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1620" w:rsidRDefault="00DD0489">
      <w:r>
        <w:rPr>
          <w:b/>
          <w:noProof/>
          <w:szCs w:val="26"/>
        </w:rPr>
        <mc:AlternateContent>
          <mc:Choice Requires="wps">
            <w:drawing>
              <wp:anchor distT="0" distB="0" distL="114300" distR="114300" simplePos="0" relativeHeight="251659264" behindDoc="0" locked="0" layoutInCell="1" allowOverlap="1" wp14:anchorId="6117C840" wp14:editId="686A2A9F">
                <wp:simplePos x="0" y="0"/>
                <wp:positionH relativeFrom="column">
                  <wp:posOffset>-269875</wp:posOffset>
                </wp:positionH>
                <wp:positionV relativeFrom="paragraph">
                  <wp:posOffset>-26035</wp:posOffset>
                </wp:positionV>
                <wp:extent cx="5994000" cy="8568000"/>
                <wp:effectExtent l="0" t="0" r="26035" b="2413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000" cy="8568000"/>
                        </a:xfrm>
                        <a:prstGeom prst="rect">
                          <a:avLst/>
                        </a:prstGeom>
                        <a:solidFill>
                          <a:srgbClr val="FFFFFF"/>
                        </a:solidFill>
                        <a:ln w="9525">
                          <a:solidFill>
                            <a:srgbClr val="000000"/>
                          </a:solidFill>
                          <a:miter lim="800000"/>
                          <a:headEnd/>
                          <a:tailEnd/>
                        </a:ln>
                      </wps:spPr>
                      <wps:txbx>
                        <w:txbxContent>
                          <w:p w:rsidR="00C931F4" w:rsidRDefault="00C931F4" w:rsidP="00DD0489">
                            <w:pPr>
                              <w:tabs>
                                <w:tab w:val="center" w:pos="4320"/>
                              </w:tabs>
                              <w:jc w:val="center"/>
                            </w:pPr>
                            <w:r w:rsidRPr="00E00B22">
                              <w:t>BỘ GIÁO DỤC VÀ ĐÀO TẠO</w:t>
                            </w:r>
                          </w:p>
                          <w:p w:rsidR="00C931F4" w:rsidRDefault="00C931F4" w:rsidP="00DD0489">
                            <w:pPr>
                              <w:tabs>
                                <w:tab w:val="center" w:pos="4320"/>
                              </w:tabs>
                              <w:jc w:val="center"/>
                            </w:pPr>
                            <w:r w:rsidRPr="0009430D">
                              <w:rPr>
                                <w:b/>
                              </w:rPr>
                              <w:t>TRƯỜNG ĐẠI HỌC SƯ PHẠM KỸ THUẬT</w:t>
                            </w:r>
                          </w:p>
                          <w:p w:rsidR="00C931F4" w:rsidRDefault="00C931F4" w:rsidP="00DD0489">
                            <w:pPr>
                              <w:jc w:val="center"/>
                            </w:pPr>
                            <w:r w:rsidRPr="0009430D">
                              <w:rPr>
                                <w:b/>
                              </w:rPr>
                              <w:t>THÀNH PHỐ HỒ CHÍ MINH</w:t>
                            </w:r>
                          </w:p>
                          <w:p w:rsidR="00C931F4" w:rsidRDefault="00C931F4" w:rsidP="00DD0489"/>
                          <w:p w:rsidR="00C931F4" w:rsidRDefault="00C931F4" w:rsidP="00DD0489"/>
                          <w:p w:rsidR="00C931F4" w:rsidRPr="0009430D" w:rsidRDefault="00C931F4" w:rsidP="00DD0489">
                            <w:pPr>
                              <w:jc w:val="center"/>
                            </w:pPr>
                            <w:r w:rsidRPr="0009430D">
                              <w:rPr>
                                <w:b/>
                              </w:rPr>
                              <w:t>LUẬN VĂN THẠC SĨ</w:t>
                            </w:r>
                          </w:p>
                          <w:p w:rsidR="00C931F4" w:rsidRDefault="00C931F4" w:rsidP="00DD0489">
                            <w:pPr>
                              <w:jc w:val="center"/>
                            </w:pPr>
                            <w:r>
                              <w:rPr>
                                <w:b/>
                              </w:rPr>
                              <w:t>DƯƠNG VĂN BÌNH</w:t>
                            </w:r>
                          </w:p>
                          <w:p w:rsidR="00C931F4" w:rsidRDefault="00C931F4" w:rsidP="00DD0489"/>
                          <w:p w:rsidR="00C931F4" w:rsidRDefault="00C931F4" w:rsidP="00DD0489"/>
                          <w:p w:rsidR="00C931F4" w:rsidRDefault="00C931F4" w:rsidP="00DD0489"/>
                          <w:p w:rsidR="00C931F4" w:rsidRDefault="00C931F4" w:rsidP="00DD0489">
                            <w:pPr>
                              <w:jc w:val="center"/>
                            </w:pPr>
                            <w:r>
                              <w:rPr>
                                <w:b/>
                                <w:sz w:val="32"/>
                                <w:szCs w:val="32"/>
                              </w:rPr>
                              <w:t>ỨNG DỤNG PHƯƠNG PHÁP HỌC TẬP CHUYỂN ĐỔI TRONG NHẬN DIỆN BỆNH TIM</w:t>
                            </w:r>
                          </w:p>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Pr>
                              <w:jc w:val="center"/>
                            </w:pPr>
                            <w:r>
                              <w:rPr>
                                <w:b/>
                                <w:szCs w:val="26"/>
                              </w:rPr>
                              <w:t>NGÀNH: KỸ THUẬT ĐIỆN TỬ - 62520203</w:t>
                            </w:r>
                          </w:p>
                          <w:p w:rsidR="00C931F4" w:rsidRPr="00D201BF" w:rsidRDefault="00C931F4" w:rsidP="00DD0489">
                            <w:pPr>
                              <w:tabs>
                                <w:tab w:val="left" w:pos="2400"/>
                              </w:tabs>
                              <w:rPr>
                                <w:szCs w:val="26"/>
                              </w:rPr>
                            </w:pPr>
                            <w:r>
                              <w:tab/>
                            </w:r>
                          </w:p>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Pr="00E00B22" w:rsidRDefault="00C931F4" w:rsidP="00DD0489">
                            <w:pPr>
                              <w:jc w:val="center"/>
                            </w:pPr>
                            <w:r w:rsidRPr="0009430D">
                              <w:rPr>
                                <w:szCs w:val="26"/>
                              </w:rPr>
                              <w:t>Tp. Hồ</w:t>
                            </w:r>
                            <w:r>
                              <w:rPr>
                                <w:szCs w:val="26"/>
                              </w:rPr>
                              <w:t xml:space="preserve"> Chí Minh, tháng 05/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7C840" id="Rectangle 4" o:spid="_x0000_s1026" style="position:absolute;left:0;text-align:left;margin-left:-21.25pt;margin-top:-2.05pt;width:471.95pt;height:67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">
                <v:textbox>
                  <w:txbxContent>
                    <w:p w:rsidR="00C931F4" w:rsidRDefault="00C931F4" w:rsidP="00DD0489">
                      <w:pPr>
                        <w:tabs>
                          <w:tab w:val="center" w:pos="4320"/>
                        </w:tabs>
                        <w:jc w:val="center"/>
                      </w:pPr>
                      <w:r w:rsidRPr="00E00B22">
                        <w:t>BỘ GIÁO DỤC VÀ ĐÀO TẠO</w:t>
                      </w:r>
                    </w:p>
                    <w:p w:rsidR="00C931F4" w:rsidRDefault="00C931F4" w:rsidP="00DD0489">
                      <w:pPr>
                        <w:tabs>
                          <w:tab w:val="center" w:pos="4320"/>
                        </w:tabs>
                        <w:jc w:val="center"/>
                      </w:pPr>
                      <w:r w:rsidRPr="0009430D">
                        <w:rPr>
                          <w:b/>
                        </w:rPr>
                        <w:t>TRƯỜNG ĐẠI HỌC SƯ PHẠM KỸ THUẬT</w:t>
                      </w:r>
                    </w:p>
                    <w:p w:rsidR="00C931F4" w:rsidRDefault="00C931F4" w:rsidP="00DD0489">
                      <w:pPr>
                        <w:jc w:val="center"/>
                      </w:pPr>
                      <w:r w:rsidRPr="0009430D">
                        <w:rPr>
                          <w:b/>
                        </w:rPr>
                        <w:t>THÀNH PHỐ HỒ CHÍ MINH</w:t>
                      </w:r>
                    </w:p>
                    <w:p w:rsidR="00C931F4" w:rsidRDefault="00C931F4" w:rsidP="00DD0489"/>
                    <w:p w:rsidR="00C931F4" w:rsidRDefault="00C931F4" w:rsidP="00DD0489"/>
                    <w:p w:rsidR="00C931F4" w:rsidRPr="0009430D" w:rsidRDefault="00C931F4" w:rsidP="00DD0489">
                      <w:pPr>
                        <w:jc w:val="center"/>
                      </w:pPr>
                      <w:r w:rsidRPr="0009430D">
                        <w:rPr>
                          <w:b/>
                        </w:rPr>
                        <w:t>LUẬN VĂN THẠC SĨ</w:t>
                      </w:r>
                    </w:p>
                    <w:p w:rsidR="00C931F4" w:rsidRDefault="00C931F4" w:rsidP="00DD0489">
                      <w:pPr>
                        <w:jc w:val="center"/>
                      </w:pPr>
                      <w:r>
                        <w:rPr>
                          <w:b/>
                        </w:rPr>
                        <w:t>DƯƠNG VĂN BÌNH</w:t>
                      </w:r>
                    </w:p>
                    <w:p w:rsidR="00C931F4" w:rsidRDefault="00C931F4" w:rsidP="00DD0489"/>
                    <w:p w:rsidR="00C931F4" w:rsidRDefault="00C931F4" w:rsidP="00DD0489"/>
                    <w:p w:rsidR="00C931F4" w:rsidRDefault="00C931F4" w:rsidP="00DD0489"/>
                    <w:p w:rsidR="00C931F4" w:rsidRDefault="00C931F4" w:rsidP="00DD0489">
                      <w:pPr>
                        <w:jc w:val="center"/>
                      </w:pPr>
                      <w:r>
                        <w:rPr>
                          <w:b/>
                          <w:sz w:val="32"/>
                          <w:szCs w:val="32"/>
                        </w:rPr>
                        <w:t>ỨNG DỤNG PHƯƠNG PHÁP HỌC TẬP CHUYỂN ĐỔI TRONG NHẬN DIỆN BỆNH TIM</w:t>
                      </w:r>
                    </w:p>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Pr>
                        <w:jc w:val="center"/>
                      </w:pPr>
                      <w:r>
                        <w:rPr>
                          <w:b/>
                          <w:szCs w:val="26"/>
                        </w:rPr>
                        <w:t>NGÀNH: KỸ THUẬT ĐIỆN TỬ - 62520203</w:t>
                      </w:r>
                    </w:p>
                    <w:p w:rsidR="00C931F4" w:rsidRPr="00D201BF" w:rsidRDefault="00C931F4" w:rsidP="00DD0489">
                      <w:pPr>
                        <w:tabs>
                          <w:tab w:val="left" w:pos="2400"/>
                        </w:tabs>
                        <w:rPr>
                          <w:szCs w:val="26"/>
                        </w:rPr>
                      </w:pPr>
                      <w:r>
                        <w:tab/>
                      </w:r>
                    </w:p>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Default="00C931F4" w:rsidP="00DD0489"/>
                    <w:p w:rsidR="00C931F4" w:rsidRPr="00E00B22" w:rsidRDefault="00C931F4" w:rsidP="00DD0489">
                      <w:pPr>
                        <w:jc w:val="center"/>
                      </w:pPr>
                      <w:r w:rsidRPr="0009430D">
                        <w:rPr>
                          <w:szCs w:val="26"/>
                        </w:rPr>
                        <w:t>Tp. Hồ</w:t>
                      </w:r>
                      <w:r>
                        <w:rPr>
                          <w:szCs w:val="26"/>
                        </w:rPr>
                        <w:t xml:space="preserve"> Chí Minh, tháng 05/2018</w:t>
                      </w:r>
                    </w:p>
                  </w:txbxContent>
                </v:textbox>
              </v:rect>
            </w:pict>
          </mc:Fallback>
        </mc:AlternateContent>
      </w:r>
    </w:p>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DD0489" w:rsidRDefault="00DD0489"/>
    <w:p w:rsidR="00B719C8" w:rsidRDefault="00B719C8"/>
    <w:p w:rsidR="00B719C8" w:rsidRDefault="00B719C8"/>
    <w:p w:rsidR="00BE3685" w:rsidRDefault="00BE3685">
      <w:r>
        <w:br w:type="page"/>
      </w:r>
    </w:p>
    <w:p w:rsidR="00DD0489" w:rsidRDefault="00BE3685">
      <w:r>
        <w:rPr>
          <w:noProof/>
        </w:rPr>
        <w:lastRenderedPageBreak/>
        <mc:AlternateContent>
          <mc:Choice Requires="wps">
            <w:drawing>
              <wp:anchor distT="0" distB="0" distL="114300" distR="114300" simplePos="0" relativeHeight="251661312" behindDoc="0" locked="0" layoutInCell="1" allowOverlap="1" wp14:anchorId="3B9B37F4" wp14:editId="4CBE5CCA">
                <wp:simplePos x="0" y="0"/>
                <wp:positionH relativeFrom="column">
                  <wp:posOffset>-257175</wp:posOffset>
                </wp:positionH>
                <wp:positionV relativeFrom="paragraph">
                  <wp:posOffset>-38735</wp:posOffset>
                </wp:positionV>
                <wp:extent cx="5994400" cy="8568000"/>
                <wp:effectExtent l="0" t="0" r="25400" b="2413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4400" cy="8568000"/>
                        </a:xfrm>
                        <a:prstGeom prst="rect">
                          <a:avLst/>
                        </a:prstGeom>
                        <a:solidFill>
                          <a:srgbClr val="FFFFFF"/>
                        </a:solidFill>
                        <a:ln w="9525">
                          <a:solidFill>
                            <a:srgbClr val="000000"/>
                          </a:solidFill>
                          <a:miter lim="800000"/>
                          <a:headEnd/>
                          <a:tailEnd/>
                        </a:ln>
                      </wps:spPr>
                      <wps:txbx>
                        <w:txbxContent>
                          <w:p w:rsidR="00C931F4" w:rsidRDefault="00C931F4" w:rsidP="00BE3685">
                            <w:pPr>
                              <w:tabs>
                                <w:tab w:val="center" w:pos="4320"/>
                              </w:tabs>
                              <w:jc w:val="center"/>
                            </w:pPr>
                            <w:r w:rsidRPr="00E00B22">
                              <w:t>BỘ GIÁO DỤC VÀ ĐÀO TẠO</w:t>
                            </w:r>
                          </w:p>
                          <w:p w:rsidR="00C931F4" w:rsidRDefault="00C931F4" w:rsidP="00BE3685">
                            <w:pPr>
                              <w:tabs>
                                <w:tab w:val="center" w:pos="4320"/>
                              </w:tabs>
                              <w:jc w:val="center"/>
                            </w:pPr>
                            <w:r w:rsidRPr="0009430D">
                              <w:rPr>
                                <w:b/>
                              </w:rPr>
                              <w:t>TRƯỜNG ĐẠI HỌC SƯ PHẠM KỸ THUẬT</w:t>
                            </w:r>
                          </w:p>
                          <w:p w:rsidR="00C931F4" w:rsidRDefault="00C931F4" w:rsidP="00BE3685">
                            <w:pPr>
                              <w:jc w:val="center"/>
                            </w:pPr>
                            <w:r w:rsidRPr="0009430D">
                              <w:rPr>
                                <w:b/>
                              </w:rPr>
                              <w:t>THÀNH PHỐ HỒ CHÍ MINH</w:t>
                            </w:r>
                          </w:p>
                          <w:p w:rsidR="00C931F4" w:rsidRDefault="00C931F4" w:rsidP="00BE3685"/>
                          <w:p w:rsidR="00C931F4" w:rsidRDefault="00C931F4" w:rsidP="00BE3685"/>
                          <w:p w:rsidR="00C931F4" w:rsidRPr="0009430D" w:rsidRDefault="00C931F4" w:rsidP="00BE3685">
                            <w:pPr>
                              <w:jc w:val="center"/>
                            </w:pPr>
                            <w:r w:rsidRPr="0009430D">
                              <w:rPr>
                                <w:b/>
                              </w:rPr>
                              <w:t>LUẬN VĂN THẠC SĨ</w:t>
                            </w:r>
                          </w:p>
                          <w:p w:rsidR="00C931F4" w:rsidRDefault="00C931F4" w:rsidP="00BE3685">
                            <w:pPr>
                              <w:jc w:val="center"/>
                            </w:pPr>
                            <w:r>
                              <w:rPr>
                                <w:b/>
                              </w:rPr>
                              <w:t>DƯƠNG VĂN BÌNH</w:t>
                            </w:r>
                          </w:p>
                          <w:p w:rsidR="00C931F4" w:rsidRDefault="00C931F4" w:rsidP="00BE3685"/>
                          <w:p w:rsidR="00C931F4" w:rsidRDefault="00C931F4" w:rsidP="00BE3685"/>
                          <w:p w:rsidR="00C931F4" w:rsidRDefault="00C931F4" w:rsidP="00BE3685"/>
                          <w:p w:rsidR="00C931F4" w:rsidRDefault="00C931F4" w:rsidP="00BE3685">
                            <w:pPr>
                              <w:jc w:val="center"/>
                            </w:pPr>
                            <w:r>
                              <w:rPr>
                                <w:b/>
                                <w:sz w:val="32"/>
                                <w:szCs w:val="32"/>
                              </w:rPr>
                              <w:t>ỨNG DỤNG PHƯƠNG PHÁP HỌC TẬP CHUYỂN ĐỔI TRONG NHẬN DIỆN BỆNH TIM</w:t>
                            </w:r>
                          </w:p>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C32FC1">
                            <w:pPr>
                              <w:ind w:left="2160" w:firstLine="720"/>
                            </w:pPr>
                            <w:r w:rsidRPr="0009430D">
                              <w:rPr>
                                <w:b/>
                                <w:szCs w:val="26"/>
                              </w:rPr>
                              <w:t xml:space="preserve">NGÀNH: </w:t>
                            </w:r>
                            <w:r>
                              <w:rPr>
                                <w:b/>
                                <w:szCs w:val="26"/>
                              </w:rPr>
                              <w:t>KỸ THUẬT ĐIỆN TỬ</w:t>
                            </w:r>
                            <w:r w:rsidRPr="0009430D">
                              <w:rPr>
                                <w:b/>
                                <w:szCs w:val="26"/>
                              </w:rPr>
                              <w:t xml:space="preserve">- </w:t>
                            </w:r>
                            <w:r>
                              <w:rPr>
                                <w:b/>
                                <w:szCs w:val="26"/>
                              </w:rPr>
                              <w:t>62520203</w:t>
                            </w:r>
                          </w:p>
                          <w:p w:rsidR="00C931F4" w:rsidRDefault="00C931F4" w:rsidP="00BE3685">
                            <w:pPr>
                              <w:tabs>
                                <w:tab w:val="left" w:pos="2400"/>
                              </w:tabs>
                              <w:rPr>
                                <w:szCs w:val="26"/>
                              </w:rPr>
                            </w:pPr>
                            <w:r>
                              <w:rPr>
                                <w:szCs w:val="26"/>
                              </w:rPr>
                              <w:tab/>
                            </w:r>
                            <w:r>
                              <w:rPr>
                                <w:szCs w:val="26"/>
                              </w:rPr>
                              <w:tab/>
                            </w:r>
                            <w:r w:rsidRPr="00D201BF">
                              <w:rPr>
                                <w:szCs w:val="26"/>
                              </w:rPr>
                              <w:t>Hướng dẫn khoa họ</w:t>
                            </w:r>
                            <w:r>
                              <w:rPr>
                                <w:szCs w:val="26"/>
                              </w:rPr>
                              <w:t>c:</w:t>
                            </w:r>
                          </w:p>
                          <w:p w:rsidR="00C931F4" w:rsidRDefault="00C931F4" w:rsidP="00BE3685">
                            <w:pPr>
                              <w:tabs>
                                <w:tab w:val="left" w:pos="2400"/>
                              </w:tabs>
                            </w:pPr>
                            <w:r>
                              <w:rPr>
                                <w:szCs w:val="26"/>
                              </w:rPr>
                              <w:tab/>
                            </w:r>
                            <w:r>
                              <w:rPr>
                                <w:szCs w:val="26"/>
                              </w:rPr>
                              <w:tab/>
                              <w:t>TS. NGUYỄN THANH HẢI</w:t>
                            </w:r>
                          </w:p>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Pr="00E00B22" w:rsidRDefault="00C931F4" w:rsidP="00BE3685">
                            <w:pPr>
                              <w:jc w:val="center"/>
                            </w:pPr>
                            <w:r w:rsidRPr="0009430D">
                              <w:rPr>
                                <w:szCs w:val="26"/>
                              </w:rPr>
                              <w:t>Tp. Hồ</w:t>
                            </w:r>
                            <w:r>
                              <w:rPr>
                                <w:szCs w:val="26"/>
                              </w:rPr>
                              <w:t xml:space="preserve"> Chí Minh, tháng 05/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9B37F4" id="Rectangle 11" o:spid="_x0000_s1027" style="position:absolute;left:0;text-align:left;margin-left:-20.25pt;margin-top:-3.05pt;width:472pt;height:67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">
                <v:textbox>
                  <w:txbxContent>
                    <w:p w:rsidR="00C931F4" w:rsidRDefault="00C931F4" w:rsidP="00BE3685">
                      <w:pPr>
                        <w:tabs>
                          <w:tab w:val="center" w:pos="4320"/>
                        </w:tabs>
                        <w:jc w:val="center"/>
                      </w:pPr>
                      <w:r w:rsidRPr="00E00B22">
                        <w:t>BỘ GIÁO DỤC VÀ ĐÀO TẠO</w:t>
                      </w:r>
                    </w:p>
                    <w:p w:rsidR="00C931F4" w:rsidRDefault="00C931F4" w:rsidP="00BE3685">
                      <w:pPr>
                        <w:tabs>
                          <w:tab w:val="center" w:pos="4320"/>
                        </w:tabs>
                        <w:jc w:val="center"/>
                      </w:pPr>
                      <w:r w:rsidRPr="0009430D">
                        <w:rPr>
                          <w:b/>
                        </w:rPr>
                        <w:t>TRƯỜNG ĐẠI HỌC SƯ PHẠM KỸ THUẬT</w:t>
                      </w:r>
                    </w:p>
                    <w:p w:rsidR="00C931F4" w:rsidRDefault="00C931F4" w:rsidP="00BE3685">
                      <w:pPr>
                        <w:jc w:val="center"/>
                      </w:pPr>
                      <w:r w:rsidRPr="0009430D">
                        <w:rPr>
                          <w:b/>
                        </w:rPr>
                        <w:t>THÀNH PHỐ HỒ CHÍ MINH</w:t>
                      </w:r>
                    </w:p>
                    <w:p w:rsidR="00C931F4" w:rsidRDefault="00C931F4" w:rsidP="00BE3685"/>
                    <w:p w:rsidR="00C931F4" w:rsidRDefault="00C931F4" w:rsidP="00BE3685"/>
                    <w:p w:rsidR="00C931F4" w:rsidRPr="0009430D" w:rsidRDefault="00C931F4" w:rsidP="00BE3685">
                      <w:pPr>
                        <w:jc w:val="center"/>
                      </w:pPr>
                      <w:r w:rsidRPr="0009430D">
                        <w:rPr>
                          <w:b/>
                        </w:rPr>
                        <w:t>LUẬN VĂN THẠC SĨ</w:t>
                      </w:r>
                    </w:p>
                    <w:p w:rsidR="00C931F4" w:rsidRDefault="00C931F4" w:rsidP="00BE3685">
                      <w:pPr>
                        <w:jc w:val="center"/>
                      </w:pPr>
                      <w:r>
                        <w:rPr>
                          <w:b/>
                        </w:rPr>
                        <w:t>DƯƠNG VĂN BÌNH</w:t>
                      </w:r>
                    </w:p>
                    <w:p w:rsidR="00C931F4" w:rsidRDefault="00C931F4" w:rsidP="00BE3685"/>
                    <w:p w:rsidR="00C931F4" w:rsidRDefault="00C931F4" w:rsidP="00BE3685"/>
                    <w:p w:rsidR="00C931F4" w:rsidRDefault="00C931F4" w:rsidP="00BE3685"/>
                    <w:p w:rsidR="00C931F4" w:rsidRDefault="00C931F4" w:rsidP="00BE3685">
                      <w:pPr>
                        <w:jc w:val="center"/>
                      </w:pPr>
                      <w:r>
                        <w:rPr>
                          <w:b/>
                          <w:sz w:val="32"/>
                          <w:szCs w:val="32"/>
                        </w:rPr>
                        <w:t>ỨNG DỤNG PHƯƠNG PHÁP HỌC TẬP CHUYỂN ĐỔI TRONG NHẬN DIỆN BỆNH TIM</w:t>
                      </w:r>
                    </w:p>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C32FC1">
                      <w:pPr>
                        <w:ind w:left="2160" w:firstLine="720"/>
                      </w:pPr>
                      <w:r w:rsidRPr="0009430D">
                        <w:rPr>
                          <w:b/>
                          <w:szCs w:val="26"/>
                        </w:rPr>
                        <w:t xml:space="preserve">NGÀNH: </w:t>
                      </w:r>
                      <w:r>
                        <w:rPr>
                          <w:b/>
                          <w:szCs w:val="26"/>
                        </w:rPr>
                        <w:t>KỸ THUẬT ĐIỆN TỬ</w:t>
                      </w:r>
                      <w:r w:rsidRPr="0009430D">
                        <w:rPr>
                          <w:b/>
                          <w:szCs w:val="26"/>
                        </w:rPr>
                        <w:t xml:space="preserve">- </w:t>
                      </w:r>
                      <w:r>
                        <w:rPr>
                          <w:b/>
                          <w:szCs w:val="26"/>
                        </w:rPr>
                        <w:t>62520203</w:t>
                      </w:r>
                    </w:p>
                    <w:p w:rsidR="00C931F4" w:rsidRDefault="00C931F4" w:rsidP="00BE3685">
                      <w:pPr>
                        <w:tabs>
                          <w:tab w:val="left" w:pos="2400"/>
                        </w:tabs>
                        <w:rPr>
                          <w:szCs w:val="26"/>
                        </w:rPr>
                      </w:pPr>
                      <w:r>
                        <w:rPr>
                          <w:szCs w:val="26"/>
                        </w:rPr>
                        <w:tab/>
                      </w:r>
                      <w:r>
                        <w:rPr>
                          <w:szCs w:val="26"/>
                        </w:rPr>
                        <w:tab/>
                      </w:r>
                      <w:r w:rsidRPr="00D201BF">
                        <w:rPr>
                          <w:szCs w:val="26"/>
                        </w:rPr>
                        <w:t>Hướng dẫn khoa họ</w:t>
                      </w:r>
                      <w:r>
                        <w:rPr>
                          <w:szCs w:val="26"/>
                        </w:rPr>
                        <w:t>c:</w:t>
                      </w:r>
                    </w:p>
                    <w:p w:rsidR="00C931F4" w:rsidRDefault="00C931F4" w:rsidP="00BE3685">
                      <w:pPr>
                        <w:tabs>
                          <w:tab w:val="left" w:pos="2400"/>
                        </w:tabs>
                      </w:pPr>
                      <w:r>
                        <w:rPr>
                          <w:szCs w:val="26"/>
                        </w:rPr>
                        <w:tab/>
                      </w:r>
                      <w:r>
                        <w:rPr>
                          <w:szCs w:val="26"/>
                        </w:rPr>
                        <w:tab/>
                        <w:t>TS. NGUYỄN THANH HẢI</w:t>
                      </w:r>
                    </w:p>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Default="00C931F4" w:rsidP="00BE3685"/>
                    <w:p w:rsidR="00C931F4" w:rsidRPr="00E00B22" w:rsidRDefault="00C931F4" w:rsidP="00BE3685">
                      <w:pPr>
                        <w:jc w:val="center"/>
                      </w:pPr>
                      <w:r w:rsidRPr="0009430D">
                        <w:rPr>
                          <w:szCs w:val="26"/>
                        </w:rPr>
                        <w:t>Tp. Hồ</w:t>
                      </w:r>
                      <w:r>
                        <w:rPr>
                          <w:szCs w:val="26"/>
                        </w:rPr>
                        <w:t xml:space="preserve"> Chí Minh, tháng 05/2018</w:t>
                      </w:r>
                    </w:p>
                  </w:txbxContent>
                </v:textbox>
              </v:rect>
            </w:pict>
          </mc:Fallback>
        </mc:AlternateContent>
      </w:r>
    </w:p>
    <w:p w:rsidR="00DD0489" w:rsidRDefault="00DD0489"/>
    <w:p w:rsidR="00DD0489" w:rsidRDefault="00DD0489"/>
    <w:p w:rsidR="00DD0489" w:rsidRDefault="00DD0489"/>
    <w:p w:rsidR="00DD0489" w:rsidRDefault="00DD0489">
      <w:pPr>
        <w:sectPr w:rsidR="00DD0489" w:rsidSect="00F575D3">
          <w:footerReference w:type="default" r:id="rId8"/>
          <w:pgSz w:w="11907" w:h="16840" w:code="9"/>
          <w:pgMar w:top="1701" w:right="1134" w:bottom="1985" w:left="1985" w:header="720" w:footer="720" w:gutter="0"/>
          <w:cols w:space="720"/>
          <w:docGrid w:linePitch="360"/>
        </w:sectPr>
      </w:pPr>
    </w:p>
    <w:p w:rsidR="00FA45B8" w:rsidRPr="00B6517F" w:rsidRDefault="00FA45B8" w:rsidP="00FA45B8">
      <w:pPr>
        <w:pStyle w:val="Heading1"/>
        <w:rPr>
          <w:color w:val="FFFFFF" w:themeColor="background1"/>
        </w:rPr>
      </w:pPr>
      <w:bookmarkStart w:id="0" w:name="_Toc509932568"/>
      <w:bookmarkStart w:id="1" w:name="_Toc513992927"/>
      <w:r w:rsidRPr="00B6517F">
        <w:rPr>
          <w:color w:val="FFFFFF" w:themeColor="background1"/>
        </w:rPr>
        <w:lastRenderedPageBreak/>
        <w:t>QUYẾT ĐỊNH GIAO ĐỀ TÀI</w:t>
      </w:r>
      <w:bookmarkEnd w:id="0"/>
      <w:bookmarkEnd w:id="1"/>
    </w:p>
    <w:p w:rsidR="00421E46" w:rsidRDefault="00421E46" w:rsidP="00421E46">
      <w:bookmarkStart w:id="2" w:name="_Toc509932569"/>
    </w:p>
    <w:p w:rsidR="004E4987" w:rsidRPr="00421E46" w:rsidRDefault="00B6517F" w:rsidP="00421E46">
      <w:r>
        <w:rPr>
          <w:noProof/>
        </w:rPr>
        <w:drawing>
          <wp:anchor distT="0" distB="0" distL="114300" distR="114300" simplePos="0" relativeHeight="251662336" behindDoc="0" locked="0" layoutInCell="1" allowOverlap="1">
            <wp:simplePos x="0" y="0"/>
            <wp:positionH relativeFrom="column">
              <wp:posOffset>-980047</wp:posOffset>
            </wp:positionH>
            <wp:positionV relativeFrom="paragraph">
              <wp:posOffset>274078</wp:posOffset>
            </wp:positionV>
            <wp:extent cx="7800040" cy="5813637"/>
            <wp:effectExtent l="254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ptical Reader_001.jpg"/>
                    <pic:cNvPicPr/>
                  </pic:nvPicPr>
                  <pic:blipFill rotWithShape="1">
                    <a:blip r:embed="rId9">
                      <a:extLst>
                        <a:ext uri="{28A0092B-C50C-407E-A947-70E740481C1C}">
                          <a14:useLocalDpi xmlns:a14="http://schemas.microsoft.com/office/drawing/2010/main" val="0"/>
                        </a:ext>
                      </a:extLst>
                    </a:blip>
                    <a:srcRect l="12023" t="6053" r="10642" b="8729"/>
                    <a:stretch/>
                  </pic:blipFill>
                  <pic:spPr bwMode="auto">
                    <a:xfrm rot="5400000">
                      <a:off x="0" y="0"/>
                      <a:ext cx="7800040" cy="581363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21E46">
        <w:br w:type="page"/>
      </w:r>
    </w:p>
    <w:p w:rsidR="00C931F4" w:rsidRDefault="00C931F4" w:rsidP="00C931F4">
      <w:pPr>
        <w:pStyle w:val="Heading1"/>
      </w:pPr>
      <w:bookmarkStart w:id="3" w:name="_Toc513992928"/>
      <w:r>
        <w:lastRenderedPageBreak/>
        <w:t>BIÊN BẢN CHẤM LUẬN VĂN TỐT NGHIỆP THẠC SĨ_NĂM 2018</w:t>
      </w:r>
    </w:p>
    <w:p w:rsidR="00C931F4" w:rsidRDefault="00C931F4">
      <w:pPr>
        <w:spacing w:after="160" w:line="259" w:lineRule="auto"/>
        <w:jc w:val="left"/>
        <w:rPr>
          <w:rFonts w:eastAsiaTheme="majorEastAsia" w:cstheme="majorBidi"/>
          <w:b/>
          <w:sz w:val="36"/>
          <w:szCs w:val="32"/>
        </w:rPr>
      </w:pPr>
      <w:r>
        <w:br w:type="page"/>
      </w:r>
    </w:p>
    <w:p w:rsidR="002326A4" w:rsidRDefault="009469C2" w:rsidP="00301255">
      <w:pPr>
        <w:pStyle w:val="Heading1"/>
      </w:pPr>
      <w:r>
        <w:lastRenderedPageBreak/>
        <w:t>PHIẾU NHẬN XÉT LUẬN VĂN THẠC SĨ 1</w:t>
      </w:r>
    </w:p>
    <w:p w:rsidR="00301255" w:rsidRDefault="00301255">
      <w:pPr>
        <w:spacing w:after="160" w:line="259" w:lineRule="auto"/>
        <w:jc w:val="left"/>
      </w:pPr>
      <w:r>
        <w:br w:type="page"/>
      </w:r>
    </w:p>
    <w:p w:rsidR="002326A4" w:rsidRDefault="002326A4">
      <w:pPr>
        <w:spacing w:after="160" w:line="259" w:lineRule="auto"/>
        <w:jc w:val="left"/>
      </w:pPr>
      <w:r>
        <w:lastRenderedPageBreak/>
        <w:br w:type="page"/>
      </w:r>
    </w:p>
    <w:p w:rsidR="00301255" w:rsidRDefault="002326A4" w:rsidP="00301255">
      <w:pPr>
        <w:pStyle w:val="Heading1"/>
      </w:pPr>
      <w:r>
        <w:lastRenderedPageBreak/>
        <w:t>PHIẾU NHẬN XÉT LUẬN VĂN THẠC SĨ 2</w:t>
      </w:r>
    </w:p>
    <w:p w:rsidR="00301255" w:rsidRDefault="00301255">
      <w:pPr>
        <w:spacing w:after="160" w:line="259" w:lineRule="auto"/>
        <w:jc w:val="left"/>
      </w:pPr>
      <w:r>
        <w:br w:type="page"/>
      </w:r>
    </w:p>
    <w:p w:rsidR="00C931F4" w:rsidRDefault="00C931F4">
      <w:pPr>
        <w:spacing w:after="160" w:line="259" w:lineRule="auto"/>
        <w:jc w:val="left"/>
        <w:rPr>
          <w:rFonts w:eastAsiaTheme="majorEastAsia" w:cstheme="majorBidi"/>
          <w:b/>
          <w:sz w:val="36"/>
          <w:szCs w:val="32"/>
        </w:rPr>
      </w:pPr>
      <w:r>
        <w:lastRenderedPageBreak/>
        <w:br w:type="page"/>
      </w:r>
    </w:p>
    <w:p w:rsidR="00F53BD6" w:rsidRDefault="00F53BD6" w:rsidP="00FA45B8">
      <w:pPr>
        <w:pStyle w:val="Heading1"/>
      </w:pPr>
      <w:r>
        <w:lastRenderedPageBreak/>
        <w:t>LÝ LỊCH KHOA HỌC</w:t>
      </w:r>
      <w:bookmarkEnd w:id="3"/>
    </w:p>
    <w:p w:rsidR="007F763F" w:rsidRDefault="007F763F">
      <w:pPr>
        <w:spacing w:after="160" w:line="259" w:lineRule="auto"/>
        <w:jc w:val="left"/>
      </w:pPr>
      <w:bookmarkStart w:id="4" w:name="_Toc513992929"/>
      <w:r>
        <w:br w:type="page"/>
      </w:r>
    </w:p>
    <w:p w:rsidR="003B4B69" w:rsidRDefault="003B4B69">
      <w:pPr>
        <w:spacing w:after="160" w:line="259" w:lineRule="auto"/>
        <w:jc w:val="left"/>
        <w:rPr>
          <w:rFonts w:eastAsiaTheme="majorEastAsia" w:cstheme="majorBidi"/>
          <w:b/>
          <w:sz w:val="36"/>
          <w:szCs w:val="32"/>
        </w:rPr>
      </w:pPr>
      <w:bookmarkStart w:id="5" w:name="_GoBack"/>
      <w:bookmarkEnd w:id="5"/>
      <w:r>
        <w:lastRenderedPageBreak/>
        <w:br w:type="page"/>
      </w:r>
    </w:p>
    <w:p w:rsidR="00FA45B8" w:rsidRPr="00EF59DD" w:rsidRDefault="00FA45B8" w:rsidP="00FA45B8">
      <w:pPr>
        <w:pStyle w:val="Heading1"/>
      </w:pPr>
      <w:r w:rsidRPr="00072961">
        <w:lastRenderedPageBreak/>
        <w:t>LỜI CAM ĐOAN</w:t>
      </w:r>
      <w:bookmarkEnd w:id="2"/>
      <w:bookmarkEnd w:id="4"/>
    </w:p>
    <w:p w:rsidR="00FA45B8" w:rsidRDefault="00FA45B8" w:rsidP="00FA45B8">
      <w:pPr>
        <w:rPr>
          <w:szCs w:val="26"/>
        </w:rPr>
      </w:pPr>
    </w:p>
    <w:p w:rsidR="00FA45B8" w:rsidRDefault="00FA45B8" w:rsidP="00FA45B8">
      <w:pPr>
        <w:ind w:firstLine="600"/>
        <w:rPr>
          <w:szCs w:val="26"/>
        </w:rPr>
      </w:pPr>
      <w:r>
        <w:rPr>
          <w:szCs w:val="26"/>
        </w:rPr>
        <w:t>Tôi cam đoan đây là công trình nghiên cứu của tôi.</w:t>
      </w:r>
    </w:p>
    <w:p w:rsidR="00FA45B8" w:rsidRDefault="00FA45B8" w:rsidP="00FA45B8">
      <w:pPr>
        <w:ind w:firstLine="600"/>
        <w:rPr>
          <w:szCs w:val="26"/>
        </w:rPr>
      </w:pPr>
      <w:r>
        <w:rPr>
          <w:szCs w:val="26"/>
        </w:rPr>
        <w:t>Các số liệu, kết quả nêu trong luận văn là trung thực và chưa từng được ai công bố trong bất kỳ công trình nào khác</w:t>
      </w:r>
    </w:p>
    <w:p w:rsidR="00FA45B8" w:rsidRPr="00927976" w:rsidRDefault="00FA45B8" w:rsidP="00FA45B8">
      <w:pPr>
        <w:tabs>
          <w:tab w:val="center" w:pos="7080"/>
        </w:tabs>
        <w:spacing w:before="240"/>
        <w:rPr>
          <w:i/>
          <w:szCs w:val="26"/>
        </w:rPr>
      </w:pPr>
      <w:r>
        <w:rPr>
          <w:szCs w:val="26"/>
        </w:rPr>
        <w:tab/>
      </w:r>
      <w:r w:rsidRPr="00927976">
        <w:rPr>
          <w:i/>
          <w:szCs w:val="26"/>
        </w:rPr>
        <w:t>Tp. Hồ</w:t>
      </w:r>
      <w:r>
        <w:rPr>
          <w:i/>
          <w:szCs w:val="26"/>
        </w:rPr>
        <w:t xml:space="preserve"> Chí</w:t>
      </w:r>
      <w:r w:rsidR="00377973">
        <w:rPr>
          <w:i/>
          <w:szCs w:val="26"/>
        </w:rPr>
        <w:t xml:space="preserve"> Minh, ngày 12 tháng 04</w:t>
      </w:r>
      <w:r>
        <w:rPr>
          <w:i/>
          <w:szCs w:val="26"/>
        </w:rPr>
        <w:t xml:space="preserve"> năm 2018</w:t>
      </w:r>
    </w:p>
    <w:p w:rsidR="00FA45B8" w:rsidRDefault="00FA45B8" w:rsidP="00FA45B8">
      <w:pPr>
        <w:tabs>
          <w:tab w:val="center" w:pos="6840"/>
        </w:tabs>
        <w:rPr>
          <w:szCs w:val="26"/>
        </w:rPr>
      </w:pPr>
      <w:r>
        <w:rPr>
          <w:szCs w:val="26"/>
        </w:rPr>
        <w:tab/>
      </w:r>
    </w:p>
    <w:p w:rsidR="00884EE8" w:rsidRDefault="00884EE8" w:rsidP="00FA45B8">
      <w:pPr>
        <w:tabs>
          <w:tab w:val="center" w:pos="6840"/>
        </w:tabs>
        <w:rPr>
          <w:szCs w:val="26"/>
        </w:rPr>
      </w:pPr>
      <w:r>
        <w:rPr>
          <w:szCs w:val="26"/>
        </w:rPr>
        <w:tab/>
      </w:r>
    </w:p>
    <w:p w:rsidR="00DD0489" w:rsidRPr="000A5333" w:rsidRDefault="00FA45B8" w:rsidP="000A5333">
      <w:pPr>
        <w:tabs>
          <w:tab w:val="center" w:pos="6840"/>
        </w:tabs>
        <w:rPr>
          <w:szCs w:val="26"/>
        </w:rPr>
      </w:pPr>
      <w:r>
        <w:rPr>
          <w:szCs w:val="26"/>
        </w:rPr>
        <w:tab/>
        <w:t>DƯƠNG VĂN BÌNH</w:t>
      </w:r>
    </w:p>
    <w:p w:rsidR="004E4987" w:rsidRDefault="004E4987">
      <w:pPr>
        <w:spacing w:after="160" w:line="259" w:lineRule="auto"/>
        <w:jc w:val="left"/>
        <w:rPr>
          <w:rFonts w:eastAsiaTheme="majorEastAsia" w:cstheme="majorBidi"/>
          <w:b/>
          <w:sz w:val="36"/>
          <w:szCs w:val="32"/>
        </w:rPr>
      </w:pPr>
      <w:bookmarkStart w:id="6" w:name="_Toc509932570"/>
      <w:r>
        <w:br w:type="page"/>
      </w:r>
    </w:p>
    <w:p w:rsidR="00FA45B8" w:rsidRPr="00EF59DD" w:rsidRDefault="00FA45B8" w:rsidP="00FA45B8">
      <w:pPr>
        <w:pStyle w:val="Heading1"/>
      </w:pPr>
      <w:bookmarkStart w:id="7" w:name="_Toc513992930"/>
      <w:r w:rsidRPr="00072961">
        <w:lastRenderedPageBreak/>
        <w:t>LỜ</w:t>
      </w:r>
      <w:r>
        <w:t>I CẢM TẠ</w:t>
      </w:r>
      <w:bookmarkEnd w:id="6"/>
      <w:bookmarkEnd w:id="7"/>
    </w:p>
    <w:p w:rsidR="00FA45B8" w:rsidRDefault="00FA45B8" w:rsidP="00FA45B8">
      <w:pPr>
        <w:rPr>
          <w:szCs w:val="26"/>
        </w:rPr>
      </w:pPr>
    </w:p>
    <w:p w:rsidR="00FA45B8" w:rsidRDefault="00FA45B8" w:rsidP="00FA45B8">
      <w:pPr>
        <w:ind w:firstLine="600"/>
        <w:rPr>
          <w:rStyle w:val="normaltextrun"/>
          <w:color w:val="000000"/>
          <w:szCs w:val="26"/>
          <w:shd w:val="clear" w:color="auto" w:fill="FFFFFF"/>
        </w:rPr>
      </w:pPr>
      <w:r>
        <w:rPr>
          <w:rStyle w:val="normaltextrun"/>
          <w:color w:val="000000"/>
          <w:szCs w:val="26"/>
          <w:shd w:val="clear" w:color="auto" w:fill="FFFFFF"/>
        </w:rPr>
        <w:t xml:space="preserve">Đầu tiên, người thực hiện đề tài muốn gửi lời cảm ơn chân thành và tri ân sâu sắc đến Thầy </w:t>
      </w:r>
      <w:r w:rsidRPr="0080687E">
        <w:rPr>
          <w:rStyle w:val="normaltextrun"/>
          <w:bCs/>
          <w:color w:val="000000"/>
          <w:szCs w:val="26"/>
          <w:shd w:val="clear" w:color="auto" w:fill="FFFFFF"/>
        </w:rPr>
        <w:t>TS. Nguyễn Thanh Hải</w:t>
      </w:r>
      <w:r>
        <w:rPr>
          <w:rStyle w:val="normaltextrun"/>
          <w:color w:val="000000"/>
          <w:szCs w:val="26"/>
          <w:shd w:val="clear" w:color="auto" w:fill="FFFFFF"/>
        </w:rPr>
        <w:t xml:space="preserve"> đã dành thời gian quý báu trực tiếp hướng dẫn và tận tình giúp đỡ, tạo điều kiện để tác giả hoàn thành tốt đề tài. Bên cạnh đó, người thực hiện đề tài cũng xin chân thành cảm ơn quý</w:t>
      </w:r>
      <w:r>
        <w:rPr>
          <w:rStyle w:val="normaltextrun"/>
          <w:b/>
          <w:bCs/>
          <w:color w:val="000000"/>
          <w:szCs w:val="26"/>
          <w:shd w:val="clear" w:color="auto" w:fill="FFFFFF"/>
        </w:rPr>
        <w:t xml:space="preserve"> </w:t>
      </w:r>
      <w:r w:rsidRPr="0080687E">
        <w:rPr>
          <w:rStyle w:val="normaltextrun"/>
          <w:bCs/>
          <w:color w:val="000000"/>
          <w:szCs w:val="26"/>
          <w:shd w:val="clear" w:color="auto" w:fill="FFFFFF"/>
        </w:rPr>
        <w:t>Thầy Cô trường Đại học Sư phạm Kỹ thuật Thành phố Hồ Chí Minh</w:t>
      </w:r>
      <w:r>
        <w:rPr>
          <w:rStyle w:val="normaltextrun"/>
          <w:color w:val="000000"/>
          <w:szCs w:val="26"/>
          <w:shd w:val="clear" w:color="auto" w:fill="FFFFFF"/>
        </w:rPr>
        <w:t xml:space="preserve"> nói chung và quý </w:t>
      </w:r>
      <w:r w:rsidRPr="0080687E">
        <w:rPr>
          <w:rStyle w:val="normaltextrun"/>
          <w:bCs/>
          <w:color w:val="000000"/>
          <w:szCs w:val="26"/>
          <w:shd w:val="clear" w:color="auto" w:fill="FFFFFF"/>
        </w:rPr>
        <w:t>Thầy Cô khoa Điện – Điện tử</w:t>
      </w:r>
      <w:r>
        <w:rPr>
          <w:rStyle w:val="normaltextrun"/>
          <w:color w:val="000000"/>
          <w:szCs w:val="26"/>
          <w:shd w:val="clear" w:color="auto" w:fill="FFFFFF"/>
        </w:rPr>
        <w:t xml:space="preserve"> nói riêng cùng với tri thức và tâm huyết của mình đã truyền đạt những kiến thức quý báu, tạo dựng nền móng đầu tiên cho tác giả có sơ sở cũng như những kiến thức cần thiết trong suốt thời gian học tập tại trường, nhờ đó người thực hiện đã hoàn thành tốt Luận Văn Tốt Nghiệp.</w:t>
      </w:r>
    </w:p>
    <w:p w:rsidR="00FA45B8" w:rsidRDefault="00FA45B8" w:rsidP="00FA45B8">
      <w:pPr>
        <w:ind w:firstLine="600"/>
        <w:rPr>
          <w:rStyle w:val="normaltextrun"/>
          <w:color w:val="000000"/>
          <w:szCs w:val="26"/>
          <w:shd w:val="clear" w:color="auto" w:fill="FFFFFF"/>
        </w:rPr>
      </w:pPr>
      <w:r>
        <w:rPr>
          <w:rStyle w:val="normaltextrun"/>
          <w:color w:val="000000"/>
          <w:szCs w:val="26"/>
          <w:shd w:val="clear" w:color="auto" w:fill="FFFFFF"/>
        </w:rPr>
        <w:t>Và đặc biệt người thực hiện đề tài cũng xin chân thành gửi lời đồng cảm ơn đến các anh chị học viên lớp KDT16B đã chia sẻ, trao đổi kiến thức, kinh nghiệm quý báu của mình để góp phần giúp hoàn thành luận văn tốt hơn. Cuối cùng tác giả xin phép được cảm ơn gia đình, bạn bè đã luôn bên cạnh hỗ trợ động viên tác giả cả về mặt tinh thần lẫn tài chính trong suốt thời gian thực hiện luận văn tốt nghiệp.</w:t>
      </w:r>
    </w:p>
    <w:p w:rsidR="00FA45B8" w:rsidRPr="0080687E" w:rsidRDefault="00FA45B8" w:rsidP="00FA45B8">
      <w:pPr>
        <w:ind w:firstLine="600"/>
        <w:rPr>
          <w:rStyle w:val="normaltextrun"/>
          <w:color w:val="000000"/>
          <w:szCs w:val="26"/>
          <w:shd w:val="clear" w:color="auto" w:fill="FFFFFF"/>
        </w:rPr>
      </w:pPr>
      <w:r>
        <w:rPr>
          <w:rStyle w:val="normaltextrun"/>
          <w:color w:val="000000"/>
          <w:szCs w:val="26"/>
          <w:shd w:val="clear" w:color="auto" w:fill="FFFFFF"/>
        </w:rPr>
        <w:t>Xin chân thành cảm ơn !</w:t>
      </w:r>
    </w:p>
    <w:p w:rsidR="00FA45B8" w:rsidRPr="00927976" w:rsidRDefault="00FA45B8" w:rsidP="00FA45B8">
      <w:pPr>
        <w:tabs>
          <w:tab w:val="center" w:pos="7080"/>
        </w:tabs>
        <w:spacing w:before="240"/>
        <w:rPr>
          <w:i/>
          <w:szCs w:val="26"/>
        </w:rPr>
      </w:pPr>
      <w:r>
        <w:rPr>
          <w:szCs w:val="26"/>
        </w:rPr>
        <w:tab/>
      </w:r>
      <w:r w:rsidRPr="00927976">
        <w:rPr>
          <w:i/>
          <w:szCs w:val="26"/>
        </w:rPr>
        <w:t>Tp. Hồ</w:t>
      </w:r>
      <w:r w:rsidR="00377973">
        <w:rPr>
          <w:i/>
          <w:szCs w:val="26"/>
        </w:rPr>
        <w:t xml:space="preserve"> Chí Minh, ngày 12 tháng 04</w:t>
      </w:r>
      <w:r>
        <w:rPr>
          <w:i/>
          <w:szCs w:val="26"/>
        </w:rPr>
        <w:t xml:space="preserve"> năm 2018</w:t>
      </w:r>
    </w:p>
    <w:p w:rsidR="00FA45B8" w:rsidRDefault="00FA45B8" w:rsidP="00FA45B8">
      <w:pPr>
        <w:tabs>
          <w:tab w:val="center" w:pos="6840"/>
        </w:tabs>
        <w:rPr>
          <w:szCs w:val="26"/>
        </w:rPr>
      </w:pPr>
      <w:r>
        <w:rPr>
          <w:szCs w:val="26"/>
        </w:rPr>
        <w:tab/>
      </w:r>
    </w:p>
    <w:p w:rsidR="007971ED" w:rsidRDefault="007971ED" w:rsidP="00FA45B8">
      <w:pPr>
        <w:tabs>
          <w:tab w:val="center" w:pos="6840"/>
        </w:tabs>
        <w:rPr>
          <w:szCs w:val="26"/>
        </w:rPr>
      </w:pPr>
      <w:r>
        <w:rPr>
          <w:szCs w:val="26"/>
        </w:rPr>
        <w:tab/>
      </w:r>
    </w:p>
    <w:p w:rsidR="00FA45B8" w:rsidRDefault="00FA45B8" w:rsidP="00FA45B8">
      <w:pPr>
        <w:tabs>
          <w:tab w:val="center" w:pos="6840"/>
        </w:tabs>
        <w:rPr>
          <w:szCs w:val="26"/>
        </w:rPr>
      </w:pPr>
      <w:r>
        <w:rPr>
          <w:szCs w:val="26"/>
        </w:rPr>
        <w:tab/>
        <w:t>DƯƠNG VĂN BÌNH</w:t>
      </w:r>
    </w:p>
    <w:p w:rsidR="00DD0489" w:rsidRDefault="00DD0489"/>
    <w:p w:rsidR="00DD0489" w:rsidRDefault="00DD0489"/>
    <w:p w:rsidR="004E4987" w:rsidRDefault="004E4987">
      <w:pPr>
        <w:spacing w:after="160" w:line="259" w:lineRule="auto"/>
        <w:jc w:val="left"/>
        <w:rPr>
          <w:rFonts w:eastAsiaTheme="majorEastAsia" w:cstheme="majorBidi"/>
          <w:b/>
          <w:sz w:val="36"/>
          <w:szCs w:val="32"/>
        </w:rPr>
      </w:pPr>
      <w:bookmarkStart w:id="8" w:name="_Toc509932571"/>
      <w:r>
        <w:br w:type="page"/>
      </w:r>
    </w:p>
    <w:p w:rsidR="00FA45B8" w:rsidRPr="00053147" w:rsidRDefault="00FA45B8" w:rsidP="00FA45B8">
      <w:pPr>
        <w:pStyle w:val="Heading1"/>
      </w:pPr>
      <w:bookmarkStart w:id="9" w:name="_Toc513992931"/>
      <w:r w:rsidRPr="00053147">
        <w:lastRenderedPageBreak/>
        <w:t>TÓM TẮT</w:t>
      </w:r>
      <w:bookmarkEnd w:id="8"/>
      <w:bookmarkEnd w:id="9"/>
    </w:p>
    <w:p w:rsidR="00FA45B8" w:rsidRDefault="00F403E5" w:rsidP="00FA45B8">
      <w:pPr>
        <w:ind w:firstLine="390"/>
        <w:rPr>
          <w:rFonts w:cs="Times New Roman"/>
          <w:szCs w:val="26"/>
        </w:rPr>
      </w:pPr>
      <w:r>
        <w:rPr>
          <w:rFonts w:cs="Times New Roman"/>
          <w:szCs w:val="26"/>
        </w:rPr>
        <w:t xml:space="preserve">Trong khoảng thời gian gần đây, với sự gia tăng số lượng bệnh nhân </w:t>
      </w:r>
      <w:r w:rsidR="004B3EC5">
        <w:rPr>
          <w:rFonts w:cs="Times New Roman"/>
          <w:szCs w:val="26"/>
        </w:rPr>
        <w:t>bị mắc bệnh tim mạch thì nghiên cứu phân loại tự động các tín hiệu điện tâm đồ (ECG) đóng một vai trò cực kỳ quan trọng trong việc chẩn đoán lâm sàng bệnh tim mạch.</w:t>
      </w:r>
      <w:r>
        <w:rPr>
          <w:rFonts w:cs="Times New Roman"/>
          <w:szCs w:val="26"/>
        </w:rPr>
        <w:t xml:space="preserve"> ECG</w:t>
      </w:r>
      <w:r w:rsidR="004B3EC5">
        <w:rPr>
          <w:rFonts w:cs="Times New Roman"/>
          <w:szCs w:val="26"/>
        </w:rPr>
        <w:t xml:space="preserve"> được nghiên cứu và</w:t>
      </w:r>
      <w:r>
        <w:rPr>
          <w:rFonts w:cs="Times New Roman"/>
          <w:szCs w:val="26"/>
        </w:rPr>
        <w:t xml:space="preserve"> sử dụng một số phương pháp để chẩn đoán nhịp tim và chẩn đoán này được điều chỉnh để đạt độ chính xác cao. Đặc trưng của các tín hiệu ECG là một tập hợp các sóng P, Q, R, S, T. Năm sóng này được hình thành, chuyển đổi và phân loại trong quá trình chẩn đoán bệnh tim. Trong nghiên cứu này các sóng P, Q, R, S, T của tín hiệu ECG được phân loại bằng một số kỹ thuật máy học. </w:t>
      </w:r>
      <w:r w:rsidR="004B3EC5">
        <w:rPr>
          <w:rFonts w:cs="Times New Roman"/>
          <w:szCs w:val="26"/>
        </w:rPr>
        <w:t xml:space="preserve">Trong nghiên cứu này, tác giả đề tài sử dụng phương pháp học chuyển đổi LMNN và phân loại lan truyền ngược Neural Network, đây là một trong những phương pháp mới trong lĩnh vực máy học phân loại tín hiệu điện tim. Nghiên cứu này có mục tiêu là tìm ra một phương pháp hiệu quả hơn so với các phương pháp phân loại tín hiệu điện tim trong các nghiên cứu trước đây đã đóng góp vào lĩnh vực này. Ngoài ra, các kỹ thuật chuyển đổi sóng điện tim DWT, giảm chiều dữ liệu PCA và LDA </w:t>
      </w:r>
      <w:r w:rsidR="00377973">
        <w:rPr>
          <w:rFonts w:cs="Times New Roman"/>
          <w:szCs w:val="26"/>
        </w:rPr>
        <w:t>sẽ được sử dụng để gia tăng mức độ tin cậy của bộ phân loại. Đề tài hướng đến việc phát triển một phương pháp cải thiện thời gian tính toán và hiệu suất phân loại chuẩn của LMNN và Neural Network. Ngoài ta đề tài còn thực hiện các thí nghiệm để đưa ra cách xây dựng và thu thập dữ liệu đầu vào trước khi phân loại và huấn luyện bộ phân loại mang lại độ chính xác tốt nhất. Tập dữ liệu đầu vào phải có tỷ lệ mẫu của các loại bệnh tương đương nhau và thực hiệu thu thập trên nhiều dây điện cực để bao gồm được hầu hết các trường hợp bệnh tim hiện có trên thế giới. Đây là một trong những đề tài không mới nhưng mang lại tính cải thiện và giúp phát triển phương pháp phân loại tín hiệu điện tim trong lĩnh vực máy học.</w:t>
      </w:r>
    </w:p>
    <w:p w:rsidR="00FA45B8" w:rsidRDefault="00FA45B8" w:rsidP="00FA45B8">
      <w:pPr>
        <w:spacing w:after="160" w:line="259" w:lineRule="auto"/>
        <w:jc w:val="left"/>
        <w:rPr>
          <w:rFonts w:cs="Times New Roman"/>
          <w:szCs w:val="26"/>
        </w:rPr>
      </w:pPr>
      <w:r>
        <w:rPr>
          <w:rFonts w:cs="Times New Roman"/>
          <w:szCs w:val="26"/>
        </w:rPr>
        <w:br w:type="page"/>
      </w:r>
    </w:p>
    <w:p w:rsidR="00FA45B8" w:rsidRDefault="00FA45B8" w:rsidP="00FA45B8">
      <w:pPr>
        <w:pStyle w:val="Heading1"/>
      </w:pPr>
      <w:bookmarkStart w:id="10" w:name="_Toc509932572"/>
      <w:bookmarkStart w:id="11" w:name="_Toc513992932"/>
      <w:r w:rsidRPr="00053147">
        <w:lastRenderedPageBreak/>
        <w:t>ABSTRACT</w:t>
      </w:r>
      <w:bookmarkEnd w:id="10"/>
      <w:bookmarkEnd w:id="11"/>
    </w:p>
    <w:p w:rsidR="00FA45B8" w:rsidRDefault="004B3EC5" w:rsidP="00377973">
      <w:pPr>
        <w:ind w:firstLine="390"/>
        <w:rPr>
          <w:rFonts w:cs="Times New Roman"/>
          <w:szCs w:val="26"/>
        </w:rPr>
      </w:pPr>
      <w:r w:rsidRPr="004B3EC5">
        <w:rPr>
          <w:rFonts w:cs="Times New Roman"/>
          <w:szCs w:val="26"/>
        </w:rPr>
        <w:t>Recently, with the obvious increasing number of cardiovascular disease, the automatic classification research of Electrocardiogram signals (ECG) has been playing a significantly important part in the clinical diagnosis of cardiovascular disease</w:t>
      </w:r>
      <w:r>
        <w:rPr>
          <w:rFonts w:cs="Times New Roman"/>
          <w:szCs w:val="26"/>
        </w:rPr>
        <w:t xml:space="preserve">. </w:t>
      </w:r>
      <w:r w:rsidR="00F403E5" w:rsidRPr="00F403E5">
        <w:rPr>
          <w:rFonts w:cs="Times New Roman"/>
          <w:szCs w:val="26"/>
        </w:rPr>
        <w:t>The ECG uses some methods to diagnose these cardiac arrhythmias and tries to correct the diagnosis. ECG signals are characterized by a collection of waves such as P, Q, R, S, T. These five waves are preformed, wave transformed, and classified. In the current literature, the P, Q, R, S, T waves in ECG signals are classified using some machine learning techniques.</w:t>
      </w:r>
      <w:r w:rsidR="00377973">
        <w:rPr>
          <w:rFonts w:cs="Times New Roman"/>
          <w:szCs w:val="26"/>
        </w:rPr>
        <w:t xml:space="preserve"> </w:t>
      </w:r>
      <w:r w:rsidR="00377973" w:rsidRPr="00377973">
        <w:rPr>
          <w:rFonts w:cs="Times New Roman"/>
          <w:szCs w:val="26"/>
        </w:rPr>
        <w:t>Is study, BP (Back Propagation) algorithm with Neural Network classifier and LMNN machine learning was used. In addition, the use of these methods is new in the field of ECG classification. It will try to find a more effective method with new uses in the study and the literature will contribute to this area. In addition, wave transformation techniques such as DWT, PCA, LDA will be used to increase the success of the classification used in the study. This will lead to the most effective classification method in the existing data set. In the work to be done, it is aimed to bring improvements to the classification methods used in existing studies. It is aimed to develop a method to improve the calculation time and standard classification performance of LMNN and Neural Network, and it is aimed to contribute to the informed consciousness of this work.</w:t>
      </w:r>
      <w:r w:rsidR="00377973">
        <w:rPr>
          <w:rFonts w:cs="Times New Roman"/>
          <w:szCs w:val="26"/>
        </w:rPr>
        <w:t xml:space="preserve"> </w:t>
      </w:r>
      <w:r w:rsidR="00377973" w:rsidRPr="00377973">
        <w:rPr>
          <w:rFonts w:cs="Times New Roman"/>
          <w:szCs w:val="26"/>
        </w:rPr>
        <w:t>In addition to this topic, we also conducted experiments to devise ways of building and collecting input data before classifying and training the classifier for the best accuracy. The input data must have a similar sample rate of the diseases and actually collect on multiple electrodes to cover most of the existing heart disease cases in the world. This is one of the topics not new but improved and helped develop the method of classifying electrical signals in the field of machine learning.</w:t>
      </w:r>
    </w:p>
    <w:p w:rsidR="00FA45B8" w:rsidRDefault="00FA45B8" w:rsidP="00FA45B8">
      <w:pPr>
        <w:spacing w:after="160" w:line="259" w:lineRule="auto"/>
        <w:jc w:val="left"/>
        <w:rPr>
          <w:rFonts w:cs="Times New Roman"/>
          <w:szCs w:val="26"/>
        </w:rPr>
      </w:pPr>
      <w:r>
        <w:rPr>
          <w:rFonts w:cs="Times New Roman"/>
          <w:szCs w:val="26"/>
        </w:rPr>
        <w:br w:type="page"/>
      </w:r>
    </w:p>
    <w:p w:rsidR="00F821BC" w:rsidRDefault="00F821BC" w:rsidP="00F821BC">
      <w:pPr>
        <w:pStyle w:val="Heading1"/>
      </w:pPr>
      <w:bookmarkStart w:id="12" w:name="_Toc513992933"/>
      <w:r>
        <w:lastRenderedPageBreak/>
        <w:t>MỤC LỤC</w:t>
      </w:r>
      <w:bookmarkEnd w:id="12"/>
    </w:p>
    <w:p w:rsidR="005B465B" w:rsidRDefault="004E4987" w:rsidP="00C931F4">
      <w:pPr>
        <w:pStyle w:val="TOC1"/>
        <w:rPr>
          <w:rFonts w:asciiTheme="minorHAnsi" w:hAnsiTheme="minorHAnsi"/>
          <w:noProof/>
          <w:sz w:val="22"/>
        </w:rPr>
      </w:pPr>
      <w:r>
        <w:fldChar w:fldCharType="begin"/>
      </w:r>
      <w:r>
        <w:instrText xml:space="preserve"> TOC \o "1-3" \h \z \u </w:instrText>
      </w:r>
      <w:r>
        <w:fldChar w:fldCharType="separate"/>
      </w:r>
      <w:hyperlink w:anchor="_Toc513992927" w:history="1">
        <w:r w:rsidR="005B465B" w:rsidRPr="00E11F7B">
          <w:rPr>
            <w:rStyle w:val="Hyperlink"/>
            <w:noProof/>
          </w:rPr>
          <w:t>QUYẾT ĐỊNH GIAO ĐỀ TÀI</w:t>
        </w:r>
        <w:r w:rsidR="005B465B">
          <w:rPr>
            <w:noProof/>
            <w:webHidden/>
          </w:rPr>
          <w:tab/>
        </w:r>
        <w:r w:rsidR="005B465B">
          <w:rPr>
            <w:noProof/>
            <w:webHidden/>
          </w:rPr>
          <w:fldChar w:fldCharType="begin"/>
        </w:r>
        <w:r w:rsidR="005B465B">
          <w:rPr>
            <w:noProof/>
            <w:webHidden/>
          </w:rPr>
          <w:instrText xml:space="preserve"> PAGEREF _Toc513992927 \h </w:instrText>
        </w:r>
        <w:r w:rsidR="005B465B">
          <w:rPr>
            <w:noProof/>
            <w:webHidden/>
          </w:rPr>
        </w:r>
        <w:r w:rsidR="005B465B">
          <w:rPr>
            <w:noProof/>
            <w:webHidden/>
          </w:rPr>
          <w:fldChar w:fldCharType="separate"/>
        </w:r>
        <w:r w:rsidR="005B465B">
          <w:rPr>
            <w:noProof/>
            <w:webHidden/>
          </w:rPr>
          <w:t>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28" w:history="1">
        <w:r w:rsidR="005B465B" w:rsidRPr="00E11F7B">
          <w:rPr>
            <w:rStyle w:val="Hyperlink"/>
            <w:noProof/>
          </w:rPr>
          <w:t>LÝ LỊCH KHOA HỌC</w:t>
        </w:r>
        <w:r w:rsidR="005B465B">
          <w:rPr>
            <w:noProof/>
            <w:webHidden/>
          </w:rPr>
          <w:tab/>
        </w:r>
        <w:r w:rsidR="005B465B">
          <w:rPr>
            <w:noProof/>
            <w:webHidden/>
          </w:rPr>
          <w:fldChar w:fldCharType="begin"/>
        </w:r>
        <w:r w:rsidR="005B465B">
          <w:rPr>
            <w:noProof/>
            <w:webHidden/>
          </w:rPr>
          <w:instrText xml:space="preserve"> PAGEREF _Toc513992928 \h </w:instrText>
        </w:r>
        <w:r w:rsidR="005B465B">
          <w:rPr>
            <w:noProof/>
            <w:webHidden/>
          </w:rPr>
        </w:r>
        <w:r w:rsidR="005B465B">
          <w:rPr>
            <w:noProof/>
            <w:webHidden/>
          </w:rPr>
          <w:fldChar w:fldCharType="separate"/>
        </w:r>
        <w:r w:rsidR="005B465B">
          <w:rPr>
            <w:noProof/>
            <w:webHidden/>
          </w:rPr>
          <w:t>i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29" w:history="1">
        <w:r w:rsidR="005B465B" w:rsidRPr="00E11F7B">
          <w:rPr>
            <w:rStyle w:val="Hyperlink"/>
            <w:noProof/>
          </w:rPr>
          <w:t>LỜI CAM ĐOAN</w:t>
        </w:r>
        <w:r w:rsidR="005B465B">
          <w:rPr>
            <w:noProof/>
            <w:webHidden/>
          </w:rPr>
          <w:tab/>
        </w:r>
        <w:r w:rsidR="005B465B">
          <w:rPr>
            <w:noProof/>
            <w:webHidden/>
          </w:rPr>
          <w:fldChar w:fldCharType="begin"/>
        </w:r>
        <w:r w:rsidR="005B465B">
          <w:rPr>
            <w:noProof/>
            <w:webHidden/>
          </w:rPr>
          <w:instrText xml:space="preserve"> PAGEREF _Toc513992929 \h </w:instrText>
        </w:r>
        <w:r w:rsidR="005B465B">
          <w:rPr>
            <w:noProof/>
            <w:webHidden/>
          </w:rPr>
        </w:r>
        <w:r w:rsidR="005B465B">
          <w:rPr>
            <w:noProof/>
            <w:webHidden/>
          </w:rPr>
          <w:fldChar w:fldCharType="separate"/>
        </w:r>
        <w:r w:rsidR="005B465B">
          <w:rPr>
            <w:noProof/>
            <w:webHidden/>
          </w:rPr>
          <w:t>iv</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0" w:history="1">
        <w:r w:rsidR="005B465B" w:rsidRPr="00E11F7B">
          <w:rPr>
            <w:rStyle w:val="Hyperlink"/>
            <w:noProof/>
          </w:rPr>
          <w:t>LỜI CẢM TẠ</w:t>
        </w:r>
        <w:r w:rsidR="005B465B">
          <w:rPr>
            <w:noProof/>
            <w:webHidden/>
          </w:rPr>
          <w:tab/>
        </w:r>
        <w:r w:rsidR="005B465B">
          <w:rPr>
            <w:noProof/>
            <w:webHidden/>
          </w:rPr>
          <w:fldChar w:fldCharType="begin"/>
        </w:r>
        <w:r w:rsidR="005B465B">
          <w:rPr>
            <w:noProof/>
            <w:webHidden/>
          </w:rPr>
          <w:instrText xml:space="preserve"> PAGEREF _Toc513992930 \h </w:instrText>
        </w:r>
        <w:r w:rsidR="005B465B">
          <w:rPr>
            <w:noProof/>
            <w:webHidden/>
          </w:rPr>
        </w:r>
        <w:r w:rsidR="005B465B">
          <w:rPr>
            <w:noProof/>
            <w:webHidden/>
          </w:rPr>
          <w:fldChar w:fldCharType="separate"/>
        </w:r>
        <w:r w:rsidR="005B465B">
          <w:rPr>
            <w:noProof/>
            <w:webHidden/>
          </w:rPr>
          <w:t>v</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1" w:history="1">
        <w:r w:rsidR="005B465B" w:rsidRPr="00E11F7B">
          <w:rPr>
            <w:rStyle w:val="Hyperlink"/>
            <w:noProof/>
          </w:rPr>
          <w:t>TÓM TẮT</w:t>
        </w:r>
        <w:r w:rsidR="005B465B">
          <w:rPr>
            <w:noProof/>
            <w:webHidden/>
          </w:rPr>
          <w:tab/>
        </w:r>
        <w:r w:rsidR="005B465B">
          <w:rPr>
            <w:noProof/>
            <w:webHidden/>
          </w:rPr>
          <w:fldChar w:fldCharType="begin"/>
        </w:r>
        <w:r w:rsidR="005B465B">
          <w:rPr>
            <w:noProof/>
            <w:webHidden/>
          </w:rPr>
          <w:instrText xml:space="preserve"> PAGEREF _Toc513992931 \h </w:instrText>
        </w:r>
        <w:r w:rsidR="005B465B">
          <w:rPr>
            <w:noProof/>
            <w:webHidden/>
          </w:rPr>
        </w:r>
        <w:r w:rsidR="005B465B">
          <w:rPr>
            <w:noProof/>
            <w:webHidden/>
          </w:rPr>
          <w:fldChar w:fldCharType="separate"/>
        </w:r>
        <w:r w:rsidR="005B465B">
          <w:rPr>
            <w:noProof/>
            <w:webHidden/>
          </w:rPr>
          <w:t>v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2" w:history="1">
        <w:r w:rsidR="005B465B" w:rsidRPr="00E11F7B">
          <w:rPr>
            <w:rStyle w:val="Hyperlink"/>
            <w:noProof/>
          </w:rPr>
          <w:t>ABSTRACT</w:t>
        </w:r>
        <w:r w:rsidR="005B465B">
          <w:rPr>
            <w:noProof/>
            <w:webHidden/>
          </w:rPr>
          <w:tab/>
        </w:r>
        <w:r w:rsidR="005B465B">
          <w:rPr>
            <w:noProof/>
            <w:webHidden/>
          </w:rPr>
          <w:fldChar w:fldCharType="begin"/>
        </w:r>
        <w:r w:rsidR="005B465B">
          <w:rPr>
            <w:noProof/>
            <w:webHidden/>
          </w:rPr>
          <w:instrText xml:space="preserve"> PAGEREF _Toc513992932 \h </w:instrText>
        </w:r>
        <w:r w:rsidR="005B465B">
          <w:rPr>
            <w:noProof/>
            <w:webHidden/>
          </w:rPr>
        </w:r>
        <w:r w:rsidR="005B465B">
          <w:rPr>
            <w:noProof/>
            <w:webHidden/>
          </w:rPr>
          <w:fldChar w:fldCharType="separate"/>
        </w:r>
        <w:r w:rsidR="005B465B">
          <w:rPr>
            <w:noProof/>
            <w:webHidden/>
          </w:rPr>
          <w:t>vi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3" w:history="1">
        <w:r w:rsidR="005B465B" w:rsidRPr="00E11F7B">
          <w:rPr>
            <w:rStyle w:val="Hyperlink"/>
            <w:noProof/>
          </w:rPr>
          <w:t>MỤC LỤC</w:t>
        </w:r>
        <w:r w:rsidR="005B465B">
          <w:rPr>
            <w:noProof/>
            <w:webHidden/>
          </w:rPr>
          <w:tab/>
        </w:r>
        <w:r w:rsidR="005B465B">
          <w:rPr>
            <w:noProof/>
            <w:webHidden/>
          </w:rPr>
          <w:fldChar w:fldCharType="begin"/>
        </w:r>
        <w:r w:rsidR="005B465B">
          <w:rPr>
            <w:noProof/>
            <w:webHidden/>
          </w:rPr>
          <w:instrText xml:space="preserve"> PAGEREF _Toc513992933 \h </w:instrText>
        </w:r>
        <w:r w:rsidR="005B465B">
          <w:rPr>
            <w:noProof/>
            <w:webHidden/>
          </w:rPr>
        </w:r>
        <w:r w:rsidR="005B465B">
          <w:rPr>
            <w:noProof/>
            <w:webHidden/>
          </w:rPr>
          <w:fldChar w:fldCharType="separate"/>
        </w:r>
        <w:r w:rsidR="005B465B">
          <w:rPr>
            <w:noProof/>
            <w:webHidden/>
          </w:rPr>
          <w:t>vii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4" w:history="1">
        <w:r w:rsidR="005B465B" w:rsidRPr="00E11F7B">
          <w:rPr>
            <w:rStyle w:val="Hyperlink"/>
            <w:noProof/>
          </w:rPr>
          <w:t>DANH SÁCH CÁC TỪ VIẾT TẮT</w:t>
        </w:r>
        <w:r w:rsidR="005B465B">
          <w:rPr>
            <w:noProof/>
            <w:webHidden/>
          </w:rPr>
          <w:tab/>
        </w:r>
        <w:r w:rsidR="005B465B">
          <w:rPr>
            <w:noProof/>
            <w:webHidden/>
          </w:rPr>
          <w:fldChar w:fldCharType="begin"/>
        </w:r>
        <w:r w:rsidR="005B465B">
          <w:rPr>
            <w:noProof/>
            <w:webHidden/>
          </w:rPr>
          <w:instrText xml:space="preserve"> PAGEREF _Toc513992934 \h </w:instrText>
        </w:r>
        <w:r w:rsidR="005B465B">
          <w:rPr>
            <w:noProof/>
            <w:webHidden/>
          </w:rPr>
        </w:r>
        <w:r w:rsidR="005B465B">
          <w:rPr>
            <w:noProof/>
            <w:webHidden/>
          </w:rPr>
          <w:fldChar w:fldCharType="separate"/>
        </w:r>
        <w:r w:rsidR="005B465B">
          <w:rPr>
            <w:noProof/>
            <w:webHidden/>
          </w:rPr>
          <w:t>x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5" w:history="1">
        <w:r w:rsidR="005B465B" w:rsidRPr="00E11F7B">
          <w:rPr>
            <w:rStyle w:val="Hyperlink"/>
            <w:noProof/>
          </w:rPr>
          <w:t>DANH SÁCH CÁC HÌNH</w:t>
        </w:r>
        <w:r w:rsidR="005B465B">
          <w:rPr>
            <w:noProof/>
            <w:webHidden/>
          </w:rPr>
          <w:tab/>
        </w:r>
        <w:r w:rsidR="005B465B">
          <w:rPr>
            <w:noProof/>
            <w:webHidden/>
          </w:rPr>
          <w:fldChar w:fldCharType="begin"/>
        </w:r>
        <w:r w:rsidR="005B465B">
          <w:rPr>
            <w:noProof/>
            <w:webHidden/>
          </w:rPr>
          <w:instrText xml:space="preserve"> PAGEREF _Toc513992935 \h </w:instrText>
        </w:r>
        <w:r w:rsidR="005B465B">
          <w:rPr>
            <w:noProof/>
            <w:webHidden/>
          </w:rPr>
        </w:r>
        <w:r w:rsidR="005B465B">
          <w:rPr>
            <w:noProof/>
            <w:webHidden/>
          </w:rPr>
          <w:fldChar w:fldCharType="separate"/>
        </w:r>
        <w:r w:rsidR="005B465B">
          <w:rPr>
            <w:noProof/>
            <w:webHidden/>
          </w:rPr>
          <w:t>xii</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6" w:history="1">
        <w:r w:rsidR="005B465B" w:rsidRPr="00E11F7B">
          <w:rPr>
            <w:rStyle w:val="Hyperlink"/>
            <w:noProof/>
          </w:rPr>
          <w:t>DANH SÁCH CÁC BẢNG</w:t>
        </w:r>
        <w:r w:rsidR="005B465B">
          <w:rPr>
            <w:noProof/>
            <w:webHidden/>
          </w:rPr>
          <w:tab/>
        </w:r>
        <w:r w:rsidR="005B465B">
          <w:rPr>
            <w:noProof/>
            <w:webHidden/>
          </w:rPr>
          <w:fldChar w:fldCharType="begin"/>
        </w:r>
        <w:r w:rsidR="005B465B">
          <w:rPr>
            <w:noProof/>
            <w:webHidden/>
          </w:rPr>
          <w:instrText xml:space="preserve"> PAGEREF _Toc513992936 \h </w:instrText>
        </w:r>
        <w:r w:rsidR="005B465B">
          <w:rPr>
            <w:noProof/>
            <w:webHidden/>
          </w:rPr>
        </w:r>
        <w:r w:rsidR="005B465B">
          <w:rPr>
            <w:noProof/>
            <w:webHidden/>
          </w:rPr>
          <w:fldChar w:fldCharType="separate"/>
        </w:r>
        <w:r w:rsidR="005B465B">
          <w:rPr>
            <w:noProof/>
            <w:webHidden/>
          </w:rPr>
          <w:t>xv</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37" w:history="1">
        <w:r w:rsidR="005B465B" w:rsidRPr="00E11F7B">
          <w:rPr>
            <w:rStyle w:val="Hyperlink"/>
            <w:noProof/>
          </w:rPr>
          <w:t>CHƯƠNG I: TỔNG QUAN</w:t>
        </w:r>
        <w:r w:rsidR="005B465B">
          <w:rPr>
            <w:noProof/>
            <w:webHidden/>
          </w:rPr>
          <w:tab/>
        </w:r>
        <w:r w:rsidR="005B465B">
          <w:rPr>
            <w:noProof/>
            <w:webHidden/>
          </w:rPr>
          <w:fldChar w:fldCharType="begin"/>
        </w:r>
        <w:r w:rsidR="005B465B">
          <w:rPr>
            <w:noProof/>
            <w:webHidden/>
          </w:rPr>
          <w:instrText xml:space="preserve"> PAGEREF _Toc513992937 \h </w:instrText>
        </w:r>
        <w:r w:rsidR="005B465B">
          <w:rPr>
            <w:noProof/>
            <w:webHidden/>
          </w:rPr>
        </w:r>
        <w:r w:rsidR="005B465B">
          <w:rPr>
            <w:noProof/>
            <w:webHidden/>
          </w:rPr>
          <w:fldChar w:fldCharType="separate"/>
        </w:r>
        <w:r w:rsidR="005B465B">
          <w:rPr>
            <w:noProof/>
            <w:webHidden/>
          </w:rPr>
          <w:t>1</w:t>
        </w:r>
        <w:r w:rsidR="005B465B">
          <w:rPr>
            <w:noProof/>
            <w:webHidden/>
          </w:rPr>
          <w:fldChar w:fldCharType="end"/>
        </w:r>
      </w:hyperlink>
    </w:p>
    <w:p w:rsidR="005B465B" w:rsidRDefault="00C931F4">
      <w:pPr>
        <w:pStyle w:val="TOC2"/>
        <w:tabs>
          <w:tab w:val="left" w:pos="660"/>
          <w:tab w:val="right" w:leader="dot" w:pos="8778"/>
        </w:tabs>
        <w:rPr>
          <w:rFonts w:asciiTheme="minorHAnsi" w:hAnsiTheme="minorHAnsi"/>
          <w:noProof/>
          <w:sz w:val="22"/>
        </w:rPr>
      </w:pPr>
      <w:hyperlink w:anchor="_Toc513992938" w:history="1">
        <w:r w:rsidR="005B465B" w:rsidRPr="00E11F7B">
          <w:rPr>
            <w:rStyle w:val="Hyperlink"/>
            <w:noProof/>
          </w:rPr>
          <w:t>1.1</w:t>
        </w:r>
        <w:r w:rsidR="005B465B">
          <w:rPr>
            <w:rFonts w:asciiTheme="minorHAnsi" w:hAnsiTheme="minorHAnsi"/>
            <w:noProof/>
            <w:sz w:val="22"/>
          </w:rPr>
          <w:tab/>
        </w:r>
        <w:r w:rsidR="005B465B" w:rsidRPr="00E11F7B">
          <w:rPr>
            <w:rStyle w:val="Hyperlink"/>
            <w:noProof/>
          </w:rPr>
          <w:t>Tổng quan về lĩnh vực nghiên cứu</w:t>
        </w:r>
        <w:r w:rsidR="005B465B">
          <w:rPr>
            <w:noProof/>
            <w:webHidden/>
          </w:rPr>
          <w:tab/>
        </w:r>
        <w:r w:rsidR="005B465B">
          <w:rPr>
            <w:noProof/>
            <w:webHidden/>
          </w:rPr>
          <w:fldChar w:fldCharType="begin"/>
        </w:r>
        <w:r w:rsidR="005B465B">
          <w:rPr>
            <w:noProof/>
            <w:webHidden/>
          </w:rPr>
          <w:instrText xml:space="preserve"> PAGEREF _Toc513992938 \h </w:instrText>
        </w:r>
        <w:r w:rsidR="005B465B">
          <w:rPr>
            <w:noProof/>
            <w:webHidden/>
          </w:rPr>
        </w:r>
        <w:r w:rsidR="005B465B">
          <w:rPr>
            <w:noProof/>
            <w:webHidden/>
          </w:rPr>
          <w:fldChar w:fldCharType="separate"/>
        </w:r>
        <w:r w:rsidR="005B465B">
          <w:rPr>
            <w:noProof/>
            <w:webHidden/>
          </w:rPr>
          <w:t>1</w:t>
        </w:r>
        <w:r w:rsidR="005B465B">
          <w:rPr>
            <w:noProof/>
            <w:webHidden/>
          </w:rPr>
          <w:fldChar w:fldCharType="end"/>
        </w:r>
      </w:hyperlink>
    </w:p>
    <w:p w:rsidR="005B465B" w:rsidRDefault="00C931F4">
      <w:pPr>
        <w:pStyle w:val="TOC2"/>
        <w:tabs>
          <w:tab w:val="left" w:pos="660"/>
          <w:tab w:val="right" w:leader="dot" w:pos="8778"/>
        </w:tabs>
        <w:rPr>
          <w:rFonts w:asciiTheme="minorHAnsi" w:hAnsiTheme="minorHAnsi"/>
          <w:noProof/>
          <w:sz w:val="22"/>
        </w:rPr>
      </w:pPr>
      <w:hyperlink w:anchor="_Toc513992939" w:history="1">
        <w:r w:rsidR="005B465B" w:rsidRPr="00E11F7B">
          <w:rPr>
            <w:rStyle w:val="Hyperlink"/>
            <w:noProof/>
          </w:rPr>
          <w:t>1.2</w:t>
        </w:r>
        <w:r w:rsidR="005B465B">
          <w:rPr>
            <w:rFonts w:asciiTheme="minorHAnsi" w:hAnsiTheme="minorHAnsi"/>
            <w:noProof/>
            <w:sz w:val="22"/>
          </w:rPr>
          <w:tab/>
        </w:r>
        <w:r w:rsidR="005B465B" w:rsidRPr="00E11F7B">
          <w:rPr>
            <w:rStyle w:val="Hyperlink"/>
            <w:noProof/>
          </w:rPr>
          <w:t>Các kết quả nghiên cứu trong nước và ngoài nước đã công bố</w:t>
        </w:r>
        <w:r w:rsidR="005B465B">
          <w:rPr>
            <w:noProof/>
            <w:webHidden/>
          </w:rPr>
          <w:tab/>
        </w:r>
        <w:r w:rsidR="005B465B">
          <w:rPr>
            <w:noProof/>
            <w:webHidden/>
          </w:rPr>
          <w:fldChar w:fldCharType="begin"/>
        </w:r>
        <w:r w:rsidR="005B465B">
          <w:rPr>
            <w:noProof/>
            <w:webHidden/>
          </w:rPr>
          <w:instrText xml:space="preserve"> PAGEREF _Toc513992939 \h </w:instrText>
        </w:r>
        <w:r w:rsidR="005B465B">
          <w:rPr>
            <w:noProof/>
            <w:webHidden/>
          </w:rPr>
        </w:r>
        <w:r w:rsidR="005B465B">
          <w:rPr>
            <w:noProof/>
            <w:webHidden/>
          </w:rPr>
          <w:fldChar w:fldCharType="separate"/>
        </w:r>
        <w:r w:rsidR="005B465B">
          <w:rPr>
            <w:noProof/>
            <w:webHidden/>
          </w:rPr>
          <w:t>2</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40" w:history="1">
        <w:r w:rsidR="005B465B" w:rsidRPr="00E11F7B">
          <w:rPr>
            <w:rStyle w:val="Hyperlink"/>
            <w:noProof/>
          </w:rPr>
          <w:t>1.2.1</w:t>
        </w:r>
        <w:r w:rsidR="005B465B">
          <w:rPr>
            <w:rFonts w:asciiTheme="minorHAnsi" w:hAnsiTheme="minorHAnsi"/>
            <w:noProof/>
            <w:sz w:val="22"/>
          </w:rPr>
          <w:tab/>
        </w:r>
        <w:r w:rsidR="005B465B" w:rsidRPr="00E11F7B">
          <w:rPr>
            <w:rStyle w:val="Hyperlink"/>
            <w:noProof/>
          </w:rPr>
          <w:t>Các kết quả nghiên cứu trong nước</w:t>
        </w:r>
        <w:r w:rsidR="005B465B">
          <w:rPr>
            <w:noProof/>
            <w:webHidden/>
          </w:rPr>
          <w:tab/>
        </w:r>
        <w:r w:rsidR="005B465B">
          <w:rPr>
            <w:noProof/>
            <w:webHidden/>
          </w:rPr>
          <w:fldChar w:fldCharType="begin"/>
        </w:r>
        <w:r w:rsidR="005B465B">
          <w:rPr>
            <w:noProof/>
            <w:webHidden/>
          </w:rPr>
          <w:instrText xml:space="preserve"> PAGEREF _Toc513992940 \h </w:instrText>
        </w:r>
        <w:r w:rsidR="005B465B">
          <w:rPr>
            <w:noProof/>
            <w:webHidden/>
          </w:rPr>
        </w:r>
        <w:r w:rsidR="005B465B">
          <w:rPr>
            <w:noProof/>
            <w:webHidden/>
          </w:rPr>
          <w:fldChar w:fldCharType="separate"/>
        </w:r>
        <w:r w:rsidR="005B465B">
          <w:rPr>
            <w:noProof/>
            <w:webHidden/>
          </w:rPr>
          <w:t>2</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41" w:history="1">
        <w:r w:rsidR="005B465B" w:rsidRPr="00E11F7B">
          <w:rPr>
            <w:rStyle w:val="Hyperlink"/>
            <w:noProof/>
          </w:rPr>
          <w:t>1.2.2</w:t>
        </w:r>
        <w:r w:rsidR="005B465B">
          <w:rPr>
            <w:rFonts w:asciiTheme="minorHAnsi" w:hAnsiTheme="minorHAnsi"/>
            <w:noProof/>
            <w:sz w:val="22"/>
          </w:rPr>
          <w:tab/>
        </w:r>
        <w:r w:rsidR="005B465B" w:rsidRPr="00E11F7B">
          <w:rPr>
            <w:rStyle w:val="Hyperlink"/>
            <w:noProof/>
          </w:rPr>
          <w:t>Các kết quả nghiên cứu quốc tế</w:t>
        </w:r>
        <w:r w:rsidR="005B465B">
          <w:rPr>
            <w:noProof/>
            <w:webHidden/>
          </w:rPr>
          <w:tab/>
        </w:r>
        <w:r w:rsidR="005B465B">
          <w:rPr>
            <w:noProof/>
            <w:webHidden/>
          </w:rPr>
          <w:fldChar w:fldCharType="begin"/>
        </w:r>
        <w:r w:rsidR="005B465B">
          <w:rPr>
            <w:noProof/>
            <w:webHidden/>
          </w:rPr>
          <w:instrText xml:space="preserve"> PAGEREF _Toc513992941 \h </w:instrText>
        </w:r>
        <w:r w:rsidR="005B465B">
          <w:rPr>
            <w:noProof/>
            <w:webHidden/>
          </w:rPr>
        </w:r>
        <w:r w:rsidR="005B465B">
          <w:rPr>
            <w:noProof/>
            <w:webHidden/>
          </w:rPr>
          <w:fldChar w:fldCharType="separate"/>
        </w:r>
        <w:r w:rsidR="005B465B">
          <w:rPr>
            <w:noProof/>
            <w:webHidden/>
          </w:rPr>
          <w:t>3</w:t>
        </w:r>
        <w:r w:rsidR="005B465B">
          <w:rPr>
            <w:noProof/>
            <w:webHidden/>
          </w:rPr>
          <w:fldChar w:fldCharType="end"/>
        </w:r>
      </w:hyperlink>
    </w:p>
    <w:p w:rsidR="005B465B" w:rsidRDefault="00C931F4">
      <w:pPr>
        <w:pStyle w:val="TOC2"/>
        <w:tabs>
          <w:tab w:val="left" w:pos="660"/>
          <w:tab w:val="right" w:leader="dot" w:pos="8778"/>
        </w:tabs>
        <w:rPr>
          <w:rFonts w:asciiTheme="minorHAnsi" w:hAnsiTheme="minorHAnsi"/>
          <w:noProof/>
          <w:sz w:val="22"/>
        </w:rPr>
      </w:pPr>
      <w:hyperlink w:anchor="_Toc513992942" w:history="1">
        <w:r w:rsidR="005B465B" w:rsidRPr="00E11F7B">
          <w:rPr>
            <w:rStyle w:val="Hyperlink"/>
            <w:noProof/>
          </w:rPr>
          <w:t>1.3</w:t>
        </w:r>
        <w:r w:rsidR="005B465B">
          <w:rPr>
            <w:rFonts w:asciiTheme="minorHAnsi" w:hAnsiTheme="minorHAnsi"/>
            <w:noProof/>
            <w:sz w:val="22"/>
          </w:rPr>
          <w:tab/>
        </w:r>
        <w:r w:rsidR="005B465B" w:rsidRPr="00E11F7B">
          <w:rPr>
            <w:rStyle w:val="Hyperlink"/>
            <w:noProof/>
          </w:rPr>
          <w:t>Mục tiêu của đề tài</w:t>
        </w:r>
        <w:r w:rsidR="005B465B">
          <w:rPr>
            <w:noProof/>
            <w:webHidden/>
          </w:rPr>
          <w:tab/>
        </w:r>
        <w:r w:rsidR="005B465B">
          <w:rPr>
            <w:noProof/>
            <w:webHidden/>
          </w:rPr>
          <w:fldChar w:fldCharType="begin"/>
        </w:r>
        <w:r w:rsidR="005B465B">
          <w:rPr>
            <w:noProof/>
            <w:webHidden/>
          </w:rPr>
          <w:instrText xml:space="preserve"> PAGEREF _Toc513992942 \h </w:instrText>
        </w:r>
        <w:r w:rsidR="005B465B">
          <w:rPr>
            <w:noProof/>
            <w:webHidden/>
          </w:rPr>
        </w:r>
        <w:r w:rsidR="005B465B">
          <w:rPr>
            <w:noProof/>
            <w:webHidden/>
          </w:rPr>
          <w:fldChar w:fldCharType="separate"/>
        </w:r>
        <w:r w:rsidR="005B465B">
          <w:rPr>
            <w:noProof/>
            <w:webHidden/>
          </w:rPr>
          <w:t>4</w:t>
        </w:r>
        <w:r w:rsidR="005B465B">
          <w:rPr>
            <w:noProof/>
            <w:webHidden/>
          </w:rPr>
          <w:fldChar w:fldCharType="end"/>
        </w:r>
      </w:hyperlink>
    </w:p>
    <w:p w:rsidR="005B465B" w:rsidRDefault="00C931F4">
      <w:pPr>
        <w:pStyle w:val="TOC2"/>
        <w:tabs>
          <w:tab w:val="left" w:pos="660"/>
          <w:tab w:val="right" w:leader="dot" w:pos="8778"/>
        </w:tabs>
        <w:rPr>
          <w:rFonts w:asciiTheme="minorHAnsi" w:hAnsiTheme="minorHAnsi"/>
          <w:noProof/>
          <w:sz w:val="22"/>
        </w:rPr>
      </w:pPr>
      <w:hyperlink w:anchor="_Toc513992943" w:history="1">
        <w:r w:rsidR="005B465B" w:rsidRPr="00E11F7B">
          <w:rPr>
            <w:rStyle w:val="Hyperlink"/>
            <w:noProof/>
          </w:rPr>
          <w:t>1.4</w:t>
        </w:r>
        <w:r w:rsidR="005B465B">
          <w:rPr>
            <w:rFonts w:asciiTheme="minorHAnsi" w:hAnsiTheme="minorHAnsi"/>
            <w:noProof/>
            <w:sz w:val="22"/>
          </w:rPr>
          <w:tab/>
        </w:r>
        <w:r w:rsidR="005B465B" w:rsidRPr="00E11F7B">
          <w:rPr>
            <w:rStyle w:val="Hyperlink"/>
            <w:noProof/>
          </w:rPr>
          <w:t>Nhiệm vụ và giới hạn của đề tài</w:t>
        </w:r>
        <w:r w:rsidR="005B465B">
          <w:rPr>
            <w:noProof/>
            <w:webHidden/>
          </w:rPr>
          <w:tab/>
        </w:r>
        <w:r w:rsidR="005B465B">
          <w:rPr>
            <w:noProof/>
            <w:webHidden/>
          </w:rPr>
          <w:fldChar w:fldCharType="begin"/>
        </w:r>
        <w:r w:rsidR="005B465B">
          <w:rPr>
            <w:noProof/>
            <w:webHidden/>
          </w:rPr>
          <w:instrText xml:space="preserve"> PAGEREF _Toc513992943 \h </w:instrText>
        </w:r>
        <w:r w:rsidR="005B465B">
          <w:rPr>
            <w:noProof/>
            <w:webHidden/>
          </w:rPr>
        </w:r>
        <w:r w:rsidR="005B465B">
          <w:rPr>
            <w:noProof/>
            <w:webHidden/>
          </w:rPr>
          <w:fldChar w:fldCharType="separate"/>
        </w:r>
        <w:r w:rsidR="005B465B">
          <w:rPr>
            <w:noProof/>
            <w:webHidden/>
          </w:rPr>
          <w:t>4</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44" w:history="1">
        <w:r w:rsidR="005B465B" w:rsidRPr="00E11F7B">
          <w:rPr>
            <w:rStyle w:val="Hyperlink"/>
            <w:noProof/>
          </w:rPr>
          <w:t>1.4.1</w:t>
        </w:r>
        <w:r w:rsidR="005B465B">
          <w:rPr>
            <w:rFonts w:asciiTheme="minorHAnsi" w:hAnsiTheme="minorHAnsi"/>
            <w:noProof/>
            <w:sz w:val="22"/>
          </w:rPr>
          <w:tab/>
        </w:r>
        <w:r w:rsidR="005B465B" w:rsidRPr="00E11F7B">
          <w:rPr>
            <w:rStyle w:val="Hyperlink"/>
            <w:noProof/>
          </w:rPr>
          <w:t>Nhiệm vụ của đề tài</w:t>
        </w:r>
        <w:r w:rsidR="005B465B">
          <w:rPr>
            <w:noProof/>
            <w:webHidden/>
          </w:rPr>
          <w:tab/>
        </w:r>
        <w:r w:rsidR="005B465B">
          <w:rPr>
            <w:noProof/>
            <w:webHidden/>
          </w:rPr>
          <w:fldChar w:fldCharType="begin"/>
        </w:r>
        <w:r w:rsidR="005B465B">
          <w:rPr>
            <w:noProof/>
            <w:webHidden/>
          </w:rPr>
          <w:instrText xml:space="preserve"> PAGEREF _Toc513992944 \h </w:instrText>
        </w:r>
        <w:r w:rsidR="005B465B">
          <w:rPr>
            <w:noProof/>
            <w:webHidden/>
          </w:rPr>
        </w:r>
        <w:r w:rsidR="005B465B">
          <w:rPr>
            <w:noProof/>
            <w:webHidden/>
          </w:rPr>
          <w:fldChar w:fldCharType="separate"/>
        </w:r>
        <w:r w:rsidR="005B465B">
          <w:rPr>
            <w:noProof/>
            <w:webHidden/>
          </w:rPr>
          <w:t>4</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45" w:history="1">
        <w:r w:rsidR="005B465B" w:rsidRPr="00E11F7B">
          <w:rPr>
            <w:rStyle w:val="Hyperlink"/>
            <w:noProof/>
          </w:rPr>
          <w:t>1.4.2</w:t>
        </w:r>
        <w:r w:rsidR="005B465B">
          <w:rPr>
            <w:rFonts w:asciiTheme="minorHAnsi" w:hAnsiTheme="minorHAnsi"/>
            <w:noProof/>
            <w:sz w:val="22"/>
          </w:rPr>
          <w:tab/>
        </w:r>
        <w:r w:rsidR="005B465B" w:rsidRPr="00E11F7B">
          <w:rPr>
            <w:rStyle w:val="Hyperlink"/>
            <w:noProof/>
          </w:rPr>
          <w:t>Giới hạn của đề tài</w:t>
        </w:r>
        <w:r w:rsidR="005B465B">
          <w:rPr>
            <w:noProof/>
            <w:webHidden/>
          </w:rPr>
          <w:tab/>
        </w:r>
        <w:r w:rsidR="005B465B">
          <w:rPr>
            <w:noProof/>
            <w:webHidden/>
          </w:rPr>
          <w:fldChar w:fldCharType="begin"/>
        </w:r>
        <w:r w:rsidR="005B465B">
          <w:rPr>
            <w:noProof/>
            <w:webHidden/>
          </w:rPr>
          <w:instrText xml:space="preserve"> PAGEREF _Toc513992945 \h </w:instrText>
        </w:r>
        <w:r w:rsidR="005B465B">
          <w:rPr>
            <w:noProof/>
            <w:webHidden/>
          </w:rPr>
        </w:r>
        <w:r w:rsidR="005B465B">
          <w:rPr>
            <w:noProof/>
            <w:webHidden/>
          </w:rPr>
          <w:fldChar w:fldCharType="separate"/>
        </w:r>
        <w:r w:rsidR="005B465B">
          <w:rPr>
            <w:noProof/>
            <w:webHidden/>
          </w:rPr>
          <w:t>5</w:t>
        </w:r>
        <w:r w:rsidR="005B465B">
          <w:rPr>
            <w:noProof/>
            <w:webHidden/>
          </w:rPr>
          <w:fldChar w:fldCharType="end"/>
        </w:r>
      </w:hyperlink>
    </w:p>
    <w:p w:rsidR="005B465B" w:rsidRDefault="00C931F4">
      <w:pPr>
        <w:pStyle w:val="TOC2"/>
        <w:tabs>
          <w:tab w:val="left" w:pos="660"/>
          <w:tab w:val="right" w:leader="dot" w:pos="8778"/>
        </w:tabs>
        <w:rPr>
          <w:rFonts w:asciiTheme="minorHAnsi" w:hAnsiTheme="minorHAnsi"/>
          <w:noProof/>
          <w:sz w:val="22"/>
        </w:rPr>
      </w:pPr>
      <w:hyperlink w:anchor="_Toc513992946" w:history="1">
        <w:r w:rsidR="005B465B" w:rsidRPr="00E11F7B">
          <w:rPr>
            <w:rStyle w:val="Hyperlink"/>
            <w:noProof/>
          </w:rPr>
          <w:t>1.5</w:t>
        </w:r>
        <w:r w:rsidR="005B465B">
          <w:rPr>
            <w:rFonts w:asciiTheme="minorHAnsi" w:hAnsiTheme="minorHAnsi"/>
            <w:noProof/>
            <w:sz w:val="22"/>
          </w:rPr>
          <w:tab/>
        </w:r>
        <w:r w:rsidR="005B465B" w:rsidRPr="00E11F7B">
          <w:rPr>
            <w:rStyle w:val="Hyperlink"/>
            <w:noProof/>
          </w:rPr>
          <w:t>Phương pháp nghiên cứu</w:t>
        </w:r>
        <w:r w:rsidR="005B465B">
          <w:rPr>
            <w:noProof/>
            <w:webHidden/>
          </w:rPr>
          <w:tab/>
        </w:r>
        <w:r w:rsidR="005B465B">
          <w:rPr>
            <w:noProof/>
            <w:webHidden/>
          </w:rPr>
          <w:fldChar w:fldCharType="begin"/>
        </w:r>
        <w:r w:rsidR="005B465B">
          <w:rPr>
            <w:noProof/>
            <w:webHidden/>
          </w:rPr>
          <w:instrText xml:space="preserve"> PAGEREF _Toc513992946 \h </w:instrText>
        </w:r>
        <w:r w:rsidR="005B465B">
          <w:rPr>
            <w:noProof/>
            <w:webHidden/>
          </w:rPr>
        </w:r>
        <w:r w:rsidR="005B465B">
          <w:rPr>
            <w:noProof/>
            <w:webHidden/>
          </w:rPr>
          <w:fldChar w:fldCharType="separate"/>
        </w:r>
        <w:r w:rsidR="005B465B">
          <w:rPr>
            <w:noProof/>
            <w:webHidden/>
          </w:rPr>
          <w:t>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47" w:history="1">
        <w:r w:rsidR="005B465B" w:rsidRPr="00E11F7B">
          <w:rPr>
            <w:rStyle w:val="Hyperlink"/>
            <w:noProof/>
          </w:rPr>
          <w:t>CHƯƠNG II: CƠ SỞ LÝ THUYẾT</w:t>
        </w:r>
        <w:r w:rsidR="005B465B">
          <w:rPr>
            <w:noProof/>
            <w:webHidden/>
          </w:rPr>
          <w:tab/>
        </w:r>
        <w:r w:rsidR="005B465B">
          <w:rPr>
            <w:noProof/>
            <w:webHidden/>
          </w:rPr>
          <w:fldChar w:fldCharType="begin"/>
        </w:r>
        <w:r w:rsidR="005B465B">
          <w:rPr>
            <w:noProof/>
            <w:webHidden/>
          </w:rPr>
          <w:instrText xml:space="preserve"> PAGEREF _Toc513992947 \h </w:instrText>
        </w:r>
        <w:r w:rsidR="005B465B">
          <w:rPr>
            <w:noProof/>
            <w:webHidden/>
          </w:rPr>
        </w:r>
        <w:r w:rsidR="005B465B">
          <w:rPr>
            <w:noProof/>
            <w:webHidden/>
          </w:rPr>
          <w:fldChar w:fldCharType="separate"/>
        </w:r>
        <w:r w:rsidR="005B465B">
          <w:rPr>
            <w:noProof/>
            <w:webHidden/>
          </w:rPr>
          <w:t>6</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48" w:history="1">
        <w:r w:rsidR="005B465B" w:rsidRPr="00E11F7B">
          <w:rPr>
            <w:rStyle w:val="Hyperlink"/>
            <w:noProof/>
          </w:rPr>
          <w:t>2.1 Tổng quan về tín hiệu điện tim ECG</w:t>
        </w:r>
        <w:r w:rsidR="005B465B">
          <w:rPr>
            <w:noProof/>
            <w:webHidden/>
          </w:rPr>
          <w:tab/>
        </w:r>
        <w:r w:rsidR="005B465B">
          <w:rPr>
            <w:noProof/>
            <w:webHidden/>
          </w:rPr>
          <w:fldChar w:fldCharType="begin"/>
        </w:r>
        <w:r w:rsidR="005B465B">
          <w:rPr>
            <w:noProof/>
            <w:webHidden/>
          </w:rPr>
          <w:instrText xml:space="preserve"> PAGEREF _Toc513992948 \h </w:instrText>
        </w:r>
        <w:r w:rsidR="005B465B">
          <w:rPr>
            <w:noProof/>
            <w:webHidden/>
          </w:rPr>
        </w:r>
        <w:r w:rsidR="005B465B">
          <w:rPr>
            <w:noProof/>
            <w:webHidden/>
          </w:rPr>
          <w:fldChar w:fldCharType="separate"/>
        </w:r>
        <w:r w:rsidR="005B465B">
          <w:rPr>
            <w:noProof/>
            <w:webHidden/>
          </w:rPr>
          <w:t>6</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49" w:history="1">
        <w:r w:rsidR="005B465B" w:rsidRPr="00E11F7B">
          <w:rPr>
            <w:rStyle w:val="Hyperlink"/>
            <w:noProof/>
          </w:rPr>
          <w:t>2.2 Thu thập dữ liệu điện tim</w:t>
        </w:r>
        <w:r w:rsidR="005B465B">
          <w:rPr>
            <w:noProof/>
            <w:webHidden/>
          </w:rPr>
          <w:tab/>
        </w:r>
        <w:r w:rsidR="005B465B">
          <w:rPr>
            <w:noProof/>
            <w:webHidden/>
          </w:rPr>
          <w:fldChar w:fldCharType="begin"/>
        </w:r>
        <w:r w:rsidR="005B465B">
          <w:rPr>
            <w:noProof/>
            <w:webHidden/>
          </w:rPr>
          <w:instrText xml:space="preserve"> PAGEREF _Toc513992949 \h </w:instrText>
        </w:r>
        <w:r w:rsidR="005B465B">
          <w:rPr>
            <w:noProof/>
            <w:webHidden/>
          </w:rPr>
        </w:r>
        <w:r w:rsidR="005B465B">
          <w:rPr>
            <w:noProof/>
            <w:webHidden/>
          </w:rPr>
          <w:fldChar w:fldCharType="separate"/>
        </w:r>
        <w:r w:rsidR="005B465B">
          <w:rPr>
            <w:noProof/>
            <w:webHidden/>
          </w:rPr>
          <w:t>8</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50" w:history="1">
        <w:r w:rsidR="005B465B" w:rsidRPr="00E11F7B">
          <w:rPr>
            <w:rStyle w:val="Hyperlink"/>
            <w:noProof/>
          </w:rPr>
          <w:t>2.3 Phương pháp phân tích wavelet rời rạc</w:t>
        </w:r>
        <w:r w:rsidR="005B465B">
          <w:rPr>
            <w:noProof/>
            <w:webHidden/>
          </w:rPr>
          <w:tab/>
        </w:r>
        <w:r w:rsidR="005B465B">
          <w:rPr>
            <w:noProof/>
            <w:webHidden/>
          </w:rPr>
          <w:fldChar w:fldCharType="begin"/>
        </w:r>
        <w:r w:rsidR="005B465B">
          <w:rPr>
            <w:noProof/>
            <w:webHidden/>
          </w:rPr>
          <w:instrText xml:space="preserve"> PAGEREF _Toc513992950 \h </w:instrText>
        </w:r>
        <w:r w:rsidR="005B465B">
          <w:rPr>
            <w:noProof/>
            <w:webHidden/>
          </w:rPr>
        </w:r>
        <w:r w:rsidR="005B465B">
          <w:rPr>
            <w:noProof/>
            <w:webHidden/>
          </w:rPr>
          <w:fldChar w:fldCharType="separate"/>
        </w:r>
        <w:r w:rsidR="005B465B">
          <w:rPr>
            <w:noProof/>
            <w:webHidden/>
          </w:rPr>
          <w:t>11</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51" w:history="1">
        <w:r w:rsidR="005B465B" w:rsidRPr="00E11F7B">
          <w:rPr>
            <w:rStyle w:val="Hyperlink"/>
            <w:noProof/>
          </w:rPr>
          <w:t>2.4 Phương pháp giảm chiều dữ liệu</w:t>
        </w:r>
        <w:r w:rsidR="005B465B">
          <w:rPr>
            <w:noProof/>
            <w:webHidden/>
          </w:rPr>
          <w:tab/>
        </w:r>
        <w:r w:rsidR="005B465B">
          <w:rPr>
            <w:noProof/>
            <w:webHidden/>
          </w:rPr>
          <w:fldChar w:fldCharType="begin"/>
        </w:r>
        <w:r w:rsidR="005B465B">
          <w:rPr>
            <w:noProof/>
            <w:webHidden/>
          </w:rPr>
          <w:instrText xml:space="preserve"> PAGEREF _Toc513992951 \h </w:instrText>
        </w:r>
        <w:r w:rsidR="005B465B">
          <w:rPr>
            <w:noProof/>
            <w:webHidden/>
          </w:rPr>
        </w:r>
        <w:r w:rsidR="005B465B">
          <w:rPr>
            <w:noProof/>
            <w:webHidden/>
          </w:rPr>
          <w:fldChar w:fldCharType="separate"/>
        </w:r>
        <w:r w:rsidR="005B465B">
          <w:rPr>
            <w:noProof/>
            <w:webHidden/>
          </w:rPr>
          <w:t>15</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52" w:history="1">
        <w:r w:rsidR="005B465B" w:rsidRPr="00E11F7B">
          <w:rPr>
            <w:rStyle w:val="Hyperlink"/>
            <w:noProof/>
          </w:rPr>
          <w:t>2.4.1 Phương pháp phân tích thành phần chính (Principal Component Analysis PCA)</w:t>
        </w:r>
        <w:r w:rsidR="005B465B">
          <w:rPr>
            <w:noProof/>
            <w:webHidden/>
          </w:rPr>
          <w:tab/>
        </w:r>
        <w:r w:rsidR="005B465B">
          <w:rPr>
            <w:noProof/>
            <w:webHidden/>
          </w:rPr>
          <w:fldChar w:fldCharType="begin"/>
        </w:r>
        <w:r w:rsidR="005B465B">
          <w:rPr>
            <w:noProof/>
            <w:webHidden/>
          </w:rPr>
          <w:instrText xml:space="preserve"> PAGEREF _Toc513992952 \h </w:instrText>
        </w:r>
        <w:r w:rsidR="005B465B">
          <w:rPr>
            <w:noProof/>
            <w:webHidden/>
          </w:rPr>
        </w:r>
        <w:r w:rsidR="005B465B">
          <w:rPr>
            <w:noProof/>
            <w:webHidden/>
          </w:rPr>
          <w:fldChar w:fldCharType="separate"/>
        </w:r>
        <w:r w:rsidR="005B465B">
          <w:rPr>
            <w:noProof/>
            <w:webHidden/>
          </w:rPr>
          <w:t>16</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53" w:history="1">
        <w:r w:rsidR="005B465B" w:rsidRPr="00E11F7B">
          <w:rPr>
            <w:rStyle w:val="Hyperlink"/>
            <w:noProof/>
          </w:rPr>
          <w:t>2.4.2 Phương pháp phân tích phân biệt tuyến tính (Linear Discriminant Analysis - LDA)</w:t>
        </w:r>
        <w:r w:rsidR="005B465B">
          <w:rPr>
            <w:noProof/>
            <w:webHidden/>
          </w:rPr>
          <w:tab/>
        </w:r>
        <w:r w:rsidR="005B465B">
          <w:rPr>
            <w:noProof/>
            <w:webHidden/>
          </w:rPr>
          <w:fldChar w:fldCharType="begin"/>
        </w:r>
        <w:r w:rsidR="005B465B">
          <w:rPr>
            <w:noProof/>
            <w:webHidden/>
          </w:rPr>
          <w:instrText xml:space="preserve"> PAGEREF _Toc513992953 \h </w:instrText>
        </w:r>
        <w:r w:rsidR="005B465B">
          <w:rPr>
            <w:noProof/>
            <w:webHidden/>
          </w:rPr>
        </w:r>
        <w:r w:rsidR="005B465B">
          <w:rPr>
            <w:noProof/>
            <w:webHidden/>
          </w:rPr>
          <w:fldChar w:fldCharType="separate"/>
        </w:r>
        <w:r w:rsidR="005B465B">
          <w:rPr>
            <w:noProof/>
            <w:webHidden/>
          </w:rPr>
          <w:t>17</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54" w:history="1">
        <w:r w:rsidR="005B465B" w:rsidRPr="00E11F7B">
          <w:rPr>
            <w:rStyle w:val="Hyperlink"/>
            <w:noProof/>
          </w:rPr>
          <w:t>2.5 Phương pháp học tập chuyển đổi Large Margin Nearest Neighbor – LMNN [9]</w:t>
        </w:r>
        <w:r w:rsidR="005B465B">
          <w:rPr>
            <w:noProof/>
            <w:webHidden/>
          </w:rPr>
          <w:tab/>
        </w:r>
        <w:r w:rsidR="005B465B">
          <w:rPr>
            <w:noProof/>
            <w:webHidden/>
          </w:rPr>
          <w:fldChar w:fldCharType="begin"/>
        </w:r>
        <w:r w:rsidR="005B465B">
          <w:rPr>
            <w:noProof/>
            <w:webHidden/>
          </w:rPr>
          <w:instrText xml:space="preserve"> PAGEREF _Toc513992954 \h </w:instrText>
        </w:r>
        <w:r w:rsidR="005B465B">
          <w:rPr>
            <w:noProof/>
            <w:webHidden/>
          </w:rPr>
        </w:r>
        <w:r w:rsidR="005B465B">
          <w:rPr>
            <w:noProof/>
            <w:webHidden/>
          </w:rPr>
          <w:fldChar w:fldCharType="separate"/>
        </w:r>
        <w:r w:rsidR="005B465B">
          <w:rPr>
            <w:noProof/>
            <w:webHidden/>
          </w:rPr>
          <w:t>18</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55" w:history="1">
        <w:r w:rsidR="005B465B" w:rsidRPr="00E11F7B">
          <w:rPr>
            <w:rStyle w:val="Hyperlink"/>
            <w:noProof/>
          </w:rPr>
          <w:t xml:space="preserve">2.5.1 Không gian metric và khoảng cách Mahalanobis </w:t>
        </w:r>
        <w:r w:rsidR="005B465B" w:rsidRPr="00E11F7B">
          <w:rPr>
            <w:rStyle w:val="Hyperlink"/>
            <w:rFonts w:cs="Times New Roman"/>
            <w:noProof/>
          </w:rPr>
          <w:t>[10, 11]</w:t>
        </w:r>
        <w:r w:rsidR="005B465B">
          <w:rPr>
            <w:noProof/>
            <w:webHidden/>
          </w:rPr>
          <w:tab/>
        </w:r>
        <w:r w:rsidR="005B465B">
          <w:rPr>
            <w:noProof/>
            <w:webHidden/>
          </w:rPr>
          <w:fldChar w:fldCharType="begin"/>
        </w:r>
        <w:r w:rsidR="005B465B">
          <w:rPr>
            <w:noProof/>
            <w:webHidden/>
          </w:rPr>
          <w:instrText xml:space="preserve"> PAGEREF _Toc513992955 \h </w:instrText>
        </w:r>
        <w:r w:rsidR="005B465B">
          <w:rPr>
            <w:noProof/>
            <w:webHidden/>
          </w:rPr>
        </w:r>
        <w:r w:rsidR="005B465B">
          <w:rPr>
            <w:noProof/>
            <w:webHidden/>
          </w:rPr>
          <w:fldChar w:fldCharType="separate"/>
        </w:r>
        <w:r w:rsidR="005B465B">
          <w:rPr>
            <w:noProof/>
            <w:webHidden/>
          </w:rPr>
          <w:t>19</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56" w:history="1">
        <w:r w:rsidR="005B465B" w:rsidRPr="00E11F7B">
          <w:rPr>
            <w:rStyle w:val="Hyperlink"/>
            <w:noProof/>
          </w:rPr>
          <w:t>2.5.2</w:t>
        </w:r>
        <w:r w:rsidR="005B465B">
          <w:rPr>
            <w:rFonts w:asciiTheme="minorHAnsi" w:hAnsiTheme="minorHAnsi"/>
            <w:noProof/>
            <w:sz w:val="22"/>
          </w:rPr>
          <w:tab/>
        </w:r>
        <w:r w:rsidR="005B465B" w:rsidRPr="00E11F7B">
          <w:rPr>
            <w:rStyle w:val="Hyperlink"/>
            <w:noProof/>
          </w:rPr>
          <w:t>Hàm chi phí</w:t>
        </w:r>
        <w:r w:rsidR="005B465B">
          <w:rPr>
            <w:noProof/>
            <w:webHidden/>
          </w:rPr>
          <w:tab/>
        </w:r>
        <w:r w:rsidR="005B465B">
          <w:rPr>
            <w:noProof/>
            <w:webHidden/>
          </w:rPr>
          <w:fldChar w:fldCharType="begin"/>
        </w:r>
        <w:r w:rsidR="005B465B">
          <w:rPr>
            <w:noProof/>
            <w:webHidden/>
          </w:rPr>
          <w:instrText xml:space="preserve"> PAGEREF _Toc513992956 \h </w:instrText>
        </w:r>
        <w:r w:rsidR="005B465B">
          <w:rPr>
            <w:noProof/>
            <w:webHidden/>
          </w:rPr>
        </w:r>
        <w:r w:rsidR="005B465B">
          <w:rPr>
            <w:noProof/>
            <w:webHidden/>
          </w:rPr>
          <w:fldChar w:fldCharType="separate"/>
        </w:r>
        <w:r w:rsidR="005B465B">
          <w:rPr>
            <w:noProof/>
            <w:webHidden/>
          </w:rPr>
          <w:t>21</w:t>
        </w:r>
        <w:r w:rsidR="005B465B">
          <w:rPr>
            <w:noProof/>
            <w:webHidden/>
          </w:rPr>
          <w:fldChar w:fldCharType="end"/>
        </w:r>
      </w:hyperlink>
    </w:p>
    <w:p w:rsidR="005B465B" w:rsidRDefault="00C931F4">
      <w:pPr>
        <w:pStyle w:val="TOC3"/>
        <w:tabs>
          <w:tab w:val="left" w:pos="880"/>
          <w:tab w:val="right" w:leader="dot" w:pos="8778"/>
        </w:tabs>
        <w:rPr>
          <w:rFonts w:asciiTheme="minorHAnsi" w:hAnsiTheme="minorHAnsi"/>
          <w:noProof/>
          <w:sz w:val="22"/>
        </w:rPr>
      </w:pPr>
      <w:hyperlink w:anchor="_Toc513992957" w:history="1">
        <w:r w:rsidR="005B465B" w:rsidRPr="00E11F7B">
          <w:rPr>
            <w:rStyle w:val="Hyperlink"/>
            <w:noProof/>
          </w:rPr>
          <w:t>2.5.3</w:t>
        </w:r>
        <w:r w:rsidR="005B465B">
          <w:rPr>
            <w:rFonts w:asciiTheme="minorHAnsi" w:hAnsiTheme="minorHAnsi"/>
            <w:noProof/>
            <w:sz w:val="22"/>
          </w:rPr>
          <w:tab/>
        </w:r>
        <w:r w:rsidR="005B465B" w:rsidRPr="00E11F7B">
          <w:rPr>
            <w:rStyle w:val="Hyperlink"/>
            <w:noProof/>
          </w:rPr>
          <w:t>Tối ưu mặt lồi –Convex Optimization</w:t>
        </w:r>
        <w:r w:rsidR="005B465B">
          <w:rPr>
            <w:noProof/>
            <w:webHidden/>
          </w:rPr>
          <w:tab/>
        </w:r>
        <w:r w:rsidR="005B465B">
          <w:rPr>
            <w:noProof/>
            <w:webHidden/>
          </w:rPr>
          <w:fldChar w:fldCharType="begin"/>
        </w:r>
        <w:r w:rsidR="005B465B">
          <w:rPr>
            <w:noProof/>
            <w:webHidden/>
          </w:rPr>
          <w:instrText xml:space="preserve"> PAGEREF _Toc513992957 \h </w:instrText>
        </w:r>
        <w:r w:rsidR="005B465B">
          <w:rPr>
            <w:noProof/>
            <w:webHidden/>
          </w:rPr>
        </w:r>
        <w:r w:rsidR="005B465B">
          <w:rPr>
            <w:noProof/>
            <w:webHidden/>
          </w:rPr>
          <w:fldChar w:fldCharType="separate"/>
        </w:r>
        <w:r w:rsidR="005B465B">
          <w:rPr>
            <w:noProof/>
            <w:webHidden/>
          </w:rPr>
          <w:t>22</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58" w:history="1">
        <w:r w:rsidR="005B465B" w:rsidRPr="00E11F7B">
          <w:rPr>
            <w:rStyle w:val="Hyperlink"/>
            <w:noProof/>
          </w:rPr>
          <w:t>2.6 Phương pháp phân loại sử dụng Neuron Network</w:t>
        </w:r>
        <w:r w:rsidR="005B465B">
          <w:rPr>
            <w:noProof/>
            <w:webHidden/>
          </w:rPr>
          <w:tab/>
        </w:r>
        <w:r w:rsidR="005B465B">
          <w:rPr>
            <w:noProof/>
            <w:webHidden/>
          </w:rPr>
          <w:fldChar w:fldCharType="begin"/>
        </w:r>
        <w:r w:rsidR="005B465B">
          <w:rPr>
            <w:noProof/>
            <w:webHidden/>
          </w:rPr>
          <w:instrText xml:space="preserve"> PAGEREF _Toc513992958 \h </w:instrText>
        </w:r>
        <w:r w:rsidR="005B465B">
          <w:rPr>
            <w:noProof/>
            <w:webHidden/>
          </w:rPr>
        </w:r>
        <w:r w:rsidR="005B465B">
          <w:rPr>
            <w:noProof/>
            <w:webHidden/>
          </w:rPr>
          <w:fldChar w:fldCharType="separate"/>
        </w:r>
        <w:r w:rsidR="005B465B">
          <w:rPr>
            <w:noProof/>
            <w:webHidden/>
          </w:rPr>
          <w:t>23</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59" w:history="1">
        <w:r w:rsidR="005B465B" w:rsidRPr="00E11F7B">
          <w:rPr>
            <w:rStyle w:val="Hyperlink"/>
            <w:noProof/>
          </w:rPr>
          <w:t>2.6.1 Đơn vị xử lý mạng neural network</w:t>
        </w:r>
        <w:r w:rsidR="005B465B">
          <w:rPr>
            <w:noProof/>
            <w:webHidden/>
          </w:rPr>
          <w:tab/>
        </w:r>
        <w:r w:rsidR="005B465B">
          <w:rPr>
            <w:noProof/>
            <w:webHidden/>
          </w:rPr>
          <w:fldChar w:fldCharType="begin"/>
        </w:r>
        <w:r w:rsidR="005B465B">
          <w:rPr>
            <w:noProof/>
            <w:webHidden/>
          </w:rPr>
          <w:instrText xml:space="preserve"> PAGEREF _Toc513992959 \h </w:instrText>
        </w:r>
        <w:r w:rsidR="005B465B">
          <w:rPr>
            <w:noProof/>
            <w:webHidden/>
          </w:rPr>
        </w:r>
        <w:r w:rsidR="005B465B">
          <w:rPr>
            <w:noProof/>
            <w:webHidden/>
          </w:rPr>
          <w:fldChar w:fldCharType="separate"/>
        </w:r>
        <w:r w:rsidR="005B465B">
          <w:rPr>
            <w:noProof/>
            <w:webHidden/>
          </w:rPr>
          <w:t>24</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0" w:history="1">
        <w:r w:rsidR="005B465B" w:rsidRPr="00E11F7B">
          <w:rPr>
            <w:rStyle w:val="Hyperlink"/>
            <w:noProof/>
          </w:rPr>
          <w:t>2.6.2 Hàm kết hợp trong neural network</w:t>
        </w:r>
        <w:r w:rsidR="005B465B">
          <w:rPr>
            <w:noProof/>
            <w:webHidden/>
          </w:rPr>
          <w:tab/>
        </w:r>
        <w:r w:rsidR="005B465B">
          <w:rPr>
            <w:noProof/>
            <w:webHidden/>
          </w:rPr>
          <w:fldChar w:fldCharType="begin"/>
        </w:r>
        <w:r w:rsidR="005B465B">
          <w:rPr>
            <w:noProof/>
            <w:webHidden/>
          </w:rPr>
          <w:instrText xml:space="preserve"> PAGEREF _Toc513992960 \h </w:instrText>
        </w:r>
        <w:r w:rsidR="005B465B">
          <w:rPr>
            <w:noProof/>
            <w:webHidden/>
          </w:rPr>
        </w:r>
        <w:r w:rsidR="005B465B">
          <w:rPr>
            <w:noProof/>
            <w:webHidden/>
          </w:rPr>
          <w:fldChar w:fldCharType="separate"/>
        </w:r>
        <w:r w:rsidR="005B465B">
          <w:rPr>
            <w:noProof/>
            <w:webHidden/>
          </w:rPr>
          <w:t>25</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1" w:history="1">
        <w:r w:rsidR="005B465B" w:rsidRPr="00E11F7B">
          <w:rPr>
            <w:rStyle w:val="Hyperlink"/>
            <w:noProof/>
          </w:rPr>
          <w:t>2.6.3 Hàm kích hoạt trong neural network</w:t>
        </w:r>
        <w:r w:rsidR="005B465B">
          <w:rPr>
            <w:noProof/>
            <w:webHidden/>
          </w:rPr>
          <w:tab/>
        </w:r>
        <w:r w:rsidR="005B465B">
          <w:rPr>
            <w:noProof/>
            <w:webHidden/>
          </w:rPr>
          <w:fldChar w:fldCharType="begin"/>
        </w:r>
        <w:r w:rsidR="005B465B">
          <w:rPr>
            <w:noProof/>
            <w:webHidden/>
          </w:rPr>
          <w:instrText xml:space="preserve"> PAGEREF _Toc513992961 \h </w:instrText>
        </w:r>
        <w:r w:rsidR="005B465B">
          <w:rPr>
            <w:noProof/>
            <w:webHidden/>
          </w:rPr>
        </w:r>
        <w:r w:rsidR="005B465B">
          <w:rPr>
            <w:noProof/>
            <w:webHidden/>
          </w:rPr>
          <w:fldChar w:fldCharType="separate"/>
        </w:r>
        <w:r w:rsidR="005B465B">
          <w:rPr>
            <w:noProof/>
            <w:webHidden/>
          </w:rPr>
          <w:t>26</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2" w:history="1">
        <w:r w:rsidR="005B465B" w:rsidRPr="00E11F7B">
          <w:rPr>
            <w:rStyle w:val="Hyperlink"/>
            <w:noProof/>
          </w:rPr>
          <w:t>2.6.4 Hàm mục tiêu</w:t>
        </w:r>
        <w:r w:rsidR="005B465B">
          <w:rPr>
            <w:noProof/>
            <w:webHidden/>
          </w:rPr>
          <w:tab/>
        </w:r>
        <w:r w:rsidR="005B465B">
          <w:rPr>
            <w:noProof/>
            <w:webHidden/>
          </w:rPr>
          <w:fldChar w:fldCharType="begin"/>
        </w:r>
        <w:r w:rsidR="005B465B">
          <w:rPr>
            <w:noProof/>
            <w:webHidden/>
          </w:rPr>
          <w:instrText xml:space="preserve"> PAGEREF _Toc513992962 \h </w:instrText>
        </w:r>
        <w:r w:rsidR="005B465B">
          <w:rPr>
            <w:noProof/>
            <w:webHidden/>
          </w:rPr>
        </w:r>
        <w:r w:rsidR="005B465B">
          <w:rPr>
            <w:noProof/>
            <w:webHidden/>
          </w:rPr>
          <w:fldChar w:fldCharType="separate"/>
        </w:r>
        <w:r w:rsidR="005B465B">
          <w:rPr>
            <w:noProof/>
            <w:webHidden/>
          </w:rPr>
          <w:t>26</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3" w:history="1">
        <w:r w:rsidR="005B465B" w:rsidRPr="00E11F7B">
          <w:rPr>
            <w:rStyle w:val="Hyperlink"/>
            <w:noProof/>
          </w:rPr>
          <w:t>2.6.5 Thuật toán lan truyền ngược (Back-Propagation)</w:t>
        </w:r>
        <w:r w:rsidR="005B465B">
          <w:rPr>
            <w:noProof/>
            <w:webHidden/>
          </w:rPr>
          <w:tab/>
        </w:r>
        <w:r w:rsidR="005B465B">
          <w:rPr>
            <w:noProof/>
            <w:webHidden/>
          </w:rPr>
          <w:fldChar w:fldCharType="begin"/>
        </w:r>
        <w:r w:rsidR="005B465B">
          <w:rPr>
            <w:noProof/>
            <w:webHidden/>
          </w:rPr>
          <w:instrText xml:space="preserve"> PAGEREF _Toc513992963 \h </w:instrText>
        </w:r>
        <w:r w:rsidR="005B465B">
          <w:rPr>
            <w:noProof/>
            <w:webHidden/>
          </w:rPr>
        </w:r>
        <w:r w:rsidR="005B465B">
          <w:rPr>
            <w:noProof/>
            <w:webHidden/>
          </w:rPr>
          <w:fldChar w:fldCharType="separate"/>
        </w:r>
        <w:r w:rsidR="005B465B">
          <w:rPr>
            <w:noProof/>
            <w:webHidden/>
          </w:rPr>
          <w:t>27</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64" w:history="1">
        <w:r w:rsidR="005B465B" w:rsidRPr="00E11F7B">
          <w:rPr>
            <w:rStyle w:val="Hyperlink"/>
            <w:noProof/>
          </w:rPr>
          <w:t>2.7 Phương pháp đánh giá một bộ phân loại</w:t>
        </w:r>
        <w:r w:rsidR="005B465B">
          <w:rPr>
            <w:noProof/>
            <w:webHidden/>
          </w:rPr>
          <w:tab/>
        </w:r>
        <w:r w:rsidR="005B465B">
          <w:rPr>
            <w:noProof/>
            <w:webHidden/>
          </w:rPr>
          <w:fldChar w:fldCharType="begin"/>
        </w:r>
        <w:r w:rsidR="005B465B">
          <w:rPr>
            <w:noProof/>
            <w:webHidden/>
          </w:rPr>
          <w:instrText xml:space="preserve"> PAGEREF _Toc513992964 \h </w:instrText>
        </w:r>
        <w:r w:rsidR="005B465B">
          <w:rPr>
            <w:noProof/>
            <w:webHidden/>
          </w:rPr>
        </w:r>
        <w:r w:rsidR="005B465B">
          <w:rPr>
            <w:noProof/>
            <w:webHidden/>
          </w:rPr>
          <w:fldChar w:fldCharType="separate"/>
        </w:r>
        <w:r w:rsidR="005B465B">
          <w:rPr>
            <w:noProof/>
            <w:webHidden/>
          </w:rPr>
          <w:t>28</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5" w:history="1">
        <w:r w:rsidR="005B465B" w:rsidRPr="00E11F7B">
          <w:rPr>
            <w:rStyle w:val="Hyperlink"/>
            <w:noProof/>
          </w:rPr>
          <w:t>2.7.1 Đường cong ROC</w:t>
        </w:r>
        <w:r w:rsidR="005B465B">
          <w:rPr>
            <w:noProof/>
            <w:webHidden/>
          </w:rPr>
          <w:tab/>
        </w:r>
        <w:r w:rsidR="005B465B">
          <w:rPr>
            <w:noProof/>
            <w:webHidden/>
          </w:rPr>
          <w:fldChar w:fldCharType="begin"/>
        </w:r>
        <w:r w:rsidR="005B465B">
          <w:rPr>
            <w:noProof/>
            <w:webHidden/>
          </w:rPr>
          <w:instrText xml:space="preserve"> PAGEREF _Toc513992965 \h </w:instrText>
        </w:r>
        <w:r w:rsidR="005B465B">
          <w:rPr>
            <w:noProof/>
            <w:webHidden/>
          </w:rPr>
        </w:r>
        <w:r w:rsidR="005B465B">
          <w:rPr>
            <w:noProof/>
            <w:webHidden/>
          </w:rPr>
          <w:fldChar w:fldCharType="separate"/>
        </w:r>
        <w:r w:rsidR="005B465B">
          <w:rPr>
            <w:noProof/>
            <w:webHidden/>
          </w:rPr>
          <w:t>29</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66" w:history="1">
        <w:r w:rsidR="005B465B" w:rsidRPr="00E11F7B">
          <w:rPr>
            <w:rStyle w:val="Hyperlink"/>
            <w:noProof/>
            <w:lang w:val="vi-VN"/>
          </w:rPr>
          <w:t>2.7.2 Ma trận nhầm lẫn</w:t>
        </w:r>
        <w:r w:rsidR="005B465B">
          <w:rPr>
            <w:noProof/>
            <w:webHidden/>
          </w:rPr>
          <w:tab/>
        </w:r>
        <w:r w:rsidR="005B465B">
          <w:rPr>
            <w:noProof/>
            <w:webHidden/>
          </w:rPr>
          <w:fldChar w:fldCharType="begin"/>
        </w:r>
        <w:r w:rsidR="005B465B">
          <w:rPr>
            <w:noProof/>
            <w:webHidden/>
          </w:rPr>
          <w:instrText xml:space="preserve"> PAGEREF _Toc513992966 \h </w:instrText>
        </w:r>
        <w:r w:rsidR="005B465B">
          <w:rPr>
            <w:noProof/>
            <w:webHidden/>
          </w:rPr>
        </w:r>
        <w:r w:rsidR="005B465B">
          <w:rPr>
            <w:noProof/>
            <w:webHidden/>
          </w:rPr>
          <w:fldChar w:fldCharType="separate"/>
        </w:r>
        <w:r w:rsidR="005B465B">
          <w:rPr>
            <w:noProof/>
            <w:webHidden/>
          </w:rPr>
          <w:t>3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67" w:history="1">
        <w:r w:rsidR="005B465B" w:rsidRPr="00E11F7B">
          <w:rPr>
            <w:rStyle w:val="Hyperlink"/>
            <w:noProof/>
          </w:rPr>
          <w:t>CHƯƠNG III: ỨNG DỤNG PHƯƠNG PHÁP HỌC CHUYỂN ĐỔI TRONG PHÂN LOẠI TÍN HIỆU ECG VÀ THIẾT KẾ THÍ NGHIỆM</w:t>
        </w:r>
        <w:r w:rsidR="005B465B">
          <w:rPr>
            <w:noProof/>
            <w:webHidden/>
          </w:rPr>
          <w:tab/>
        </w:r>
        <w:r w:rsidR="005B465B">
          <w:rPr>
            <w:noProof/>
            <w:webHidden/>
          </w:rPr>
          <w:fldChar w:fldCharType="begin"/>
        </w:r>
        <w:r w:rsidR="005B465B">
          <w:rPr>
            <w:noProof/>
            <w:webHidden/>
          </w:rPr>
          <w:instrText xml:space="preserve"> PAGEREF _Toc513992967 \h </w:instrText>
        </w:r>
        <w:r w:rsidR="005B465B">
          <w:rPr>
            <w:noProof/>
            <w:webHidden/>
          </w:rPr>
        </w:r>
        <w:r w:rsidR="005B465B">
          <w:rPr>
            <w:noProof/>
            <w:webHidden/>
          </w:rPr>
          <w:fldChar w:fldCharType="separate"/>
        </w:r>
        <w:r w:rsidR="005B465B">
          <w:rPr>
            <w:noProof/>
            <w:webHidden/>
          </w:rPr>
          <w:t>34</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68" w:history="1">
        <w:r w:rsidR="005B465B" w:rsidRPr="00E11F7B">
          <w:rPr>
            <w:rStyle w:val="Hyperlink"/>
            <w:noProof/>
          </w:rPr>
          <w:t>3.1 Lưu đồ tổng quát của phương pháp đề xuất phân loại tín hiệu điện tim</w:t>
        </w:r>
        <w:r w:rsidR="005B465B">
          <w:rPr>
            <w:noProof/>
            <w:webHidden/>
          </w:rPr>
          <w:tab/>
        </w:r>
        <w:r w:rsidR="005B465B">
          <w:rPr>
            <w:noProof/>
            <w:webHidden/>
          </w:rPr>
          <w:fldChar w:fldCharType="begin"/>
        </w:r>
        <w:r w:rsidR="005B465B">
          <w:rPr>
            <w:noProof/>
            <w:webHidden/>
          </w:rPr>
          <w:instrText xml:space="preserve"> PAGEREF _Toc513992968 \h </w:instrText>
        </w:r>
        <w:r w:rsidR="005B465B">
          <w:rPr>
            <w:noProof/>
            <w:webHidden/>
          </w:rPr>
        </w:r>
        <w:r w:rsidR="005B465B">
          <w:rPr>
            <w:noProof/>
            <w:webHidden/>
          </w:rPr>
          <w:fldChar w:fldCharType="separate"/>
        </w:r>
        <w:r w:rsidR="005B465B">
          <w:rPr>
            <w:noProof/>
            <w:webHidden/>
          </w:rPr>
          <w:t>34</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69" w:history="1">
        <w:r w:rsidR="005B465B" w:rsidRPr="00E11F7B">
          <w:rPr>
            <w:rStyle w:val="Hyperlink"/>
            <w:noProof/>
          </w:rPr>
          <w:t>3.2 Chuẩn bị dữ liệu</w:t>
        </w:r>
        <w:r w:rsidR="005B465B">
          <w:rPr>
            <w:noProof/>
            <w:webHidden/>
          </w:rPr>
          <w:tab/>
        </w:r>
        <w:r w:rsidR="005B465B">
          <w:rPr>
            <w:noProof/>
            <w:webHidden/>
          </w:rPr>
          <w:fldChar w:fldCharType="begin"/>
        </w:r>
        <w:r w:rsidR="005B465B">
          <w:rPr>
            <w:noProof/>
            <w:webHidden/>
          </w:rPr>
          <w:instrText xml:space="preserve"> PAGEREF _Toc513992969 \h </w:instrText>
        </w:r>
        <w:r w:rsidR="005B465B">
          <w:rPr>
            <w:noProof/>
            <w:webHidden/>
          </w:rPr>
        </w:r>
        <w:r w:rsidR="005B465B">
          <w:rPr>
            <w:noProof/>
            <w:webHidden/>
          </w:rPr>
          <w:fldChar w:fldCharType="separate"/>
        </w:r>
        <w:r w:rsidR="005B465B">
          <w:rPr>
            <w:noProof/>
            <w:webHidden/>
          </w:rPr>
          <w:t>35</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0" w:history="1">
        <w:r w:rsidR="005B465B" w:rsidRPr="00E11F7B">
          <w:rPr>
            <w:rStyle w:val="Hyperlink"/>
            <w:noProof/>
          </w:rPr>
          <w:t>3.3 Tách từng nhịp tim và trích đặc trưng</w:t>
        </w:r>
        <w:r w:rsidR="005B465B">
          <w:rPr>
            <w:noProof/>
            <w:webHidden/>
          </w:rPr>
          <w:tab/>
        </w:r>
        <w:r w:rsidR="005B465B">
          <w:rPr>
            <w:noProof/>
            <w:webHidden/>
          </w:rPr>
          <w:fldChar w:fldCharType="begin"/>
        </w:r>
        <w:r w:rsidR="005B465B">
          <w:rPr>
            <w:noProof/>
            <w:webHidden/>
          </w:rPr>
          <w:instrText xml:space="preserve"> PAGEREF _Toc513992970 \h </w:instrText>
        </w:r>
        <w:r w:rsidR="005B465B">
          <w:rPr>
            <w:noProof/>
            <w:webHidden/>
          </w:rPr>
        </w:r>
        <w:r w:rsidR="005B465B">
          <w:rPr>
            <w:noProof/>
            <w:webHidden/>
          </w:rPr>
          <w:fldChar w:fldCharType="separate"/>
        </w:r>
        <w:r w:rsidR="005B465B">
          <w:rPr>
            <w:noProof/>
            <w:webHidden/>
          </w:rPr>
          <w:t>37</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1" w:history="1">
        <w:r w:rsidR="005B465B" w:rsidRPr="00E11F7B">
          <w:rPr>
            <w:rStyle w:val="Hyperlink"/>
            <w:noProof/>
          </w:rPr>
          <w:t>3.4 Thiết kế thí nghiệm</w:t>
        </w:r>
        <w:r w:rsidR="005B465B">
          <w:rPr>
            <w:noProof/>
            <w:webHidden/>
          </w:rPr>
          <w:tab/>
        </w:r>
        <w:r w:rsidR="005B465B">
          <w:rPr>
            <w:noProof/>
            <w:webHidden/>
          </w:rPr>
          <w:fldChar w:fldCharType="begin"/>
        </w:r>
        <w:r w:rsidR="005B465B">
          <w:rPr>
            <w:noProof/>
            <w:webHidden/>
          </w:rPr>
          <w:instrText xml:space="preserve"> PAGEREF _Toc513992971 \h </w:instrText>
        </w:r>
        <w:r w:rsidR="005B465B">
          <w:rPr>
            <w:noProof/>
            <w:webHidden/>
          </w:rPr>
        </w:r>
        <w:r w:rsidR="005B465B">
          <w:rPr>
            <w:noProof/>
            <w:webHidden/>
          </w:rPr>
          <w:fldChar w:fldCharType="separate"/>
        </w:r>
        <w:r w:rsidR="005B465B">
          <w:rPr>
            <w:noProof/>
            <w:webHidden/>
          </w:rPr>
          <w:t>39</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72" w:history="1">
        <w:r w:rsidR="005B465B" w:rsidRPr="00E11F7B">
          <w:rPr>
            <w:rStyle w:val="Hyperlink"/>
            <w:noProof/>
          </w:rPr>
          <w:t>3.2.1 Thiết kế thí nghiệm 1: khảo sát sự ảnh hưởng của hiệu ứng kéo theo “Long–tail effect” lên độ chính xác của bộ phân loại tín hiệu điện tim ECG</w:t>
        </w:r>
        <w:r w:rsidR="005B465B">
          <w:rPr>
            <w:noProof/>
            <w:webHidden/>
          </w:rPr>
          <w:tab/>
        </w:r>
        <w:r w:rsidR="005B465B">
          <w:rPr>
            <w:noProof/>
            <w:webHidden/>
          </w:rPr>
          <w:fldChar w:fldCharType="begin"/>
        </w:r>
        <w:r w:rsidR="005B465B">
          <w:rPr>
            <w:noProof/>
            <w:webHidden/>
          </w:rPr>
          <w:instrText xml:space="preserve"> PAGEREF _Toc513992972 \h </w:instrText>
        </w:r>
        <w:r w:rsidR="005B465B">
          <w:rPr>
            <w:noProof/>
            <w:webHidden/>
          </w:rPr>
        </w:r>
        <w:r w:rsidR="005B465B">
          <w:rPr>
            <w:noProof/>
            <w:webHidden/>
          </w:rPr>
          <w:fldChar w:fldCharType="separate"/>
        </w:r>
        <w:r w:rsidR="005B465B">
          <w:rPr>
            <w:noProof/>
            <w:webHidden/>
          </w:rPr>
          <w:t>41</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73" w:history="1">
        <w:r w:rsidR="005B465B" w:rsidRPr="00E11F7B">
          <w:rPr>
            <w:rStyle w:val="Hyperlink"/>
            <w:noProof/>
          </w:rPr>
          <w:t>3.2.2 Thiết kế thí nghiệm 2: đánh giá chéo bộ phân loại giữa các dây điện cực tín hiệu điện tim</w:t>
        </w:r>
        <w:r w:rsidR="005B465B">
          <w:rPr>
            <w:noProof/>
            <w:webHidden/>
          </w:rPr>
          <w:tab/>
        </w:r>
        <w:r w:rsidR="005B465B">
          <w:rPr>
            <w:noProof/>
            <w:webHidden/>
          </w:rPr>
          <w:fldChar w:fldCharType="begin"/>
        </w:r>
        <w:r w:rsidR="005B465B">
          <w:rPr>
            <w:noProof/>
            <w:webHidden/>
          </w:rPr>
          <w:instrText xml:space="preserve"> PAGEREF _Toc513992973 \h </w:instrText>
        </w:r>
        <w:r w:rsidR="005B465B">
          <w:rPr>
            <w:noProof/>
            <w:webHidden/>
          </w:rPr>
        </w:r>
        <w:r w:rsidR="005B465B">
          <w:rPr>
            <w:noProof/>
            <w:webHidden/>
          </w:rPr>
          <w:fldChar w:fldCharType="separate"/>
        </w:r>
        <w:r w:rsidR="005B465B">
          <w:rPr>
            <w:noProof/>
            <w:webHidden/>
          </w:rPr>
          <w:t>42</w:t>
        </w:r>
        <w:r w:rsidR="005B465B">
          <w:rPr>
            <w:noProof/>
            <w:webHidden/>
          </w:rPr>
          <w:fldChar w:fldCharType="end"/>
        </w:r>
      </w:hyperlink>
    </w:p>
    <w:p w:rsidR="005B465B" w:rsidRDefault="00C931F4">
      <w:pPr>
        <w:pStyle w:val="TOC3"/>
        <w:tabs>
          <w:tab w:val="right" w:leader="dot" w:pos="8778"/>
        </w:tabs>
        <w:rPr>
          <w:rFonts w:asciiTheme="minorHAnsi" w:hAnsiTheme="minorHAnsi"/>
          <w:noProof/>
          <w:sz w:val="22"/>
        </w:rPr>
      </w:pPr>
      <w:hyperlink w:anchor="_Toc513992974" w:history="1">
        <w:r w:rsidR="005B465B" w:rsidRPr="00E11F7B">
          <w:rPr>
            <w:rStyle w:val="Hyperlink"/>
            <w:noProof/>
          </w:rPr>
          <w:t>3.2.3 Thiết kế thí nghiệm 3: thiết kế bộ phân loại tín hiệu điện tim dùng phương pháp học chuyển đổi LMNN</w:t>
        </w:r>
        <w:r w:rsidR="005B465B">
          <w:rPr>
            <w:noProof/>
            <w:webHidden/>
          </w:rPr>
          <w:tab/>
        </w:r>
        <w:r w:rsidR="005B465B">
          <w:rPr>
            <w:noProof/>
            <w:webHidden/>
          </w:rPr>
          <w:fldChar w:fldCharType="begin"/>
        </w:r>
        <w:r w:rsidR="005B465B">
          <w:rPr>
            <w:noProof/>
            <w:webHidden/>
          </w:rPr>
          <w:instrText xml:space="preserve"> PAGEREF _Toc513992974 \h </w:instrText>
        </w:r>
        <w:r w:rsidR="005B465B">
          <w:rPr>
            <w:noProof/>
            <w:webHidden/>
          </w:rPr>
        </w:r>
        <w:r w:rsidR="005B465B">
          <w:rPr>
            <w:noProof/>
            <w:webHidden/>
          </w:rPr>
          <w:fldChar w:fldCharType="separate"/>
        </w:r>
        <w:r w:rsidR="005B465B">
          <w:rPr>
            <w:noProof/>
            <w:webHidden/>
          </w:rPr>
          <w:t>42</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5" w:history="1">
        <w:r w:rsidR="005B465B" w:rsidRPr="00E11F7B">
          <w:rPr>
            <w:rStyle w:val="Hyperlink"/>
            <w:noProof/>
            <w:lang w:val="fr-FR"/>
          </w:rPr>
          <w:t>3.5 Giảm chiều dữ liệu</w:t>
        </w:r>
        <w:r w:rsidR="005B465B">
          <w:rPr>
            <w:noProof/>
            <w:webHidden/>
          </w:rPr>
          <w:tab/>
        </w:r>
        <w:r w:rsidR="005B465B">
          <w:rPr>
            <w:noProof/>
            <w:webHidden/>
          </w:rPr>
          <w:fldChar w:fldCharType="begin"/>
        </w:r>
        <w:r w:rsidR="005B465B">
          <w:rPr>
            <w:noProof/>
            <w:webHidden/>
          </w:rPr>
          <w:instrText xml:space="preserve"> PAGEREF _Toc513992975 \h </w:instrText>
        </w:r>
        <w:r w:rsidR="005B465B">
          <w:rPr>
            <w:noProof/>
            <w:webHidden/>
          </w:rPr>
        </w:r>
        <w:r w:rsidR="005B465B">
          <w:rPr>
            <w:noProof/>
            <w:webHidden/>
          </w:rPr>
          <w:fldChar w:fldCharType="separate"/>
        </w:r>
        <w:r w:rsidR="005B465B">
          <w:rPr>
            <w:noProof/>
            <w:webHidden/>
          </w:rPr>
          <w:t>43</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6" w:history="1">
        <w:r w:rsidR="005B465B" w:rsidRPr="00E11F7B">
          <w:rPr>
            <w:rStyle w:val="Hyperlink"/>
            <w:noProof/>
          </w:rPr>
          <w:t>3.5 Học tập chuyển đổi</w:t>
        </w:r>
        <w:r w:rsidR="005B465B">
          <w:rPr>
            <w:noProof/>
            <w:webHidden/>
          </w:rPr>
          <w:tab/>
        </w:r>
        <w:r w:rsidR="005B465B">
          <w:rPr>
            <w:noProof/>
            <w:webHidden/>
          </w:rPr>
          <w:fldChar w:fldCharType="begin"/>
        </w:r>
        <w:r w:rsidR="005B465B">
          <w:rPr>
            <w:noProof/>
            <w:webHidden/>
          </w:rPr>
          <w:instrText xml:space="preserve"> PAGEREF _Toc513992976 \h </w:instrText>
        </w:r>
        <w:r w:rsidR="005B465B">
          <w:rPr>
            <w:noProof/>
            <w:webHidden/>
          </w:rPr>
        </w:r>
        <w:r w:rsidR="005B465B">
          <w:rPr>
            <w:noProof/>
            <w:webHidden/>
          </w:rPr>
          <w:fldChar w:fldCharType="separate"/>
        </w:r>
        <w:r w:rsidR="005B465B">
          <w:rPr>
            <w:noProof/>
            <w:webHidden/>
          </w:rPr>
          <w:t>45</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7" w:history="1">
        <w:r w:rsidR="005B465B" w:rsidRPr="00E11F7B">
          <w:rPr>
            <w:rStyle w:val="Hyperlink"/>
            <w:noProof/>
          </w:rPr>
          <w:t>3.6 Huấn luyện và phân loại</w:t>
        </w:r>
        <w:r w:rsidR="005B465B">
          <w:rPr>
            <w:noProof/>
            <w:webHidden/>
          </w:rPr>
          <w:tab/>
        </w:r>
        <w:r w:rsidR="005B465B">
          <w:rPr>
            <w:noProof/>
            <w:webHidden/>
          </w:rPr>
          <w:fldChar w:fldCharType="begin"/>
        </w:r>
        <w:r w:rsidR="005B465B">
          <w:rPr>
            <w:noProof/>
            <w:webHidden/>
          </w:rPr>
          <w:instrText xml:space="preserve"> PAGEREF _Toc513992977 \h </w:instrText>
        </w:r>
        <w:r w:rsidR="005B465B">
          <w:rPr>
            <w:noProof/>
            <w:webHidden/>
          </w:rPr>
        </w:r>
        <w:r w:rsidR="005B465B">
          <w:rPr>
            <w:noProof/>
            <w:webHidden/>
          </w:rPr>
          <w:fldChar w:fldCharType="separate"/>
        </w:r>
        <w:r w:rsidR="005B465B">
          <w:rPr>
            <w:noProof/>
            <w:webHidden/>
          </w:rPr>
          <w:t>46</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78" w:history="1">
        <w:r w:rsidR="005B465B" w:rsidRPr="00E11F7B">
          <w:rPr>
            <w:rStyle w:val="Hyperlink"/>
            <w:noProof/>
          </w:rPr>
          <w:t>CHƯƠNG IV: KẾT QUẢ</w:t>
        </w:r>
        <w:r w:rsidR="005B465B">
          <w:rPr>
            <w:noProof/>
            <w:webHidden/>
          </w:rPr>
          <w:tab/>
        </w:r>
        <w:r w:rsidR="005B465B">
          <w:rPr>
            <w:noProof/>
            <w:webHidden/>
          </w:rPr>
          <w:fldChar w:fldCharType="begin"/>
        </w:r>
        <w:r w:rsidR="005B465B">
          <w:rPr>
            <w:noProof/>
            <w:webHidden/>
          </w:rPr>
          <w:instrText xml:space="preserve"> PAGEREF _Toc513992978 \h </w:instrText>
        </w:r>
        <w:r w:rsidR="005B465B">
          <w:rPr>
            <w:noProof/>
            <w:webHidden/>
          </w:rPr>
        </w:r>
        <w:r w:rsidR="005B465B">
          <w:rPr>
            <w:noProof/>
            <w:webHidden/>
          </w:rPr>
          <w:fldChar w:fldCharType="separate"/>
        </w:r>
        <w:r w:rsidR="005B465B">
          <w:rPr>
            <w:noProof/>
            <w:webHidden/>
          </w:rPr>
          <w:t>48</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79" w:history="1">
        <w:r w:rsidR="005B465B" w:rsidRPr="00E11F7B">
          <w:rPr>
            <w:rStyle w:val="Hyperlink"/>
            <w:noProof/>
          </w:rPr>
          <w:t>4.1 Kết quả thí nghiệm 1</w:t>
        </w:r>
        <w:r w:rsidR="005B465B">
          <w:rPr>
            <w:noProof/>
            <w:webHidden/>
          </w:rPr>
          <w:tab/>
        </w:r>
        <w:r w:rsidR="005B465B">
          <w:rPr>
            <w:noProof/>
            <w:webHidden/>
          </w:rPr>
          <w:fldChar w:fldCharType="begin"/>
        </w:r>
        <w:r w:rsidR="005B465B">
          <w:rPr>
            <w:noProof/>
            <w:webHidden/>
          </w:rPr>
          <w:instrText xml:space="preserve"> PAGEREF _Toc513992979 \h </w:instrText>
        </w:r>
        <w:r w:rsidR="005B465B">
          <w:rPr>
            <w:noProof/>
            <w:webHidden/>
          </w:rPr>
        </w:r>
        <w:r w:rsidR="005B465B">
          <w:rPr>
            <w:noProof/>
            <w:webHidden/>
          </w:rPr>
          <w:fldChar w:fldCharType="separate"/>
        </w:r>
        <w:r w:rsidR="005B465B">
          <w:rPr>
            <w:noProof/>
            <w:webHidden/>
          </w:rPr>
          <w:t>52</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0" w:history="1">
        <w:r w:rsidR="005B465B" w:rsidRPr="00E11F7B">
          <w:rPr>
            <w:rStyle w:val="Hyperlink"/>
            <w:noProof/>
          </w:rPr>
          <w:t>4.2 Kết quả thí nghiệm 2</w:t>
        </w:r>
        <w:r w:rsidR="005B465B">
          <w:rPr>
            <w:noProof/>
            <w:webHidden/>
          </w:rPr>
          <w:tab/>
        </w:r>
        <w:r w:rsidR="005B465B">
          <w:rPr>
            <w:noProof/>
            <w:webHidden/>
          </w:rPr>
          <w:fldChar w:fldCharType="begin"/>
        </w:r>
        <w:r w:rsidR="005B465B">
          <w:rPr>
            <w:noProof/>
            <w:webHidden/>
          </w:rPr>
          <w:instrText xml:space="preserve"> PAGEREF _Toc513992980 \h </w:instrText>
        </w:r>
        <w:r w:rsidR="005B465B">
          <w:rPr>
            <w:noProof/>
            <w:webHidden/>
          </w:rPr>
        </w:r>
        <w:r w:rsidR="005B465B">
          <w:rPr>
            <w:noProof/>
            <w:webHidden/>
          </w:rPr>
          <w:fldChar w:fldCharType="separate"/>
        </w:r>
        <w:r w:rsidR="005B465B">
          <w:rPr>
            <w:noProof/>
            <w:webHidden/>
          </w:rPr>
          <w:t>59</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1" w:history="1">
        <w:r w:rsidR="005B465B" w:rsidRPr="00E11F7B">
          <w:rPr>
            <w:rStyle w:val="Hyperlink"/>
            <w:noProof/>
          </w:rPr>
          <w:t>4.3 Kết quả thí nghiệm 3</w:t>
        </w:r>
        <w:r w:rsidR="005B465B">
          <w:rPr>
            <w:noProof/>
            <w:webHidden/>
          </w:rPr>
          <w:tab/>
        </w:r>
        <w:r w:rsidR="005B465B">
          <w:rPr>
            <w:noProof/>
            <w:webHidden/>
          </w:rPr>
          <w:fldChar w:fldCharType="begin"/>
        </w:r>
        <w:r w:rsidR="005B465B">
          <w:rPr>
            <w:noProof/>
            <w:webHidden/>
          </w:rPr>
          <w:instrText xml:space="preserve"> PAGEREF _Toc513992981 \h </w:instrText>
        </w:r>
        <w:r w:rsidR="005B465B">
          <w:rPr>
            <w:noProof/>
            <w:webHidden/>
          </w:rPr>
        </w:r>
        <w:r w:rsidR="005B465B">
          <w:rPr>
            <w:noProof/>
            <w:webHidden/>
          </w:rPr>
          <w:fldChar w:fldCharType="separate"/>
        </w:r>
        <w:r w:rsidR="005B465B">
          <w:rPr>
            <w:noProof/>
            <w:webHidden/>
          </w:rPr>
          <w:t>6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82" w:history="1">
        <w:r w:rsidR="005B465B" w:rsidRPr="00E11F7B">
          <w:rPr>
            <w:rStyle w:val="Hyperlink"/>
            <w:noProof/>
          </w:rPr>
          <w:t>CHƯƠNG V: KẾT LUẬN VÀ HƯỚNG PHÁT TRIỂN</w:t>
        </w:r>
        <w:r w:rsidR="005B465B">
          <w:rPr>
            <w:noProof/>
            <w:webHidden/>
          </w:rPr>
          <w:tab/>
        </w:r>
        <w:r w:rsidR="005B465B">
          <w:rPr>
            <w:noProof/>
            <w:webHidden/>
          </w:rPr>
          <w:fldChar w:fldCharType="begin"/>
        </w:r>
        <w:r w:rsidR="005B465B">
          <w:rPr>
            <w:noProof/>
            <w:webHidden/>
          </w:rPr>
          <w:instrText xml:space="preserve"> PAGEREF _Toc513992982 \h </w:instrText>
        </w:r>
        <w:r w:rsidR="005B465B">
          <w:rPr>
            <w:noProof/>
            <w:webHidden/>
          </w:rPr>
        </w:r>
        <w:r w:rsidR="005B465B">
          <w:rPr>
            <w:noProof/>
            <w:webHidden/>
          </w:rPr>
          <w:fldChar w:fldCharType="separate"/>
        </w:r>
        <w:r w:rsidR="005B465B">
          <w:rPr>
            <w:noProof/>
            <w:webHidden/>
          </w:rPr>
          <w:t>69</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3" w:history="1">
        <w:r w:rsidR="005B465B" w:rsidRPr="00E11F7B">
          <w:rPr>
            <w:rStyle w:val="Hyperlink"/>
            <w:noProof/>
          </w:rPr>
          <w:t>5.1 KẾT LUẬN</w:t>
        </w:r>
        <w:r w:rsidR="005B465B">
          <w:rPr>
            <w:noProof/>
            <w:webHidden/>
          </w:rPr>
          <w:tab/>
        </w:r>
        <w:r w:rsidR="005B465B">
          <w:rPr>
            <w:noProof/>
            <w:webHidden/>
          </w:rPr>
          <w:fldChar w:fldCharType="begin"/>
        </w:r>
        <w:r w:rsidR="005B465B">
          <w:rPr>
            <w:noProof/>
            <w:webHidden/>
          </w:rPr>
          <w:instrText xml:space="preserve"> PAGEREF _Toc513992983 \h </w:instrText>
        </w:r>
        <w:r w:rsidR="005B465B">
          <w:rPr>
            <w:noProof/>
            <w:webHidden/>
          </w:rPr>
        </w:r>
        <w:r w:rsidR="005B465B">
          <w:rPr>
            <w:noProof/>
            <w:webHidden/>
          </w:rPr>
          <w:fldChar w:fldCharType="separate"/>
        </w:r>
        <w:r w:rsidR="005B465B">
          <w:rPr>
            <w:noProof/>
            <w:webHidden/>
          </w:rPr>
          <w:t>69</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4" w:history="1">
        <w:r w:rsidR="005B465B" w:rsidRPr="00E11F7B">
          <w:rPr>
            <w:rStyle w:val="Hyperlink"/>
            <w:noProof/>
          </w:rPr>
          <w:t>5.2 HƯỚNG PHÁT TRIỂN</w:t>
        </w:r>
        <w:r w:rsidR="005B465B">
          <w:rPr>
            <w:noProof/>
            <w:webHidden/>
          </w:rPr>
          <w:tab/>
        </w:r>
        <w:r w:rsidR="005B465B">
          <w:rPr>
            <w:noProof/>
            <w:webHidden/>
          </w:rPr>
          <w:fldChar w:fldCharType="begin"/>
        </w:r>
        <w:r w:rsidR="005B465B">
          <w:rPr>
            <w:noProof/>
            <w:webHidden/>
          </w:rPr>
          <w:instrText xml:space="preserve"> PAGEREF _Toc513992984 \h </w:instrText>
        </w:r>
        <w:r w:rsidR="005B465B">
          <w:rPr>
            <w:noProof/>
            <w:webHidden/>
          </w:rPr>
        </w:r>
        <w:r w:rsidR="005B465B">
          <w:rPr>
            <w:noProof/>
            <w:webHidden/>
          </w:rPr>
          <w:fldChar w:fldCharType="separate"/>
        </w:r>
        <w:r w:rsidR="005B465B">
          <w:rPr>
            <w:noProof/>
            <w:webHidden/>
          </w:rPr>
          <w:t>70</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85" w:history="1">
        <w:r w:rsidR="005B465B" w:rsidRPr="00E11F7B">
          <w:rPr>
            <w:rStyle w:val="Hyperlink"/>
            <w:noProof/>
          </w:rPr>
          <w:t>PHỤ LỤC A</w:t>
        </w:r>
        <w:r w:rsidR="005B465B">
          <w:rPr>
            <w:noProof/>
            <w:webHidden/>
          </w:rPr>
          <w:tab/>
        </w:r>
        <w:r w:rsidR="005B465B">
          <w:rPr>
            <w:noProof/>
            <w:webHidden/>
          </w:rPr>
          <w:fldChar w:fldCharType="begin"/>
        </w:r>
        <w:r w:rsidR="005B465B">
          <w:rPr>
            <w:noProof/>
            <w:webHidden/>
          </w:rPr>
          <w:instrText xml:space="preserve"> PAGEREF _Toc513992985 \h </w:instrText>
        </w:r>
        <w:r w:rsidR="005B465B">
          <w:rPr>
            <w:noProof/>
            <w:webHidden/>
          </w:rPr>
        </w:r>
        <w:r w:rsidR="005B465B">
          <w:rPr>
            <w:noProof/>
            <w:webHidden/>
          </w:rPr>
          <w:fldChar w:fldCharType="separate"/>
        </w:r>
        <w:r w:rsidR="005B465B">
          <w:rPr>
            <w:noProof/>
            <w:webHidden/>
          </w:rPr>
          <w:t>71</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6" w:history="1">
        <w:r w:rsidR="005B465B" w:rsidRPr="00E11F7B">
          <w:rPr>
            <w:rStyle w:val="Hyperlink"/>
            <w:noProof/>
          </w:rPr>
          <w:t xml:space="preserve">A.1 </w:t>
        </w:r>
        <w:r w:rsidR="005B465B" w:rsidRPr="00E11F7B">
          <w:rPr>
            <w:rStyle w:val="Hyperlink"/>
            <w:rFonts w:eastAsiaTheme="minorHAnsi"/>
            <w:noProof/>
          </w:rPr>
          <w:t>So sánh kết quả của thí nghiệm thứ 1 khi áp dụng hai phương pháp giảm chiều PCA và LDA cho các tình huống khác nhau của tập dữ liệu</w:t>
        </w:r>
        <w:r w:rsidR="005B465B">
          <w:rPr>
            <w:noProof/>
            <w:webHidden/>
          </w:rPr>
          <w:tab/>
        </w:r>
        <w:r w:rsidR="005B465B">
          <w:rPr>
            <w:noProof/>
            <w:webHidden/>
          </w:rPr>
          <w:fldChar w:fldCharType="begin"/>
        </w:r>
        <w:r w:rsidR="005B465B">
          <w:rPr>
            <w:noProof/>
            <w:webHidden/>
          </w:rPr>
          <w:instrText xml:space="preserve"> PAGEREF _Toc513992986 \h </w:instrText>
        </w:r>
        <w:r w:rsidR="005B465B">
          <w:rPr>
            <w:noProof/>
            <w:webHidden/>
          </w:rPr>
        </w:r>
        <w:r w:rsidR="005B465B">
          <w:rPr>
            <w:noProof/>
            <w:webHidden/>
          </w:rPr>
          <w:fldChar w:fldCharType="separate"/>
        </w:r>
        <w:r w:rsidR="005B465B">
          <w:rPr>
            <w:noProof/>
            <w:webHidden/>
          </w:rPr>
          <w:t>71</w:t>
        </w:r>
        <w:r w:rsidR="005B465B">
          <w:rPr>
            <w:noProof/>
            <w:webHidden/>
          </w:rPr>
          <w:fldChar w:fldCharType="end"/>
        </w:r>
      </w:hyperlink>
    </w:p>
    <w:p w:rsidR="005B465B" w:rsidRDefault="00C931F4">
      <w:pPr>
        <w:pStyle w:val="TOC2"/>
        <w:tabs>
          <w:tab w:val="right" w:leader="dot" w:pos="8778"/>
        </w:tabs>
        <w:rPr>
          <w:rFonts w:asciiTheme="minorHAnsi" w:hAnsiTheme="minorHAnsi"/>
          <w:noProof/>
          <w:sz w:val="22"/>
        </w:rPr>
      </w:pPr>
      <w:hyperlink w:anchor="_Toc513992987" w:history="1">
        <w:r w:rsidR="005B465B" w:rsidRPr="00E11F7B">
          <w:rPr>
            <w:rStyle w:val="Hyperlink"/>
            <w:noProof/>
          </w:rPr>
          <w:t>A.2 Kết quả thí nghiệm thứ 2 thực hiện trên một số bộ dữ liệu khác</w:t>
        </w:r>
        <w:r w:rsidR="005B465B">
          <w:rPr>
            <w:noProof/>
            <w:webHidden/>
          </w:rPr>
          <w:tab/>
        </w:r>
        <w:r w:rsidR="005B465B">
          <w:rPr>
            <w:noProof/>
            <w:webHidden/>
          </w:rPr>
          <w:fldChar w:fldCharType="begin"/>
        </w:r>
        <w:r w:rsidR="005B465B">
          <w:rPr>
            <w:noProof/>
            <w:webHidden/>
          </w:rPr>
          <w:instrText xml:space="preserve"> PAGEREF _Toc513992987 \h </w:instrText>
        </w:r>
        <w:r w:rsidR="005B465B">
          <w:rPr>
            <w:noProof/>
            <w:webHidden/>
          </w:rPr>
        </w:r>
        <w:r w:rsidR="005B465B">
          <w:rPr>
            <w:noProof/>
            <w:webHidden/>
          </w:rPr>
          <w:fldChar w:fldCharType="separate"/>
        </w:r>
        <w:r w:rsidR="005B465B">
          <w:rPr>
            <w:noProof/>
            <w:webHidden/>
          </w:rPr>
          <w:t>7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88" w:history="1">
        <w:r w:rsidR="005B465B" w:rsidRPr="00E11F7B">
          <w:rPr>
            <w:rStyle w:val="Hyperlink"/>
            <w:noProof/>
          </w:rPr>
          <w:t>TÀI LIỆU THAM KHẢO</w:t>
        </w:r>
        <w:r w:rsidR="005B465B">
          <w:rPr>
            <w:noProof/>
            <w:webHidden/>
          </w:rPr>
          <w:tab/>
        </w:r>
        <w:r w:rsidR="005B465B">
          <w:rPr>
            <w:noProof/>
            <w:webHidden/>
          </w:rPr>
          <w:fldChar w:fldCharType="begin"/>
        </w:r>
        <w:r w:rsidR="005B465B">
          <w:rPr>
            <w:noProof/>
            <w:webHidden/>
          </w:rPr>
          <w:instrText xml:space="preserve"> PAGEREF _Toc513992988 \h </w:instrText>
        </w:r>
        <w:r w:rsidR="005B465B">
          <w:rPr>
            <w:noProof/>
            <w:webHidden/>
          </w:rPr>
        </w:r>
        <w:r w:rsidR="005B465B">
          <w:rPr>
            <w:noProof/>
            <w:webHidden/>
          </w:rPr>
          <w:fldChar w:fldCharType="separate"/>
        </w:r>
        <w:r w:rsidR="005B465B">
          <w:rPr>
            <w:noProof/>
            <w:webHidden/>
          </w:rPr>
          <w:t>77</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89" w:history="1">
        <w:r w:rsidR="005B465B" w:rsidRPr="00E11F7B">
          <w:rPr>
            <w:rStyle w:val="Hyperlink"/>
            <w:noProof/>
          </w:rPr>
          <w:t>BÀI BÁO KHOA HỌC</w:t>
        </w:r>
        <w:r w:rsidR="005B465B">
          <w:rPr>
            <w:noProof/>
            <w:webHidden/>
          </w:rPr>
          <w:tab/>
        </w:r>
        <w:r w:rsidR="005B465B">
          <w:rPr>
            <w:noProof/>
            <w:webHidden/>
          </w:rPr>
          <w:fldChar w:fldCharType="begin"/>
        </w:r>
        <w:r w:rsidR="005B465B">
          <w:rPr>
            <w:noProof/>
            <w:webHidden/>
          </w:rPr>
          <w:instrText xml:space="preserve"> PAGEREF _Toc513992989 \h </w:instrText>
        </w:r>
        <w:r w:rsidR="005B465B">
          <w:rPr>
            <w:noProof/>
            <w:webHidden/>
          </w:rPr>
        </w:r>
        <w:r w:rsidR="005B465B">
          <w:rPr>
            <w:noProof/>
            <w:webHidden/>
          </w:rPr>
          <w:fldChar w:fldCharType="separate"/>
        </w:r>
        <w:r w:rsidR="005B465B">
          <w:rPr>
            <w:noProof/>
            <w:webHidden/>
          </w:rPr>
          <w:t>78</w:t>
        </w:r>
        <w:r w:rsidR="005B465B">
          <w:rPr>
            <w:noProof/>
            <w:webHidden/>
          </w:rPr>
          <w:fldChar w:fldCharType="end"/>
        </w:r>
      </w:hyperlink>
    </w:p>
    <w:p w:rsidR="00DD0489" w:rsidRDefault="004E4987">
      <w:r>
        <w:fldChar w:fldCharType="end"/>
      </w:r>
    </w:p>
    <w:p w:rsidR="004E4987" w:rsidRDefault="004E4987">
      <w:pPr>
        <w:spacing w:after="160" w:line="259" w:lineRule="auto"/>
        <w:jc w:val="left"/>
        <w:rPr>
          <w:rFonts w:eastAsiaTheme="majorEastAsia" w:cstheme="majorBidi"/>
          <w:b/>
          <w:sz w:val="36"/>
          <w:szCs w:val="32"/>
        </w:rPr>
      </w:pPr>
      <w:bookmarkStart w:id="13" w:name="_Toc509932574"/>
      <w:r>
        <w:br w:type="page"/>
      </w:r>
    </w:p>
    <w:p w:rsidR="00FC0A13" w:rsidRDefault="00FC0A13" w:rsidP="00FC0A13">
      <w:pPr>
        <w:pStyle w:val="Heading1"/>
      </w:pPr>
      <w:bookmarkStart w:id="14" w:name="_Toc513992934"/>
      <w:r>
        <w:lastRenderedPageBreak/>
        <w:t>DANH SÁCH CÁC TỪ VIẾT TẮT</w:t>
      </w:r>
      <w:bookmarkEnd w:id="13"/>
      <w:bookmarkEnd w:id="14"/>
    </w:p>
    <w:p w:rsidR="009553EB" w:rsidRDefault="00006433" w:rsidP="00390441">
      <w:r>
        <w:t>AAMI - Association for the Advancement of Medical Instrumentation</w:t>
      </w:r>
    </w:p>
    <w:p w:rsidR="00720331" w:rsidRDefault="00720331" w:rsidP="00390441">
      <w:r>
        <w:t>AC - Accuracy</w:t>
      </w:r>
    </w:p>
    <w:p w:rsidR="00FC0A13" w:rsidRDefault="00FC0A13" w:rsidP="00390441">
      <w:r>
        <w:t xml:space="preserve">AUC - </w:t>
      </w:r>
      <w:r w:rsidRPr="00594B1B">
        <w:t>Area Under Curve</w:t>
      </w:r>
    </w:p>
    <w:p w:rsidR="00FC0A13" w:rsidRDefault="00FC0A13" w:rsidP="00390441">
      <w:r>
        <w:t>CVD - CardioVascular Diseases</w:t>
      </w:r>
    </w:p>
    <w:p w:rsidR="00FC0A13" w:rsidRDefault="00FC0A13" w:rsidP="00390441">
      <w:r>
        <w:t>DWT - Discrete Wavelet Transform</w:t>
      </w:r>
    </w:p>
    <w:p w:rsidR="00FC0A13" w:rsidRDefault="00FC0A13" w:rsidP="00390441">
      <w:r>
        <w:t xml:space="preserve">ECG (EKG) </w:t>
      </w:r>
      <w:r w:rsidR="00720331">
        <w:t>–</w:t>
      </w:r>
      <w:r>
        <w:t xml:space="preserve"> ElectroCardioGram</w:t>
      </w:r>
    </w:p>
    <w:p w:rsidR="00720331" w:rsidRDefault="00720331" w:rsidP="00390441">
      <w:r>
        <w:t xml:space="preserve">FN </w:t>
      </w:r>
      <w:r w:rsidR="007111B9">
        <w:t>–</w:t>
      </w:r>
      <w:r>
        <w:t xml:space="preserve"> </w:t>
      </w:r>
      <w:r w:rsidR="007111B9">
        <w:t>False Negative rate</w:t>
      </w:r>
    </w:p>
    <w:p w:rsidR="00720331" w:rsidRDefault="00720331" w:rsidP="00390441">
      <w:r>
        <w:t>FP – False Positive rate</w:t>
      </w:r>
    </w:p>
    <w:p w:rsidR="00FC0A13" w:rsidRDefault="00FC0A13" w:rsidP="00390441">
      <w:r>
        <w:t>ICA - Independent Component Analysis</w:t>
      </w:r>
    </w:p>
    <w:p w:rsidR="00BC365E" w:rsidRDefault="00BC365E" w:rsidP="00390441">
      <w:pPr>
        <w:rPr>
          <w:lang w:val="vi-VN"/>
        </w:rPr>
      </w:pPr>
      <w:r>
        <w:rPr>
          <w:rFonts w:cs="Times New Roman"/>
          <w:szCs w:val="26"/>
        </w:rPr>
        <w:t>LMNN – Large Margin Nearest Neighbor</w:t>
      </w:r>
    </w:p>
    <w:p w:rsidR="00FC0A13" w:rsidRPr="002E4B83" w:rsidRDefault="00FC0A13" w:rsidP="00390441">
      <w:pPr>
        <w:rPr>
          <w:lang w:val="vi-VN"/>
        </w:rPr>
      </w:pPr>
      <w:r>
        <w:rPr>
          <w:lang w:val="vi-VN"/>
        </w:rPr>
        <w:t>LR – Likelihood Ratio</w:t>
      </w:r>
    </w:p>
    <w:p w:rsidR="00FC0A13" w:rsidRDefault="00FC0A13" w:rsidP="00390441">
      <w:r>
        <w:t xml:space="preserve">MIT-BIH - </w:t>
      </w:r>
      <w:r w:rsidRPr="002B3055">
        <w:t>Massachusetts Institute of Technology</w:t>
      </w:r>
      <w:r>
        <w:t>-</w:t>
      </w:r>
      <w:r w:rsidRPr="002B3055">
        <w:t>Beth Israel Hospital</w:t>
      </w:r>
    </w:p>
    <w:p w:rsidR="00FC0A13" w:rsidRDefault="00FC0A13" w:rsidP="00390441">
      <w:r>
        <w:t>MSE - Mean Square Error</w:t>
      </w:r>
    </w:p>
    <w:p w:rsidR="00FC0A13" w:rsidRDefault="00FC0A13" w:rsidP="00390441">
      <w:r w:rsidRPr="008B7312">
        <w:t>NIBIB</w:t>
      </w:r>
      <w:r>
        <w:t xml:space="preserve"> - </w:t>
      </w:r>
      <w:r w:rsidRPr="008B7312">
        <w:t>National Institute of Biomedical Imaging and Bioengineering</w:t>
      </w:r>
    </w:p>
    <w:p w:rsidR="00FC0A13" w:rsidRDefault="00FC0A13" w:rsidP="00390441">
      <w:r w:rsidRPr="008B7312">
        <w:t>NIGMS</w:t>
      </w:r>
      <w:r>
        <w:t xml:space="preserve"> - </w:t>
      </w:r>
      <w:r w:rsidRPr="008B7312">
        <w:t>National Institute of General Medical Sciences</w:t>
      </w:r>
    </w:p>
    <w:p w:rsidR="007111B9" w:rsidRDefault="007111B9" w:rsidP="00390441">
      <w:r>
        <w:t>P - Precision</w:t>
      </w:r>
    </w:p>
    <w:p w:rsidR="00FC0A13" w:rsidRDefault="00FC0A13" w:rsidP="00390441">
      <w:r>
        <w:t>PCA - Principal Component Analysis</w:t>
      </w:r>
    </w:p>
    <w:p w:rsidR="00FC0A13" w:rsidRDefault="00FC0A13" w:rsidP="00390441">
      <w:r>
        <w:t>ROC – Receiver Operating Characteristic</w:t>
      </w:r>
    </w:p>
    <w:p w:rsidR="00FC0A13" w:rsidRDefault="00FC0A13" w:rsidP="00390441">
      <w:r>
        <w:t xml:space="preserve">SVM - </w:t>
      </w:r>
      <w:r w:rsidRPr="002B3055">
        <w:t>Support Vector Machines</w:t>
      </w:r>
      <w:r>
        <w:t xml:space="preserve"> </w:t>
      </w:r>
    </w:p>
    <w:p w:rsidR="00720331" w:rsidRDefault="00720331" w:rsidP="00390441">
      <w:r>
        <w:t>TN – True Negative rate</w:t>
      </w:r>
    </w:p>
    <w:p w:rsidR="00720331" w:rsidRDefault="00720331" w:rsidP="00390441">
      <w:r>
        <w:t>TP – True Positive rate</w:t>
      </w:r>
    </w:p>
    <w:p w:rsidR="00FC0A13" w:rsidRDefault="00FC0A13" w:rsidP="00390441">
      <w:r>
        <w:t xml:space="preserve">WHO - </w:t>
      </w:r>
      <w:r w:rsidRPr="001F321A">
        <w:t>World Health Organization</w:t>
      </w:r>
    </w:p>
    <w:p w:rsidR="006E5B7C" w:rsidRPr="00F32369" w:rsidRDefault="006E5B7C" w:rsidP="00390441">
      <w:r w:rsidRPr="006331F0">
        <w:rPr>
          <w:rFonts w:cs="Times New Roman"/>
          <w:szCs w:val="26"/>
        </w:rPr>
        <w:t>WFDB</w:t>
      </w:r>
      <w:r>
        <w:rPr>
          <w:rFonts w:cs="Times New Roman"/>
          <w:szCs w:val="26"/>
        </w:rPr>
        <w:t xml:space="preserve"> - </w:t>
      </w:r>
      <w:r w:rsidRPr="006331F0">
        <w:rPr>
          <w:rFonts w:cs="Times New Roman"/>
          <w:szCs w:val="26"/>
        </w:rPr>
        <w:t>Waveform Datab</w:t>
      </w:r>
      <w:r>
        <w:rPr>
          <w:rFonts w:cs="Times New Roman"/>
          <w:szCs w:val="26"/>
        </w:rPr>
        <w:t>a</w:t>
      </w:r>
      <w:r w:rsidRPr="006331F0">
        <w:rPr>
          <w:rFonts w:cs="Times New Roman"/>
          <w:szCs w:val="26"/>
        </w:rPr>
        <w:t>se</w:t>
      </w:r>
    </w:p>
    <w:p w:rsidR="00DD0489" w:rsidRDefault="00DD0489"/>
    <w:p w:rsidR="00165F9E" w:rsidRDefault="00165F9E">
      <w:pPr>
        <w:spacing w:after="160" w:line="259" w:lineRule="auto"/>
        <w:jc w:val="left"/>
        <w:rPr>
          <w:rFonts w:eastAsiaTheme="majorEastAsia" w:cstheme="majorBidi"/>
          <w:b/>
          <w:sz w:val="36"/>
          <w:szCs w:val="32"/>
        </w:rPr>
      </w:pPr>
      <w:bookmarkStart w:id="15" w:name="_Toc509932575"/>
      <w:r>
        <w:br w:type="page"/>
      </w:r>
    </w:p>
    <w:p w:rsidR="00FC0A13" w:rsidRDefault="00FC0A13" w:rsidP="00FC0A13">
      <w:pPr>
        <w:pStyle w:val="Heading1"/>
      </w:pPr>
      <w:bookmarkStart w:id="16" w:name="_Toc513992935"/>
      <w:r>
        <w:lastRenderedPageBreak/>
        <w:t>DANH SÁCH CÁC HÌNH</w:t>
      </w:r>
      <w:bookmarkEnd w:id="15"/>
      <w:bookmarkEnd w:id="16"/>
    </w:p>
    <w:p w:rsidR="005B465B" w:rsidRDefault="0008500A" w:rsidP="00C931F4">
      <w:pPr>
        <w:pStyle w:val="TOC1"/>
        <w:rPr>
          <w:rFonts w:asciiTheme="minorHAnsi" w:hAnsiTheme="minorHAnsi"/>
          <w:noProof/>
          <w:sz w:val="22"/>
        </w:rPr>
      </w:pPr>
      <w:r>
        <w:fldChar w:fldCharType="begin"/>
      </w:r>
      <w:r>
        <w:instrText xml:space="preserve"> TOC \h \z \t "ListFigure,1" </w:instrText>
      </w:r>
      <w:r>
        <w:fldChar w:fldCharType="separate"/>
      </w:r>
      <w:hyperlink w:anchor="_Toc513992990" w:history="1">
        <w:r w:rsidR="005B465B" w:rsidRPr="002005E3">
          <w:rPr>
            <w:rStyle w:val="Hyperlink"/>
            <w:noProof/>
          </w:rPr>
          <w:t>Hình 2.1 Bộ lọc thuận DWT ba cấp độ hai kênh.</w:t>
        </w:r>
        <w:r w:rsidR="005B465B">
          <w:rPr>
            <w:noProof/>
            <w:webHidden/>
          </w:rPr>
          <w:tab/>
        </w:r>
        <w:r w:rsidR="005B465B">
          <w:rPr>
            <w:noProof/>
            <w:webHidden/>
          </w:rPr>
          <w:fldChar w:fldCharType="begin"/>
        </w:r>
        <w:r w:rsidR="005B465B">
          <w:rPr>
            <w:noProof/>
            <w:webHidden/>
          </w:rPr>
          <w:instrText xml:space="preserve"> PAGEREF _Toc513992990 \h </w:instrText>
        </w:r>
        <w:r w:rsidR="005B465B">
          <w:rPr>
            <w:noProof/>
            <w:webHidden/>
          </w:rPr>
        </w:r>
        <w:r w:rsidR="005B465B">
          <w:rPr>
            <w:noProof/>
            <w:webHidden/>
          </w:rPr>
          <w:fldChar w:fldCharType="separate"/>
        </w:r>
        <w:r w:rsidR="005B465B">
          <w:rPr>
            <w:noProof/>
            <w:webHidden/>
          </w:rPr>
          <w:t>13</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1" w:history="1">
        <w:r w:rsidR="005B465B" w:rsidRPr="002005E3">
          <w:rPr>
            <w:rStyle w:val="Hyperlink"/>
            <w:noProof/>
          </w:rPr>
          <w:t>Hình 2.2 Bộ lọc nghịch DWT ba cấp độ hai kênh</w:t>
        </w:r>
        <w:r w:rsidR="005B465B">
          <w:rPr>
            <w:noProof/>
            <w:webHidden/>
          </w:rPr>
          <w:tab/>
        </w:r>
        <w:r w:rsidR="005B465B">
          <w:rPr>
            <w:noProof/>
            <w:webHidden/>
          </w:rPr>
          <w:fldChar w:fldCharType="begin"/>
        </w:r>
        <w:r w:rsidR="005B465B">
          <w:rPr>
            <w:noProof/>
            <w:webHidden/>
          </w:rPr>
          <w:instrText xml:space="preserve"> PAGEREF _Toc513992991 \h </w:instrText>
        </w:r>
        <w:r w:rsidR="005B465B">
          <w:rPr>
            <w:noProof/>
            <w:webHidden/>
          </w:rPr>
        </w:r>
        <w:r w:rsidR="005B465B">
          <w:rPr>
            <w:noProof/>
            <w:webHidden/>
          </w:rPr>
          <w:fldChar w:fldCharType="separate"/>
        </w:r>
        <w:r w:rsidR="005B465B">
          <w:rPr>
            <w:noProof/>
            <w:webHidden/>
          </w:rPr>
          <w:t>1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2" w:history="1">
        <w:r w:rsidR="005B465B" w:rsidRPr="002005E3">
          <w:rPr>
            <w:rStyle w:val="Hyperlink"/>
            <w:noProof/>
          </w:rPr>
          <w:t>Hình 2.3: Sơ đồ minh họa vùng lân cận của một dữ liệu ngõ vào trước khi huấn luyện (trái) với sau khi huấn luyện (phải).</w:t>
        </w:r>
        <w:r w:rsidR="005B465B">
          <w:rPr>
            <w:noProof/>
            <w:webHidden/>
          </w:rPr>
          <w:tab/>
        </w:r>
        <w:r w:rsidR="005B465B">
          <w:rPr>
            <w:noProof/>
            <w:webHidden/>
          </w:rPr>
          <w:fldChar w:fldCharType="begin"/>
        </w:r>
        <w:r w:rsidR="005B465B">
          <w:rPr>
            <w:noProof/>
            <w:webHidden/>
          </w:rPr>
          <w:instrText xml:space="preserve"> PAGEREF _Toc513992992 \h </w:instrText>
        </w:r>
        <w:r w:rsidR="005B465B">
          <w:rPr>
            <w:noProof/>
            <w:webHidden/>
          </w:rPr>
        </w:r>
        <w:r w:rsidR="005B465B">
          <w:rPr>
            <w:noProof/>
            <w:webHidden/>
          </w:rPr>
          <w:fldChar w:fldCharType="separate"/>
        </w:r>
        <w:r w:rsidR="005B465B">
          <w:rPr>
            <w:noProof/>
            <w:webHidden/>
          </w:rPr>
          <w:t>2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3" w:history="1">
        <w:r w:rsidR="005B465B" w:rsidRPr="002005E3">
          <w:rPr>
            <w:rStyle w:val="Hyperlink"/>
            <w:noProof/>
          </w:rPr>
          <w:t>Hình 2.3 Đơn vị xử lý trong Neuron Network .</w:t>
        </w:r>
        <w:r w:rsidR="005B465B">
          <w:rPr>
            <w:noProof/>
            <w:webHidden/>
          </w:rPr>
          <w:tab/>
        </w:r>
        <w:r w:rsidR="005B465B">
          <w:rPr>
            <w:noProof/>
            <w:webHidden/>
          </w:rPr>
          <w:fldChar w:fldCharType="begin"/>
        </w:r>
        <w:r w:rsidR="005B465B">
          <w:rPr>
            <w:noProof/>
            <w:webHidden/>
          </w:rPr>
          <w:instrText xml:space="preserve"> PAGEREF _Toc513992993 \h </w:instrText>
        </w:r>
        <w:r w:rsidR="005B465B">
          <w:rPr>
            <w:noProof/>
            <w:webHidden/>
          </w:rPr>
        </w:r>
        <w:r w:rsidR="005B465B">
          <w:rPr>
            <w:noProof/>
            <w:webHidden/>
          </w:rPr>
          <w:fldChar w:fldCharType="separate"/>
        </w:r>
        <w:r w:rsidR="005B465B">
          <w:rPr>
            <w:noProof/>
            <w:webHidden/>
          </w:rPr>
          <w:t>2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4" w:history="1">
        <w:r w:rsidR="005B465B" w:rsidRPr="002005E3">
          <w:rPr>
            <w:rStyle w:val="Hyperlink"/>
            <w:noProof/>
            <w:lang w:val="vi-VN"/>
          </w:rPr>
          <w:t>Hình 2.4 Đồ thị ROC</w:t>
        </w:r>
        <w:r w:rsidR="005B465B">
          <w:rPr>
            <w:noProof/>
            <w:webHidden/>
          </w:rPr>
          <w:tab/>
        </w:r>
        <w:r w:rsidR="005B465B">
          <w:rPr>
            <w:noProof/>
            <w:webHidden/>
          </w:rPr>
          <w:fldChar w:fldCharType="begin"/>
        </w:r>
        <w:r w:rsidR="005B465B">
          <w:rPr>
            <w:noProof/>
            <w:webHidden/>
          </w:rPr>
          <w:instrText xml:space="preserve"> PAGEREF _Toc513992994 \h </w:instrText>
        </w:r>
        <w:r w:rsidR="005B465B">
          <w:rPr>
            <w:noProof/>
            <w:webHidden/>
          </w:rPr>
        </w:r>
        <w:r w:rsidR="005B465B">
          <w:rPr>
            <w:noProof/>
            <w:webHidden/>
          </w:rPr>
          <w:fldChar w:fldCharType="separate"/>
        </w:r>
        <w:r w:rsidR="005B465B">
          <w:rPr>
            <w:noProof/>
            <w:webHidden/>
          </w:rPr>
          <w:t>30</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5" w:history="1">
        <w:r w:rsidR="005B465B" w:rsidRPr="002005E3">
          <w:rPr>
            <w:rStyle w:val="Hyperlink"/>
            <w:noProof/>
          </w:rPr>
          <w:t>Hình 3.1 Lưu đồ tổng quát của phương pháp đề xuất phân loại tín hiệu điện tim.</w:t>
        </w:r>
        <w:r w:rsidR="005B465B">
          <w:rPr>
            <w:noProof/>
            <w:webHidden/>
          </w:rPr>
          <w:tab/>
        </w:r>
        <w:r w:rsidR="005B465B">
          <w:rPr>
            <w:noProof/>
            <w:webHidden/>
          </w:rPr>
          <w:fldChar w:fldCharType="begin"/>
        </w:r>
        <w:r w:rsidR="005B465B">
          <w:rPr>
            <w:noProof/>
            <w:webHidden/>
          </w:rPr>
          <w:instrText xml:space="preserve"> PAGEREF _Toc513992995 \h </w:instrText>
        </w:r>
        <w:r w:rsidR="005B465B">
          <w:rPr>
            <w:noProof/>
            <w:webHidden/>
          </w:rPr>
        </w:r>
        <w:r w:rsidR="005B465B">
          <w:rPr>
            <w:noProof/>
            <w:webHidden/>
          </w:rPr>
          <w:fldChar w:fldCharType="separate"/>
        </w:r>
        <w:r w:rsidR="005B465B">
          <w:rPr>
            <w:noProof/>
            <w:webHidden/>
          </w:rPr>
          <w:t>3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6" w:history="1">
        <w:r w:rsidR="005B465B" w:rsidRPr="002005E3">
          <w:rPr>
            <w:rStyle w:val="Hyperlink"/>
            <w:noProof/>
          </w:rPr>
          <w:t>Hình 3.2 Gói công cụ xử lý tín hiệu điện tim ECG “wfdb-app-toolbox-0-9-10”</w:t>
        </w:r>
        <w:r w:rsidR="005B465B">
          <w:rPr>
            <w:noProof/>
            <w:webHidden/>
          </w:rPr>
          <w:tab/>
        </w:r>
        <w:r w:rsidR="005B465B">
          <w:rPr>
            <w:noProof/>
            <w:webHidden/>
          </w:rPr>
          <w:fldChar w:fldCharType="begin"/>
        </w:r>
        <w:r w:rsidR="005B465B">
          <w:rPr>
            <w:noProof/>
            <w:webHidden/>
          </w:rPr>
          <w:instrText xml:space="preserve"> PAGEREF _Toc513992996 \h </w:instrText>
        </w:r>
        <w:r w:rsidR="005B465B">
          <w:rPr>
            <w:noProof/>
            <w:webHidden/>
          </w:rPr>
        </w:r>
        <w:r w:rsidR="005B465B">
          <w:rPr>
            <w:noProof/>
            <w:webHidden/>
          </w:rPr>
          <w:fldChar w:fldCharType="separate"/>
        </w:r>
        <w:r w:rsidR="005B465B">
          <w:rPr>
            <w:noProof/>
            <w:webHidden/>
          </w:rPr>
          <w:t>36</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7" w:history="1">
        <w:r w:rsidR="005B465B" w:rsidRPr="002005E3">
          <w:rPr>
            <w:rStyle w:val="Hyperlink"/>
            <w:noProof/>
          </w:rPr>
          <w:t>Hình 3.3 Hình dạng của một tín hiệu điện tim ECG sau khi đã tách ra từng nhịp gồm 200 mẫu tín hiệu.</w:t>
        </w:r>
        <w:r w:rsidR="005B465B">
          <w:rPr>
            <w:noProof/>
            <w:webHidden/>
          </w:rPr>
          <w:tab/>
        </w:r>
        <w:r w:rsidR="005B465B">
          <w:rPr>
            <w:noProof/>
            <w:webHidden/>
          </w:rPr>
          <w:fldChar w:fldCharType="begin"/>
        </w:r>
        <w:r w:rsidR="005B465B">
          <w:rPr>
            <w:noProof/>
            <w:webHidden/>
          </w:rPr>
          <w:instrText xml:space="preserve"> PAGEREF _Toc513992997 \h </w:instrText>
        </w:r>
        <w:r w:rsidR="005B465B">
          <w:rPr>
            <w:noProof/>
            <w:webHidden/>
          </w:rPr>
        </w:r>
        <w:r w:rsidR="005B465B">
          <w:rPr>
            <w:noProof/>
            <w:webHidden/>
          </w:rPr>
          <w:fldChar w:fldCharType="separate"/>
        </w:r>
        <w:r w:rsidR="005B465B">
          <w:rPr>
            <w:noProof/>
            <w:webHidden/>
          </w:rPr>
          <w:t>37</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8" w:history="1">
        <w:r w:rsidR="005B465B" w:rsidRPr="002005E3">
          <w:rPr>
            <w:rStyle w:val="Hyperlink"/>
            <w:noProof/>
          </w:rPr>
          <w:t>Hình 3.4 Tín hiệu sau khi phân tích wavelet rời rạc 4 cấp độ</w:t>
        </w:r>
        <w:r w:rsidR="005B465B">
          <w:rPr>
            <w:noProof/>
            <w:webHidden/>
          </w:rPr>
          <w:tab/>
        </w:r>
        <w:r w:rsidR="005B465B">
          <w:rPr>
            <w:noProof/>
            <w:webHidden/>
          </w:rPr>
          <w:fldChar w:fldCharType="begin"/>
        </w:r>
        <w:r w:rsidR="005B465B">
          <w:rPr>
            <w:noProof/>
            <w:webHidden/>
          </w:rPr>
          <w:instrText xml:space="preserve"> PAGEREF _Toc513992998 \h </w:instrText>
        </w:r>
        <w:r w:rsidR="005B465B">
          <w:rPr>
            <w:noProof/>
            <w:webHidden/>
          </w:rPr>
        </w:r>
        <w:r w:rsidR="005B465B">
          <w:rPr>
            <w:noProof/>
            <w:webHidden/>
          </w:rPr>
          <w:fldChar w:fldCharType="separate"/>
        </w:r>
        <w:r w:rsidR="005B465B">
          <w:rPr>
            <w:noProof/>
            <w:webHidden/>
          </w:rPr>
          <w:t>38</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2999" w:history="1">
        <w:r w:rsidR="005B465B" w:rsidRPr="002005E3">
          <w:rPr>
            <w:rStyle w:val="Hyperlink"/>
            <w:noProof/>
          </w:rPr>
          <w:t>Hình 3.5 Tín hiệu wavelet rời rạc chỉ giữ lại thành phần xấp xỉ mức 4, và thành phần chi tiết mức 4</w:t>
        </w:r>
        <w:r w:rsidR="005B465B">
          <w:rPr>
            <w:noProof/>
            <w:webHidden/>
          </w:rPr>
          <w:tab/>
        </w:r>
        <w:r w:rsidR="005B465B">
          <w:rPr>
            <w:noProof/>
            <w:webHidden/>
          </w:rPr>
          <w:fldChar w:fldCharType="begin"/>
        </w:r>
        <w:r w:rsidR="005B465B">
          <w:rPr>
            <w:noProof/>
            <w:webHidden/>
          </w:rPr>
          <w:instrText xml:space="preserve"> PAGEREF _Toc513992999 \h </w:instrText>
        </w:r>
        <w:r w:rsidR="005B465B">
          <w:rPr>
            <w:noProof/>
            <w:webHidden/>
          </w:rPr>
        </w:r>
        <w:r w:rsidR="005B465B">
          <w:rPr>
            <w:noProof/>
            <w:webHidden/>
          </w:rPr>
          <w:fldChar w:fldCharType="separate"/>
        </w:r>
        <w:r w:rsidR="005B465B">
          <w:rPr>
            <w:noProof/>
            <w:webHidden/>
          </w:rPr>
          <w:t>38</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0" w:history="1">
        <w:r w:rsidR="005B465B" w:rsidRPr="002005E3">
          <w:rPr>
            <w:rStyle w:val="Hyperlink"/>
            <w:noProof/>
          </w:rPr>
          <w:t>Hình 3.6 Lưu đồ tóm tắt của hệ thống nhận dạng tín hiệu điện tim trong trường hợp không sử dụng học tập chuyển đổi</w:t>
        </w:r>
        <w:r w:rsidR="005B465B">
          <w:rPr>
            <w:noProof/>
            <w:webHidden/>
          </w:rPr>
          <w:tab/>
        </w:r>
        <w:r w:rsidR="005B465B">
          <w:rPr>
            <w:noProof/>
            <w:webHidden/>
          </w:rPr>
          <w:fldChar w:fldCharType="begin"/>
        </w:r>
        <w:r w:rsidR="005B465B">
          <w:rPr>
            <w:noProof/>
            <w:webHidden/>
          </w:rPr>
          <w:instrText xml:space="preserve"> PAGEREF _Toc513993000 \h </w:instrText>
        </w:r>
        <w:r w:rsidR="005B465B">
          <w:rPr>
            <w:noProof/>
            <w:webHidden/>
          </w:rPr>
        </w:r>
        <w:r w:rsidR="005B465B">
          <w:rPr>
            <w:noProof/>
            <w:webHidden/>
          </w:rPr>
          <w:fldChar w:fldCharType="separate"/>
        </w:r>
        <w:r w:rsidR="005B465B">
          <w:rPr>
            <w:noProof/>
            <w:webHidden/>
          </w:rPr>
          <w:t>4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1" w:history="1">
        <w:r w:rsidR="005B465B" w:rsidRPr="002005E3">
          <w:rPr>
            <w:rStyle w:val="Hyperlink"/>
            <w:noProof/>
          </w:rPr>
          <w:t>Hình 3.7 Lưu đồ tóm tắt của hệ thống nhận dạng tín hiệu điện tim trong trường hợp có sử dụng học tập chuyển đổi.</w:t>
        </w:r>
        <w:r w:rsidR="005B465B">
          <w:rPr>
            <w:noProof/>
            <w:webHidden/>
          </w:rPr>
          <w:tab/>
        </w:r>
        <w:r w:rsidR="005B465B">
          <w:rPr>
            <w:noProof/>
            <w:webHidden/>
          </w:rPr>
          <w:fldChar w:fldCharType="begin"/>
        </w:r>
        <w:r w:rsidR="005B465B">
          <w:rPr>
            <w:noProof/>
            <w:webHidden/>
          </w:rPr>
          <w:instrText xml:space="preserve"> PAGEREF _Toc513993001 \h </w:instrText>
        </w:r>
        <w:r w:rsidR="005B465B">
          <w:rPr>
            <w:noProof/>
            <w:webHidden/>
          </w:rPr>
        </w:r>
        <w:r w:rsidR="005B465B">
          <w:rPr>
            <w:noProof/>
            <w:webHidden/>
          </w:rPr>
          <w:fldChar w:fldCharType="separate"/>
        </w:r>
        <w:r w:rsidR="005B465B">
          <w:rPr>
            <w:noProof/>
            <w:webHidden/>
          </w:rPr>
          <w:t>43</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2" w:history="1">
        <w:r w:rsidR="005B465B" w:rsidRPr="002005E3">
          <w:rPr>
            <w:rStyle w:val="Hyperlink"/>
            <w:noProof/>
          </w:rPr>
          <w:t>Hình 3.8 Tín hiệu sau khi được giảm chiều dùng phương pháp PCA</w:t>
        </w:r>
        <w:r w:rsidR="005B465B">
          <w:rPr>
            <w:noProof/>
            <w:webHidden/>
          </w:rPr>
          <w:tab/>
        </w:r>
        <w:r w:rsidR="005B465B">
          <w:rPr>
            <w:noProof/>
            <w:webHidden/>
          </w:rPr>
          <w:fldChar w:fldCharType="begin"/>
        </w:r>
        <w:r w:rsidR="005B465B">
          <w:rPr>
            <w:noProof/>
            <w:webHidden/>
          </w:rPr>
          <w:instrText xml:space="preserve"> PAGEREF _Toc513993002 \h </w:instrText>
        </w:r>
        <w:r w:rsidR="005B465B">
          <w:rPr>
            <w:noProof/>
            <w:webHidden/>
          </w:rPr>
        </w:r>
        <w:r w:rsidR="005B465B">
          <w:rPr>
            <w:noProof/>
            <w:webHidden/>
          </w:rPr>
          <w:fldChar w:fldCharType="separate"/>
        </w:r>
        <w:r w:rsidR="005B465B">
          <w:rPr>
            <w:noProof/>
            <w:webHidden/>
          </w:rPr>
          <w:t>4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3" w:history="1">
        <w:r w:rsidR="005B465B" w:rsidRPr="002005E3">
          <w:rPr>
            <w:rStyle w:val="Hyperlink"/>
            <w:noProof/>
          </w:rPr>
          <w:t>Hình 3.9 Tín hiệu sau khi giảm chiều dùng phương pháp LDA</w:t>
        </w:r>
        <w:r w:rsidR="005B465B">
          <w:rPr>
            <w:noProof/>
            <w:webHidden/>
          </w:rPr>
          <w:tab/>
        </w:r>
        <w:r w:rsidR="005B465B">
          <w:rPr>
            <w:noProof/>
            <w:webHidden/>
          </w:rPr>
          <w:fldChar w:fldCharType="begin"/>
        </w:r>
        <w:r w:rsidR="005B465B">
          <w:rPr>
            <w:noProof/>
            <w:webHidden/>
          </w:rPr>
          <w:instrText xml:space="preserve"> PAGEREF _Toc513993003 \h </w:instrText>
        </w:r>
        <w:r w:rsidR="005B465B">
          <w:rPr>
            <w:noProof/>
            <w:webHidden/>
          </w:rPr>
        </w:r>
        <w:r w:rsidR="005B465B">
          <w:rPr>
            <w:noProof/>
            <w:webHidden/>
          </w:rPr>
          <w:fldChar w:fldCharType="separate"/>
        </w:r>
        <w:r w:rsidR="005B465B">
          <w:rPr>
            <w:noProof/>
            <w:webHidden/>
          </w:rPr>
          <w:t>4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4" w:history="1">
        <w:r w:rsidR="005B465B" w:rsidRPr="002005E3">
          <w:rPr>
            <w:rStyle w:val="Hyperlink"/>
            <w:noProof/>
          </w:rPr>
          <w:t>Hình 3.10 Kiến trúc của mạng nơ ron phân loại tín hiệu điện tim ECG</w:t>
        </w:r>
        <w:r w:rsidR="005B465B">
          <w:rPr>
            <w:noProof/>
            <w:webHidden/>
          </w:rPr>
          <w:tab/>
        </w:r>
        <w:r w:rsidR="005B465B">
          <w:rPr>
            <w:noProof/>
            <w:webHidden/>
          </w:rPr>
          <w:fldChar w:fldCharType="begin"/>
        </w:r>
        <w:r w:rsidR="005B465B">
          <w:rPr>
            <w:noProof/>
            <w:webHidden/>
          </w:rPr>
          <w:instrText xml:space="preserve"> PAGEREF _Toc513993004 \h </w:instrText>
        </w:r>
        <w:r w:rsidR="005B465B">
          <w:rPr>
            <w:noProof/>
            <w:webHidden/>
          </w:rPr>
        </w:r>
        <w:r w:rsidR="005B465B">
          <w:rPr>
            <w:noProof/>
            <w:webHidden/>
          </w:rPr>
          <w:fldChar w:fldCharType="separate"/>
        </w:r>
        <w:r w:rsidR="005B465B">
          <w:rPr>
            <w:noProof/>
            <w:webHidden/>
          </w:rPr>
          <w:t>46</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5" w:history="1">
        <w:r w:rsidR="005B465B" w:rsidRPr="002005E3">
          <w:rPr>
            <w:rStyle w:val="Hyperlink"/>
            <w:noProof/>
          </w:rPr>
          <w:t>Hình 4.1 Nhịp tim bệnh N</w:t>
        </w:r>
        <w:r w:rsidR="005B465B">
          <w:rPr>
            <w:noProof/>
            <w:webHidden/>
          </w:rPr>
          <w:tab/>
        </w:r>
        <w:r w:rsidR="005B465B">
          <w:rPr>
            <w:noProof/>
            <w:webHidden/>
          </w:rPr>
          <w:fldChar w:fldCharType="begin"/>
        </w:r>
        <w:r w:rsidR="005B465B">
          <w:rPr>
            <w:noProof/>
            <w:webHidden/>
          </w:rPr>
          <w:instrText xml:space="preserve"> PAGEREF _Toc513993005 \h </w:instrText>
        </w:r>
        <w:r w:rsidR="005B465B">
          <w:rPr>
            <w:noProof/>
            <w:webHidden/>
          </w:rPr>
        </w:r>
        <w:r w:rsidR="005B465B">
          <w:rPr>
            <w:noProof/>
            <w:webHidden/>
          </w:rPr>
          <w:fldChar w:fldCharType="separate"/>
        </w:r>
        <w:r w:rsidR="005B465B">
          <w:rPr>
            <w:noProof/>
            <w:webHidden/>
          </w:rPr>
          <w:t>50</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6" w:history="1">
        <w:r w:rsidR="005B465B" w:rsidRPr="002005E3">
          <w:rPr>
            <w:rStyle w:val="Hyperlink"/>
            <w:noProof/>
          </w:rPr>
          <w:t>Hình 4.2 Nhịp tim bệnh S</w:t>
        </w:r>
        <w:r w:rsidR="005B465B">
          <w:rPr>
            <w:noProof/>
            <w:webHidden/>
          </w:rPr>
          <w:tab/>
        </w:r>
        <w:r w:rsidR="005B465B">
          <w:rPr>
            <w:noProof/>
            <w:webHidden/>
          </w:rPr>
          <w:fldChar w:fldCharType="begin"/>
        </w:r>
        <w:r w:rsidR="005B465B">
          <w:rPr>
            <w:noProof/>
            <w:webHidden/>
          </w:rPr>
          <w:instrText xml:space="preserve"> PAGEREF _Toc513993006 \h </w:instrText>
        </w:r>
        <w:r w:rsidR="005B465B">
          <w:rPr>
            <w:noProof/>
            <w:webHidden/>
          </w:rPr>
        </w:r>
        <w:r w:rsidR="005B465B">
          <w:rPr>
            <w:noProof/>
            <w:webHidden/>
          </w:rPr>
          <w:fldChar w:fldCharType="separate"/>
        </w:r>
        <w:r w:rsidR="005B465B">
          <w:rPr>
            <w:noProof/>
            <w:webHidden/>
          </w:rPr>
          <w:t>50</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7" w:history="1">
        <w:r w:rsidR="005B465B" w:rsidRPr="002005E3">
          <w:rPr>
            <w:rStyle w:val="Hyperlink"/>
            <w:noProof/>
          </w:rPr>
          <w:t>Hình 4.3 Nhịp tim bệnh V</w:t>
        </w:r>
        <w:r w:rsidR="005B465B">
          <w:rPr>
            <w:noProof/>
            <w:webHidden/>
          </w:rPr>
          <w:tab/>
        </w:r>
        <w:r w:rsidR="005B465B">
          <w:rPr>
            <w:noProof/>
            <w:webHidden/>
          </w:rPr>
          <w:fldChar w:fldCharType="begin"/>
        </w:r>
        <w:r w:rsidR="005B465B">
          <w:rPr>
            <w:noProof/>
            <w:webHidden/>
          </w:rPr>
          <w:instrText xml:space="preserve"> PAGEREF _Toc513993007 \h </w:instrText>
        </w:r>
        <w:r w:rsidR="005B465B">
          <w:rPr>
            <w:noProof/>
            <w:webHidden/>
          </w:rPr>
        </w:r>
        <w:r w:rsidR="005B465B">
          <w:rPr>
            <w:noProof/>
            <w:webHidden/>
          </w:rPr>
          <w:fldChar w:fldCharType="separate"/>
        </w:r>
        <w:r w:rsidR="005B465B">
          <w:rPr>
            <w:noProof/>
            <w:webHidden/>
          </w:rPr>
          <w:t>5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8" w:history="1">
        <w:r w:rsidR="005B465B" w:rsidRPr="002005E3">
          <w:rPr>
            <w:rStyle w:val="Hyperlink"/>
            <w:noProof/>
          </w:rPr>
          <w:t>Hình 4.4 Nhịp tim bệnh F</w:t>
        </w:r>
        <w:r w:rsidR="005B465B">
          <w:rPr>
            <w:noProof/>
            <w:webHidden/>
          </w:rPr>
          <w:tab/>
        </w:r>
        <w:r w:rsidR="005B465B">
          <w:rPr>
            <w:noProof/>
            <w:webHidden/>
          </w:rPr>
          <w:fldChar w:fldCharType="begin"/>
        </w:r>
        <w:r w:rsidR="005B465B">
          <w:rPr>
            <w:noProof/>
            <w:webHidden/>
          </w:rPr>
          <w:instrText xml:space="preserve"> PAGEREF _Toc513993008 \h </w:instrText>
        </w:r>
        <w:r w:rsidR="005B465B">
          <w:rPr>
            <w:noProof/>
            <w:webHidden/>
          </w:rPr>
        </w:r>
        <w:r w:rsidR="005B465B">
          <w:rPr>
            <w:noProof/>
            <w:webHidden/>
          </w:rPr>
          <w:fldChar w:fldCharType="separate"/>
        </w:r>
        <w:r w:rsidR="005B465B">
          <w:rPr>
            <w:noProof/>
            <w:webHidden/>
          </w:rPr>
          <w:t>5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09" w:history="1">
        <w:r w:rsidR="005B465B" w:rsidRPr="002005E3">
          <w:rPr>
            <w:rStyle w:val="Hyperlink"/>
            <w:noProof/>
          </w:rPr>
          <w:t>Hình 4.5 Nhịp tim bệnh Q</w:t>
        </w:r>
        <w:r w:rsidR="005B465B">
          <w:rPr>
            <w:noProof/>
            <w:webHidden/>
          </w:rPr>
          <w:tab/>
        </w:r>
        <w:r w:rsidR="005B465B">
          <w:rPr>
            <w:noProof/>
            <w:webHidden/>
          </w:rPr>
          <w:fldChar w:fldCharType="begin"/>
        </w:r>
        <w:r w:rsidR="005B465B">
          <w:rPr>
            <w:noProof/>
            <w:webHidden/>
          </w:rPr>
          <w:instrText xml:space="preserve"> PAGEREF _Toc513993009 \h </w:instrText>
        </w:r>
        <w:r w:rsidR="005B465B">
          <w:rPr>
            <w:noProof/>
            <w:webHidden/>
          </w:rPr>
        </w:r>
        <w:r w:rsidR="005B465B">
          <w:rPr>
            <w:noProof/>
            <w:webHidden/>
          </w:rPr>
          <w:fldChar w:fldCharType="separate"/>
        </w:r>
        <w:r w:rsidR="005B465B">
          <w:rPr>
            <w:noProof/>
            <w:webHidden/>
          </w:rPr>
          <w:t>52</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0" w:history="1">
        <w:r w:rsidR="005B465B" w:rsidRPr="002005E3">
          <w:rPr>
            <w:rStyle w:val="Hyperlink"/>
            <w:noProof/>
          </w:rPr>
          <w:t>Hình 4.6 Đường cong ROC của bộ phân loại khi dùng DWT+PCA+Neural Network tương ứng với các tập dữ liệu DS11.</w:t>
        </w:r>
        <w:r w:rsidR="005B465B">
          <w:rPr>
            <w:noProof/>
            <w:webHidden/>
          </w:rPr>
          <w:tab/>
        </w:r>
        <w:r w:rsidR="005B465B">
          <w:rPr>
            <w:noProof/>
            <w:webHidden/>
          </w:rPr>
          <w:fldChar w:fldCharType="begin"/>
        </w:r>
        <w:r w:rsidR="005B465B">
          <w:rPr>
            <w:noProof/>
            <w:webHidden/>
          </w:rPr>
          <w:instrText xml:space="preserve"> PAGEREF _Toc513993010 \h </w:instrText>
        </w:r>
        <w:r w:rsidR="005B465B">
          <w:rPr>
            <w:noProof/>
            <w:webHidden/>
          </w:rPr>
        </w:r>
        <w:r w:rsidR="005B465B">
          <w:rPr>
            <w:noProof/>
            <w:webHidden/>
          </w:rPr>
          <w:fldChar w:fldCharType="separate"/>
        </w:r>
        <w:r w:rsidR="005B465B">
          <w:rPr>
            <w:noProof/>
            <w:webHidden/>
          </w:rPr>
          <w:t>53</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1" w:history="1">
        <w:r w:rsidR="005B465B" w:rsidRPr="002005E3">
          <w:rPr>
            <w:rStyle w:val="Hyperlink"/>
            <w:noProof/>
          </w:rPr>
          <w:t>Hình 4.7 Đường cong ROC của bộ phân loại khi dùng DWT+LDA+Neural Network tương ứng với các tập dữ liệu DS11</w:t>
        </w:r>
        <w:r w:rsidR="005B465B">
          <w:rPr>
            <w:noProof/>
            <w:webHidden/>
          </w:rPr>
          <w:tab/>
        </w:r>
        <w:r w:rsidR="005B465B">
          <w:rPr>
            <w:noProof/>
            <w:webHidden/>
          </w:rPr>
          <w:fldChar w:fldCharType="begin"/>
        </w:r>
        <w:r w:rsidR="005B465B">
          <w:rPr>
            <w:noProof/>
            <w:webHidden/>
          </w:rPr>
          <w:instrText xml:space="preserve"> PAGEREF _Toc513993011 \h </w:instrText>
        </w:r>
        <w:r w:rsidR="005B465B">
          <w:rPr>
            <w:noProof/>
            <w:webHidden/>
          </w:rPr>
        </w:r>
        <w:r w:rsidR="005B465B">
          <w:rPr>
            <w:noProof/>
            <w:webHidden/>
          </w:rPr>
          <w:fldChar w:fldCharType="separate"/>
        </w:r>
        <w:r w:rsidR="005B465B">
          <w:rPr>
            <w:noProof/>
            <w:webHidden/>
          </w:rPr>
          <w:t>5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2" w:history="1">
        <w:r w:rsidR="005B465B" w:rsidRPr="002005E3">
          <w:rPr>
            <w:rStyle w:val="Hyperlink"/>
            <w:noProof/>
          </w:rPr>
          <w:t>Hình 4.8 Đường cong ROC của bộ phân loại khi dùng DWT+PCA+Neural Network tương ứng với các tập dữ liệu DS12</w:t>
        </w:r>
        <w:r w:rsidR="005B465B">
          <w:rPr>
            <w:noProof/>
            <w:webHidden/>
          </w:rPr>
          <w:tab/>
        </w:r>
        <w:r w:rsidR="005B465B">
          <w:rPr>
            <w:noProof/>
            <w:webHidden/>
          </w:rPr>
          <w:fldChar w:fldCharType="begin"/>
        </w:r>
        <w:r w:rsidR="005B465B">
          <w:rPr>
            <w:noProof/>
            <w:webHidden/>
          </w:rPr>
          <w:instrText xml:space="preserve"> PAGEREF _Toc513993012 \h </w:instrText>
        </w:r>
        <w:r w:rsidR="005B465B">
          <w:rPr>
            <w:noProof/>
            <w:webHidden/>
          </w:rPr>
        </w:r>
        <w:r w:rsidR="005B465B">
          <w:rPr>
            <w:noProof/>
            <w:webHidden/>
          </w:rPr>
          <w:fldChar w:fldCharType="separate"/>
        </w:r>
        <w:r w:rsidR="005B465B">
          <w:rPr>
            <w:noProof/>
            <w:webHidden/>
          </w:rPr>
          <w:t>5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3" w:history="1">
        <w:r w:rsidR="005B465B" w:rsidRPr="002005E3">
          <w:rPr>
            <w:rStyle w:val="Hyperlink"/>
            <w:noProof/>
          </w:rPr>
          <w:t>Hình 4.9 Đường cong ROC của bộ phân loại khi dùng DWT+LDA+Neural Network tương ứng với các tập dữ liệu DS12.</w:t>
        </w:r>
        <w:r w:rsidR="005B465B">
          <w:rPr>
            <w:noProof/>
            <w:webHidden/>
          </w:rPr>
          <w:tab/>
        </w:r>
        <w:r w:rsidR="005B465B">
          <w:rPr>
            <w:noProof/>
            <w:webHidden/>
          </w:rPr>
          <w:fldChar w:fldCharType="begin"/>
        </w:r>
        <w:r w:rsidR="005B465B">
          <w:rPr>
            <w:noProof/>
            <w:webHidden/>
          </w:rPr>
          <w:instrText xml:space="preserve"> PAGEREF _Toc513993013 \h </w:instrText>
        </w:r>
        <w:r w:rsidR="005B465B">
          <w:rPr>
            <w:noProof/>
            <w:webHidden/>
          </w:rPr>
        </w:r>
        <w:r w:rsidR="005B465B">
          <w:rPr>
            <w:noProof/>
            <w:webHidden/>
          </w:rPr>
          <w:fldChar w:fldCharType="separate"/>
        </w:r>
        <w:r w:rsidR="005B465B">
          <w:rPr>
            <w:noProof/>
            <w:webHidden/>
          </w:rPr>
          <w:t>56</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4" w:history="1">
        <w:r w:rsidR="005B465B" w:rsidRPr="002005E3">
          <w:rPr>
            <w:rStyle w:val="Hyperlink"/>
            <w:noProof/>
          </w:rPr>
          <w:t>Hình 4.10 Đường cong ROC của bộ phân loại khi dùng DWT+PCA+Neural Network tương ứng với các tập dữ liệu DS13.</w:t>
        </w:r>
        <w:r w:rsidR="005B465B">
          <w:rPr>
            <w:noProof/>
            <w:webHidden/>
          </w:rPr>
          <w:tab/>
        </w:r>
        <w:r w:rsidR="005B465B">
          <w:rPr>
            <w:noProof/>
            <w:webHidden/>
          </w:rPr>
          <w:fldChar w:fldCharType="begin"/>
        </w:r>
        <w:r w:rsidR="005B465B">
          <w:rPr>
            <w:noProof/>
            <w:webHidden/>
          </w:rPr>
          <w:instrText xml:space="preserve"> PAGEREF _Toc513993014 \h </w:instrText>
        </w:r>
        <w:r w:rsidR="005B465B">
          <w:rPr>
            <w:noProof/>
            <w:webHidden/>
          </w:rPr>
        </w:r>
        <w:r w:rsidR="005B465B">
          <w:rPr>
            <w:noProof/>
            <w:webHidden/>
          </w:rPr>
          <w:fldChar w:fldCharType="separate"/>
        </w:r>
        <w:r w:rsidR="005B465B">
          <w:rPr>
            <w:noProof/>
            <w:webHidden/>
          </w:rPr>
          <w:t>57</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5" w:history="1">
        <w:r w:rsidR="005B465B" w:rsidRPr="002005E3">
          <w:rPr>
            <w:rStyle w:val="Hyperlink"/>
            <w:noProof/>
          </w:rPr>
          <w:t>Hình 4.11 Đường cong ROC của bộ phân loại khi dùng DWT+LDA+Neural Network tương ứng với các tập dữ liệu DS13.</w:t>
        </w:r>
        <w:r w:rsidR="005B465B">
          <w:rPr>
            <w:noProof/>
            <w:webHidden/>
          </w:rPr>
          <w:tab/>
        </w:r>
        <w:r w:rsidR="005B465B">
          <w:rPr>
            <w:noProof/>
            <w:webHidden/>
          </w:rPr>
          <w:fldChar w:fldCharType="begin"/>
        </w:r>
        <w:r w:rsidR="005B465B">
          <w:rPr>
            <w:noProof/>
            <w:webHidden/>
          </w:rPr>
          <w:instrText xml:space="preserve"> PAGEREF _Toc513993015 \h </w:instrText>
        </w:r>
        <w:r w:rsidR="005B465B">
          <w:rPr>
            <w:noProof/>
            <w:webHidden/>
          </w:rPr>
        </w:r>
        <w:r w:rsidR="005B465B">
          <w:rPr>
            <w:noProof/>
            <w:webHidden/>
          </w:rPr>
          <w:fldChar w:fldCharType="separate"/>
        </w:r>
        <w:r w:rsidR="005B465B">
          <w:rPr>
            <w:noProof/>
            <w:webHidden/>
          </w:rPr>
          <w:t>58</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6" w:history="1">
        <w:r w:rsidR="005B465B" w:rsidRPr="002005E3">
          <w:rPr>
            <w:rStyle w:val="Hyperlink"/>
            <w:noProof/>
          </w:rPr>
          <w:t xml:space="preserve">Hình 4.12 </w:t>
        </w:r>
        <w:r w:rsidR="005B465B" w:rsidRPr="002005E3">
          <w:rPr>
            <w:rStyle w:val="Hyperlink"/>
            <w:rFonts w:eastAsia="Times New Roman"/>
            <w:noProof/>
          </w:rPr>
          <w:t>Độ chính xác trung bình của bộ phân loại khi huấn luyện trên tập dữ liệu DS13 và kiểm tra trên tập dữ liệu DS13.</w:t>
        </w:r>
        <w:r w:rsidR="005B465B">
          <w:rPr>
            <w:noProof/>
            <w:webHidden/>
          </w:rPr>
          <w:tab/>
        </w:r>
        <w:r w:rsidR="005B465B">
          <w:rPr>
            <w:noProof/>
            <w:webHidden/>
          </w:rPr>
          <w:fldChar w:fldCharType="begin"/>
        </w:r>
        <w:r w:rsidR="005B465B">
          <w:rPr>
            <w:noProof/>
            <w:webHidden/>
          </w:rPr>
          <w:instrText xml:space="preserve"> PAGEREF _Toc513993016 \h </w:instrText>
        </w:r>
        <w:r w:rsidR="005B465B">
          <w:rPr>
            <w:noProof/>
            <w:webHidden/>
          </w:rPr>
        </w:r>
        <w:r w:rsidR="005B465B">
          <w:rPr>
            <w:noProof/>
            <w:webHidden/>
          </w:rPr>
          <w:fldChar w:fldCharType="separate"/>
        </w:r>
        <w:r w:rsidR="005B465B">
          <w:rPr>
            <w:noProof/>
            <w:webHidden/>
          </w:rPr>
          <w:t>59</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7" w:history="1">
        <w:r w:rsidR="005B465B" w:rsidRPr="002005E3">
          <w:rPr>
            <w:rStyle w:val="Hyperlink"/>
            <w:noProof/>
          </w:rPr>
          <w:t xml:space="preserve">Hình 4.13 </w:t>
        </w:r>
        <w:r w:rsidR="005B465B" w:rsidRPr="002005E3">
          <w:rPr>
            <w:rStyle w:val="Hyperlink"/>
            <w:rFonts w:eastAsia="Times New Roman"/>
            <w:noProof/>
          </w:rPr>
          <w:t>Độ chính xác trung bình của bộ phân loại khi huấn luyện trên tập dữ liệu DS13 và kiểm tra trên tập dữ liệu DS23.</w:t>
        </w:r>
        <w:r w:rsidR="005B465B">
          <w:rPr>
            <w:noProof/>
            <w:webHidden/>
          </w:rPr>
          <w:tab/>
        </w:r>
        <w:r w:rsidR="005B465B">
          <w:rPr>
            <w:noProof/>
            <w:webHidden/>
          </w:rPr>
          <w:fldChar w:fldCharType="begin"/>
        </w:r>
        <w:r w:rsidR="005B465B">
          <w:rPr>
            <w:noProof/>
            <w:webHidden/>
          </w:rPr>
          <w:instrText xml:space="preserve"> PAGEREF _Toc513993017 \h </w:instrText>
        </w:r>
        <w:r w:rsidR="005B465B">
          <w:rPr>
            <w:noProof/>
            <w:webHidden/>
          </w:rPr>
        </w:r>
        <w:r w:rsidR="005B465B">
          <w:rPr>
            <w:noProof/>
            <w:webHidden/>
          </w:rPr>
          <w:fldChar w:fldCharType="separate"/>
        </w:r>
        <w:r w:rsidR="005B465B">
          <w:rPr>
            <w:noProof/>
            <w:webHidden/>
          </w:rPr>
          <w:t>60</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8" w:history="1">
        <w:r w:rsidR="005B465B" w:rsidRPr="002005E3">
          <w:rPr>
            <w:rStyle w:val="Hyperlink"/>
            <w:noProof/>
          </w:rPr>
          <w:t xml:space="preserve">Hình 4.14 </w:t>
        </w:r>
        <w:r w:rsidR="005B465B" w:rsidRPr="002005E3">
          <w:rPr>
            <w:rStyle w:val="Hyperlink"/>
            <w:rFonts w:eastAsia="Times New Roman"/>
            <w:noProof/>
          </w:rPr>
          <w:t>Ma trận nhầm lẫn của bộ phân loại khi huấn luyện trên tập dữ liệu DS13 và kiểm tra trên tập dữ liệu DS13.</w:t>
        </w:r>
        <w:r w:rsidR="005B465B">
          <w:rPr>
            <w:noProof/>
            <w:webHidden/>
          </w:rPr>
          <w:tab/>
        </w:r>
        <w:r w:rsidR="005B465B">
          <w:rPr>
            <w:noProof/>
            <w:webHidden/>
          </w:rPr>
          <w:fldChar w:fldCharType="begin"/>
        </w:r>
        <w:r w:rsidR="005B465B">
          <w:rPr>
            <w:noProof/>
            <w:webHidden/>
          </w:rPr>
          <w:instrText xml:space="preserve"> PAGEREF _Toc513993018 \h </w:instrText>
        </w:r>
        <w:r w:rsidR="005B465B">
          <w:rPr>
            <w:noProof/>
            <w:webHidden/>
          </w:rPr>
        </w:r>
        <w:r w:rsidR="005B465B">
          <w:rPr>
            <w:noProof/>
            <w:webHidden/>
          </w:rPr>
          <w:fldChar w:fldCharType="separate"/>
        </w:r>
        <w:r w:rsidR="005B465B">
          <w:rPr>
            <w:noProof/>
            <w:webHidden/>
          </w:rPr>
          <w:t>61</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19" w:history="1">
        <w:r w:rsidR="005B465B" w:rsidRPr="002005E3">
          <w:rPr>
            <w:rStyle w:val="Hyperlink"/>
            <w:noProof/>
          </w:rPr>
          <w:t xml:space="preserve">Hình 4.15 </w:t>
        </w:r>
        <w:r w:rsidR="005B465B" w:rsidRPr="002005E3">
          <w:rPr>
            <w:rStyle w:val="Hyperlink"/>
            <w:rFonts w:eastAsia="Times New Roman"/>
            <w:noProof/>
          </w:rPr>
          <w:t>Ma trận nhầm lẫn của bộ phân loại khi huấn luyện trên tập dữ liệu DS13 và kiểm tra trên tập dữ liệu DS23</w:t>
        </w:r>
        <w:r w:rsidR="005B465B">
          <w:rPr>
            <w:noProof/>
            <w:webHidden/>
          </w:rPr>
          <w:tab/>
        </w:r>
        <w:r w:rsidR="005B465B">
          <w:rPr>
            <w:noProof/>
            <w:webHidden/>
          </w:rPr>
          <w:fldChar w:fldCharType="begin"/>
        </w:r>
        <w:r w:rsidR="005B465B">
          <w:rPr>
            <w:noProof/>
            <w:webHidden/>
          </w:rPr>
          <w:instrText xml:space="preserve"> PAGEREF _Toc513993019 \h </w:instrText>
        </w:r>
        <w:r w:rsidR="005B465B">
          <w:rPr>
            <w:noProof/>
            <w:webHidden/>
          </w:rPr>
        </w:r>
        <w:r w:rsidR="005B465B">
          <w:rPr>
            <w:noProof/>
            <w:webHidden/>
          </w:rPr>
          <w:fldChar w:fldCharType="separate"/>
        </w:r>
        <w:r w:rsidR="005B465B">
          <w:rPr>
            <w:noProof/>
            <w:webHidden/>
          </w:rPr>
          <w:t>62</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0" w:history="1">
        <w:r w:rsidR="005B465B" w:rsidRPr="002005E3">
          <w:rPr>
            <w:rStyle w:val="Hyperlink"/>
            <w:noProof/>
          </w:rPr>
          <w:t xml:space="preserve">Hình 4.16 </w:t>
        </w:r>
        <w:r w:rsidR="005B465B" w:rsidRPr="002005E3">
          <w:rPr>
            <w:rStyle w:val="Hyperlink"/>
            <w:rFonts w:eastAsia="Times New Roman"/>
            <w:noProof/>
          </w:rPr>
          <w:t>Đường cong ROC của bộ phân loại khi huấn luyện trên tập dữ liệu DS13 và kiểm tra trên tập dữ liệu DS13.</w:t>
        </w:r>
        <w:r w:rsidR="005B465B">
          <w:rPr>
            <w:noProof/>
            <w:webHidden/>
          </w:rPr>
          <w:tab/>
        </w:r>
        <w:r w:rsidR="005B465B">
          <w:rPr>
            <w:noProof/>
            <w:webHidden/>
          </w:rPr>
          <w:fldChar w:fldCharType="begin"/>
        </w:r>
        <w:r w:rsidR="005B465B">
          <w:rPr>
            <w:noProof/>
            <w:webHidden/>
          </w:rPr>
          <w:instrText xml:space="preserve"> PAGEREF _Toc513993020 \h </w:instrText>
        </w:r>
        <w:r w:rsidR="005B465B">
          <w:rPr>
            <w:noProof/>
            <w:webHidden/>
          </w:rPr>
        </w:r>
        <w:r w:rsidR="005B465B">
          <w:rPr>
            <w:noProof/>
            <w:webHidden/>
          </w:rPr>
          <w:fldChar w:fldCharType="separate"/>
        </w:r>
        <w:r w:rsidR="005B465B">
          <w:rPr>
            <w:noProof/>
            <w:webHidden/>
          </w:rPr>
          <w:t>63</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1" w:history="1">
        <w:r w:rsidR="005B465B" w:rsidRPr="002005E3">
          <w:rPr>
            <w:rStyle w:val="Hyperlink"/>
            <w:noProof/>
          </w:rPr>
          <w:t xml:space="preserve">Hình 4.17 </w:t>
        </w:r>
        <w:r w:rsidR="005B465B" w:rsidRPr="002005E3">
          <w:rPr>
            <w:rStyle w:val="Hyperlink"/>
            <w:rFonts w:eastAsia="Times New Roman"/>
            <w:noProof/>
          </w:rPr>
          <w:t>Đường cong ROC của bộ phân loại khi huấn luyện trên tập dữ liệu DS13 và kiểm tra trên tập dữ liệu DS23.</w:t>
        </w:r>
        <w:r w:rsidR="005B465B">
          <w:rPr>
            <w:noProof/>
            <w:webHidden/>
          </w:rPr>
          <w:tab/>
        </w:r>
        <w:r w:rsidR="005B465B">
          <w:rPr>
            <w:noProof/>
            <w:webHidden/>
          </w:rPr>
          <w:fldChar w:fldCharType="begin"/>
        </w:r>
        <w:r w:rsidR="005B465B">
          <w:rPr>
            <w:noProof/>
            <w:webHidden/>
          </w:rPr>
          <w:instrText xml:space="preserve"> PAGEREF _Toc513993021 \h </w:instrText>
        </w:r>
        <w:r w:rsidR="005B465B">
          <w:rPr>
            <w:noProof/>
            <w:webHidden/>
          </w:rPr>
        </w:r>
        <w:r w:rsidR="005B465B">
          <w:rPr>
            <w:noProof/>
            <w:webHidden/>
          </w:rPr>
          <w:fldChar w:fldCharType="separate"/>
        </w:r>
        <w:r w:rsidR="005B465B">
          <w:rPr>
            <w:noProof/>
            <w:webHidden/>
          </w:rPr>
          <w:t>64</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2" w:history="1">
        <w:r w:rsidR="005B465B" w:rsidRPr="002005E3">
          <w:rPr>
            <w:rStyle w:val="Hyperlink"/>
            <w:noProof/>
          </w:rPr>
          <w:t xml:space="preserve">Hình 4.18 </w:t>
        </w:r>
        <w:r w:rsidR="005B465B" w:rsidRPr="002005E3">
          <w:rPr>
            <w:rStyle w:val="Hyperlink"/>
            <w:rFonts w:eastAsia="Times New Roman"/>
            <w:noProof/>
          </w:rPr>
          <w:t>Độ chính xác trung bình của bộ phân loại khi không dùng học tập chuyển đổi LMNN sau giảm chiều PCA.</w:t>
        </w:r>
        <w:r w:rsidR="005B465B">
          <w:rPr>
            <w:noProof/>
            <w:webHidden/>
          </w:rPr>
          <w:tab/>
        </w:r>
        <w:r w:rsidR="005B465B">
          <w:rPr>
            <w:noProof/>
            <w:webHidden/>
          </w:rPr>
          <w:fldChar w:fldCharType="begin"/>
        </w:r>
        <w:r w:rsidR="005B465B">
          <w:rPr>
            <w:noProof/>
            <w:webHidden/>
          </w:rPr>
          <w:instrText xml:space="preserve"> PAGEREF _Toc513993022 \h </w:instrText>
        </w:r>
        <w:r w:rsidR="005B465B">
          <w:rPr>
            <w:noProof/>
            <w:webHidden/>
          </w:rPr>
        </w:r>
        <w:r w:rsidR="005B465B">
          <w:rPr>
            <w:noProof/>
            <w:webHidden/>
          </w:rPr>
          <w:fldChar w:fldCharType="separate"/>
        </w:r>
        <w:r w:rsidR="005B465B">
          <w:rPr>
            <w:noProof/>
            <w:webHidden/>
          </w:rPr>
          <w:t>6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3" w:history="1">
        <w:r w:rsidR="005B465B" w:rsidRPr="002005E3">
          <w:rPr>
            <w:rStyle w:val="Hyperlink"/>
            <w:noProof/>
          </w:rPr>
          <w:t xml:space="preserve">Hình 4.19 </w:t>
        </w:r>
        <w:r w:rsidR="005B465B" w:rsidRPr="002005E3">
          <w:rPr>
            <w:rStyle w:val="Hyperlink"/>
            <w:rFonts w:eastAsia="Times New Roman"/>
            <w:noProof/>
          </w:rPr>
          <w:t>Độ chính xác trung bình của bộ phân loại khi có dùng học tập chuyển đổi LMNN sau giảm chiều PCA.</w:t>
        </w:r>
        <w:r w:rsidR="005B465B">
          <w:rPr>
            <w:noProof/>
            <w:webHidden/>
          </w:rPr>
          <w:tab/>
        </w:r>
        <w:r w:rsidR="005B465B">
          <w:rPr>
            <w:noProof/>
            <w:webHidden/>
          </w:rPr>
          <w:fldChar w:fldCharType="begin"/>
        </w:r>
        <w:r w:rsidR="005B465B">
          <w:rPr>
            <w:noProof/>
            <w:webHidden/>
          </w:rPr>
          <w:instrText xml:space="preserve"> PAGEREF _Toc513993023 \h </w:instrText>
        </w:r>
        <w:r w:rsidR="005B465B">
          <w:rPr>
            <w:noProof/>
            <w:webHidden/>
          </w:rPr>
        </w:r>
        <w:r w:rsidR="005B465B">
          <w:rPr>
            <w:noProof/>
            <w:webHidden/>
          </w:rPr>
          <w:fldChar w:fldCharType="separate"/>
        </w:r>
        <w:r w:rsidR="005B465B">
          <w:rPr>
            <w:noProof/>
            <w:webHidden/>
          </w:rPr>
          <w:t>66</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4" w:history="1">
        <w:r w:rsidR="005B465B" w:rsidRPr="002005E3">
          <w:rPr>
            <w:rStyle w:val="Hyperlink"/>
            <w:noProof/>
          </w:rPr>
          <w:t xml:space="preserve">Hình 4.20 </w:t>
        </w:r>
        <w:r w:rsidR="005B465B" w:rsidRPr="002005E3">
          <w:rPr>
            <w:rStyle w:val="Hyperlink"/>
            <w:rFonts w:eastAsia="Times New Roman"/>
            <w:noProof/>
          </w:rPr>
          <w:t>Ma trận nhầm lẫn của bộ phân loại khi không dùng học tập chuyển đổi LMNN sau giảm chiều PCA.</w:t>
        </w:r>
        <w:r w:rsidR="005B465B">
          <w:rPr>
            <w:noProof/>
            <w:webHidden/>
          </w:rPr>
          <w:tab/>
        </w:r>
        <w:r w:rsidR="005B465B">
          <w:rPr>
            <w:noProof/>
            <w:webHidden/>
          </w:rPr>
          <w:fldChar w:fldCharType="begin"/>
        </w:r>
        <w:r w:rsidR="005B465B">
          <w:rPr>
            <w:noProof/>
            <w:webHidden/>
          </w:rPr>
          <w:instrText xml:space="preserve"> PAGEREF _Toc513993024 \h </w:instrText>
        </w:r>
        <w:r w:rsidR="005B465B">
          <w:rPr>
            <w:noProof/>
            <w:webHidden/>
          </w:rPr>
        </w:r>
        <w:r w:rsidR="005B465B">
          <w:rPr>
            <w:noProof/>
            <w:webHidden/>
          </w:rPr>
          <w:fldChar w:fldCharType="separate"/>
        </w:r>
        <w:r w:rsidR="005B465B">
          <w:rPr>
            <w:noProof/>
            <w:webHidden/>
          </w:rPr>
          <w:t>67</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5" w:history="1">
        <w:r w:rsidR="005B465B" w:rsidRPr="002005E3">
          <w:rPr>
            <w:rStyle w:val="Hyperlink"/>
            <w:noProof/>
          </w:rPr>
          <w:t xml:space="preserve">Hình 4.21 </w:t>
        </w:r>
        <w:r w:rsidR="005B465B" w:rsidRPr="002005E3">
          <w:rPr>
            <w:rStyle w:val="Hyperlink"/>
            <w:rFonts w:eastAsia="Times New Roman"/>
            <w:noProof/>
          </w:rPr>
          <w:t>Ma trận nhầm lẫn của bộ phân loại khi sử dùng học tập chuyển đổi LMNN sau giảm chiều PCA.</w:t>
        </w:r>
        <w:r w:rsidR="005B465B">
          <w:rPr>
            <w:noProof/>
            <w:webHidden/>
          </w:rPr>
          <w:tab/>
        </w:r>
        <w:r w:rsidR="005B465B">
          <w:rPr>
            <w:noProof/>
            <w:webHidden/>
          </w:rPr>
          <w:fldChar w:fldCharType="begin"/>
        </w:r>
        <w:r w:rsidR="005B465B">
          <w:rPr>
            <w:noProof/>
            <w:webHidden/>
          </w:rPr>
          <w:instrText xml:space="preserve"> PAGEREF _Toc513993025 \h </w:instrText>
        </w:r>
        <w:r w:rsidR="005B465B">
          <w:rPr>
            <w:noProof/>
            <w:webHidden/>
          </w:rPr>
        </w:r>
        <w:r w:rsidR="005B465B">
          <w:rPr>
            <w:noProof/>
            <w:webHidden/>
          </w:rPr>
          <w:fldChar w:fldCharType="separate"/>
        </w:r>
        <w:r w:rsidR="005B465B">
          <w:rPr>
            <w:noProof/>
            <w:webHidden/>
          </w:rPr>
          <w:t>68</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6" w:history="1">
        <w:r w:rsidR="005B465B" w:rsidRPr="002005E3">
          <w:rPr>
            <w:rStyle w:val="Hyperlink"/>
            <w:noProof/>
          </w:rPr>
          <w:t>Hình A.1 a, c, e là độ chính xác của bộ phân loại khi dùng DWT+PCA+Neural Network tương ứng với các tập dữ liệu DS11, DS12, DS13: b, d, f là độ là độ chính xác của bộ phân loại khi dùng DWT+LDA+Neural Network tương ứng với các tập dữ liệu DS11, DS12, DS13.</w:t>
        </w:r>
        <w:r w:rsidR="005B465B">
          <w:rPr>
            <w:noProof/>
            <w:webHidden/>
          </w:rPr>
          <w:tab/>
        </w:r>
        <w:r w:rsidR="005B465B">
          <w:rPr>
            <w:noProof/>
            <w:webHidden/>
          </w:rPr>
          <w:fldChar w:fldCharType="begin"/>
        </w:r>
        <w:r w:rsidR="005B465B">
          <w:rPr>
            <w:noProof/>
            <w:webHidden/>
          </w:rPr>
          <w:instrText xml:space="preserve"> PAGEREF _Toc513993026 \h </w:instrText>
        </w:r>
        <w:r w:rsidR="005B465B">
          <w:rPr>
            <w:noProof/>
            <w:webHidden/>
          </w:rPr>
        </w:r>
        <w:r w:rsidR="005B465B">
          <w:rPr>
            <w:noProof/>
            <w:webHidden/>
          </w:rPr>
          <w:fldChar w:fldCharType="separate"/>
        </w:r>
        <w:r w:rsidR="005B465B">
          <w:rPr>
            <w:noProof/>
            <w:webHidden/>
          </w:rPr>
          <w:t>72</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7" w:history="1">
        <w:r w:rsidR="005B465B" w:rsidRPr="002005E3">
          <w:rPr>
            <w:rStyle w:val="Hyperlink"/>
            <w:noProof/>
          </w:rPr>
          <w:t>Hình A.2 a, c, e là ma trận nhầm lẫn của bộ phân loại khi dùng DWT+PCA+Neural Network tương ứng với các tập dữ liệu DS11, DS12, DS13: b, d, f là độ là ma trận nhầm lẫn của bộ phân loại khi dùng DWT+LDA+Neural Network tương ứng với các tập dữ liệu DS11, DS12, DS13.</w:t>
        </w:r>
        <w:r w:rsidR="005B465B">
          <w:rPr>
            <w:noProof/>
            <w:webHidden/>
          </w:rPr>
          <w:tab/>
        </w:r>
        <w:r w:rsidR="005B465B">
          <w:rPr>
            <w:noProof/>
            <w:webHidden/>
          </w:rPr>
          <w:fldChar w:fldCharType="begin"/>
        </w:r>
        <w:r w:rsidR="005B465B">
          <w:rPr>
            <w:noProof/>
            <w:webHidden/>
          </w:rPr>
          <w:instrText xml:space="preserve"> PAGEREF _Toc513993027 \h </w:instrText>
        </w:r>
        <w:r w:rsidR="005B465B">
          <w:rPr>
            <w:noProof/>
            <w:webHidden/>
          </w:rPr>
        </w:r>
        <w:r w:rsidR="005B465B">
          <w:rPr>
            <w:noProof/>
            <w:webHidden/>
          </w:rPr>
          <w:fldChar w:fldCharType="separate"/>
        </w:r>
        <w:r w:rsidR="005B465B">
          <w:rPr>
            <w:noProof/>
            <w:webHidden/>
          </w:rPr>
          <w:t>73</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8" w:history="1">
        <w:r w:rsidR="005B465B" w:rsidRPr="002005E3">
          <w:rPr>
            <w:rStyle w:val="Hyperlink"/>
            <w:noProof/>
          </w:rPr>
          <w:t>Hình A.3 So sánh kết quả khi đánh giá chéo trên dây diện cực thứ hai(tập dữ liệu DS23).</w:t>
        </w:r>
        <w:r w:rsidR="005B465B">
          <w:rPr>
            <w:noProof/>
            <w:webHidden/>
          </w:rPr>
          <w:tab/>
        </w:r>
        <w:r w:rsidR="005B465B">
          <w:rPr>
            <w:noProof/>
            <w:webHidden/>
          </w:rPr>
          <w:fldChar w:fldCharType="begin"/>
        </w:r>
        <w:r w:rsidR="005B465B">
          <w:rPr>
            <w:noProof/>
            <w:webHidden/>
          </w:rPr>
          <w:instrText xml:space="preserve"> PAGEREF _Toc513993028 \h </w:instrText>
        </w:r>
        <w:r w:rsidR="005B465B">
          <w:rPr>
            <w:noProof/>
            <w:webHidden/>
          </w:rPr>
        </w:r>
        <w:r w:rsidR="005B465B">
          <w:rPr>
            <w:noProof/>
            <w:webHidden/>
          </w:rPr>
          <w:fldChar w:fldCharType="separate"/>
        </w:r>
        <w:r w:rsidR="005B465B">
          <w:rPr>
            <w:noProof/>
            <w:webHidden/>
          </w:rPr>
          <w:t>75</w:t>
        </w:r>
        <w:r w:rsidR="005B465B">
          <w:rPr>
            <w:noProof/>
            <w:webHidden/>
          </w:rPr>
          <w:fldChar w:fldCharType="end"/>
        </w:r>
      </w:hyperlink>
    </w:p>
    <w:p w:rsidR="005B465B" w:rsidRDefault="00C931F4" w:rsidP="00C931F4">
      <w:pPr>
        <w:pStyle w:val="TOC1"/>
        <w:rPr>
          <w:rFonts w:asciiTheme="minorHAnsi" w:hAnsiTheme="minorHAnsi"/>
          <w:noProof/>
          <w:sz w:val="22"/>
        </w:rPr>
      </w:pPr>
      <w:hyperlink w:anchor="_Toc513993029" w:history="1">
        <w:r w:rsidR="005B465B" w:rsidRPr="002005E3">
          <w:rPr>
            <w:rStyle w:val="Hyperlink"/>
            <w:noProof/>
          </w:rPr>
          <w:t>Hình A.4 Độ chính xác của bộ phân loại tín hiệu điện tin ECG trong trường hợp trộn lẫn các nhịp tim của cả hai dây điện cực (tập dữ liệu DS32).</w:t>
        </w:r>
        <w:r w:rsidR="005B465B">
          <w:rPr>
            <w:noProof/>
            <w:webHidden/>
          </w:rPr>
          <w:tab/>
        </w:r>
        <w:r w:rsidR="005B465B">
          <w:rPr>
            <w:noProof/>
            <w:webHidden/>
          </w:rPr>
          <w:fldChar w:fldCharType="begin"/>
        </w:r>
        <w:r w:rsidR="005B465B">
          <w:rPr>
            <w:noProof/>
            <w:webHidden/>
          </w:rPr>
          <w:instrText xml:space="preserve"> PAGEREF _Toc513993029 \h </w:instrText>
        </w:r>
        <w:r w:rsidR="005B465B">
          <w:rPr>
            <w:noProof/>
            <w:webHidden/>
          </w:rPr>
        </w:r>
        <w:r w:rsidR="005B465B">
          <w:rPr>
            <w:noProof/>
            <w:webHidden/>
          </w:rPr>
          <w:fldChar w:fldCharType="separate"/>
        </w:r>
        <w:r w:rsidR="005B465B">
          <w:rPr>
            <w:noProof/>
            <w:webHidden/>
          </w:rPr>
          <w:t>76</w:t>
        </w:r>
        <w:r w:rsidR="005B465B">
          <w:rPr>
            <w:noProof/>
            <w:webHidden/>
          </w:rPr>
          <w:fldChar w:fldCharType="end"/>
        </w:r>
      </w:hyperlink>
    </w:p>
    <w:p w:rsidR="00DD0489" w:rsidRDefault="0008500A" w:rsidP="00C931F4">
      <w:pPr>
        <w:pStyle w:val="TOC1"/>
      </w:pPr>
      <w:r>
        <w:fldChar w:fldCharType="end"/>
      </w:r>
    </w:p>
    <w:p w:rsidR="004E4987" w:rsidRDefault="004E4987">
      <w:pPr>
        <w:spacing w:after="160" w:line="259" w:lineRule="auto"/>
        <w:jc w:val="left"/>
        <w:rPr>
          <w:rFonts w:eastAsiaTheme="majorEastAsia" w:cstheme="majorBidi"/>
          <w:b/>
          <w:sz w:val="36"/>
          <w:szCs w:val="32"/>
        </w:rPr>
      </w:pPr>
      <w:r>
        <w:br w:type="page"/>
      </w:r>
    </w:p>
    <w:p w:rsidR="00DD0489" w:rsidRDefault="00AE7F7A" w:rsidP="00AE7F7A">
      <w:pPr>
        <w:pStyle w:val="Heading1"/>
      </w:pPr>
      <w:bookmarkStart w:id="17" w:name="_Toc513992936"/>
      <w:r>
        <w:lastRenderedPageBreak/>
        <w:t>DANH SÁCH CÁC BẢNG</w:t>
      </w:r>
      <w:bookmarkEnd w:id="17"/>
    </w:p>
    <w:p w:rsidR="00C931F4" w:rsidRDefault="00DE2F86" w:rsidP="00C931F4">
      <w:pPr>
        <w:pStyle w:val="TOC1"/>
        <w:rPr>
          <w:rFonts w:asciiTheme="minorHAnsi" w:hAnsiTheme="minorHAnsi"/>
          <w:noProof/>
          <w:sz w:val="22"/>
        </w:rPr>
      </w:pPr>
      <w:r>
        <w:fldChar w:fldCharType="begin"/>
      </w:r>
      <w:r>
        <w:instrText xml:space="preserve"> TOC \h \z \t "ListTable,1" </w:instrText>
      </w:r>
      <w:r>
        <w:fldChar w:fldCharType="separate"/>
      </w:r>
      <w:hyperlink w:anchor="_Toc513994509" w:history="1">
        <w:r w:rsidR="00C931F4" w:rsidRPr="00341BB8">
          <w:rPr>
            <w:rStyle w:val="Hyperlink"/>
            <w:noProof/>
          </w:rPr>
          <w:t xml:space="preserve">Bảng 2.1: Tính năng và </w:t>
        </w:r>
        <w:r w:rsidR="00C931F4" w:rsidRPr="00341BB8">
          <w:rPr>
            <w:rStyle w:val="Hyperlink"/>
            <w:noProof/>
          </w:rPr>
          <w:t>k</w:t>
        </w:r>
        <w:r w:rsidR="00C931F4" w:rsidRPr="00341BB8">
          <w:rPr>
            <w:rStyle w:val="Hyperlink"/>
            <w:noProof/>
          </w:rPr>
          <w:t>hoảng thời gian bình thường của tín hiệu ECG</w:t>
        </w:r>
        <w:r w:rsidR="00C931F4">
          <w:rPr>
            <w:noProof/>
            <w:webHidden/>
          </w:rPr>
          <w:tab/>
        </w:r>
        <w:r w:rsidR="00C931F4">
          <w:rPr>
            <w:noProof/>
            <w:webHidden/>
          </w:rPr>
          <w:fldChar w:fldCharType="begin"/>
        </w:r>
        <w:r w:rsidR="00C931F4">
          <w:rPr>
            <w:noProof/>
            <w:webHidden/>
          </w:rPr>
          <w:instrText xml:space="preserve"> PAGEREF _Toc513994509 \h </w:instrText>
        </w:r>
        <w:r w:rsidR="00C931F4">
          <w:rPr>
            <w:noProof/>
            <w:webHidden/>
          </w:rPr>
        </w:r>
        <w:r w:rsidR="00C931F4">
          <w:rPr>
            <w:noProof/>
            <w:webHidden/>
          </w:rPr>
          <w:fldChar w:fldCharType="separate"/>
        </w:r>
        <w:r w:rsidR="00C931F4">
          <w:rPr>
            <w:noProof/>
            <w:webHidden/>
          </w:rPr>
          <w:t>7</w:t>
        </w:r>
        <w:r w:rsidR="00C931F4">
          <w:rPr>
            <w:noProof/>
            <w:webHidden/>
          </w:rPr>
          <w:fldChar w:fldCharType="end"/>
        </w:r>
      </w:hyperlink>
    </w:p>
    <w:p w:rsidR="00C931F4" w:rsidRDefault="00C931F4" w:rsidP="00C931F4">
      <w:pPr>
        <w:pStyle w:val="TOC1"/>
        <w:rPr>
          <w:rFonts w:asciiTheme="minorHAnsi" w:hAnsiTheme="minorHAnsi"/>
          <w:noProof/>
          <w:sz w:val="22"/>
        </w:rPr>
      </w:pPr>
      <w:hyperlink w:anchor="_Toc513994510" w:history="1">
        <w:r w:rsidRPr="00341BB8">
          <w:rPr>
            <w:rStyle w:val="Hyperlink"/>
            <w:rFonts w:cs="Times New Roman"/>
            <w:noProof/>
          </w:rPr>
          <w:t>Bảng 2.2 Bảng mô tả ý nghĩa của định dạng dữ liệu tín hiệu điện tim MIT-format.</w:t>
        </w:r>
        <w:r>
          <w:rPr>
            <w:noProof/>
            <w:webHidden/>
          </w:rPr>
          <w:tab/>
        </w:r>
        <w:r>
          <w:rPr>
            <w:noProof/>
            <w:webHidden/>
          </w:rPr>
          <w:fldChar w:fldCharType="begin"/>
        </w:r>
        <w:r>
          <w:rPr>
            <w:noProof/>
            <w:webHidden/>
          </w:rPr>
          <w:instrText xml:space="preserve"> PAGEREF _Toc513994510 \h </w:instrText>
        </w:r>
        <w:r>
          <w:rPr>
            <w:noProof/>
            <w:webHidden/>
          </w:rPr>
        </w:r>
        <w:r>
          <w:rPr>
            <w:noProof/>
            <w:webHidden/>
          </w:rPr>
          <w:fldChar w:fldCharType="separate"/>
        </w:r>
        <w:r>
          <w:rPr>
            <w:noProof/>
            <w:webHidden/>
          </w:rPr>
          <w:t>9</w:t>
        </w:r>
        <w:r>
          <w:rPr>
            <w:noProof/>
            <w:webHidden/>
          </w:rPr>
          <w:fldChar w:fldCharType="end"/>
        </w:r>
      </w:hyperlink>
    </w:p>
    <w:p w:rsidR="00C931F4" w:rsidRDefault="00C931F4" w:rsidP="00C931F4">
      <w:pPr>
        <w:pStyle w:val="TOC1"/>
        <w:rPr>
          <w:rFonts w:asciiTheme="minorHAnsi" w:hAnsiTheme="minorHAnsi"/>
          <w:noProof/>
          <w:sz w:val="22"/>
        </w:rPr>
      </w:pPr>
      <w:hyperlink w:anchor="_Toc513994511" w:history="1">
        <w:r w:rsidRPr="00341BB8">
          <w:rPr>
            <w:rStyle w:val="Hyperlink"/>
            <w:noProof/>
          </w:rPr>
          <w:t>Bảng 2.3 Thống kê chi tiết của tập dữ liệu MIT-BIH Arrhythmia</w:t>
        </w:r>
        <w:r>
          <w:rPr>
            <w:noProof/>
            <w:webHidden/>
          </w:rPr>
          <w:tab/>
        </w:r>
        <w:r>
          <w:rPr>
            <w:noProof/>
            <w:webHidden/>
          </w:rPr>
          <w:fldChar w:fldCharType="begin"/>
        </w:r>
        <w:r>
          <w:rPr>
            <w:noProof/>
            <w:webHidden/>
          </w:rPr>
          <w:instrText xml:space="preserve"> PAGEREF _Toc513994511 \h </w:instrText>
        </w:r>
        <w:r>
          <w:rPr>
            <w:noProof/>
            <w:webHidden/>
          </w:rPr>
        </w:r>
        <w:r>
          <w:rPr>
            <w:noProof/>
            <w:webHidden/>
          </w:rPr>
          <w:fldChar w:fldCharType="separate"/>
        </w:r>
        <w:r>
          <w:rPr>
            <w:noProof/>
            <w:webHidden/>
          </w:rPr>
          <w:t>9</w:t>
        </w:r>
        <w:r>
          <w:rPr>
            <w:noProof/>
            <w:webHidden/>
          </w:rPr>
          <w:fldChar w:fldCharType="end"/>
        </w:r>
      </w:hyperlink>
    </w:p>
    <w:p w:rsidR="00C931F4" w:rsidRDefault="00C931F4" w:rsidP="00C931F4">
      <w:pPr>
        <w:pStyle w:val="TOC1"/>
        <w:rPr>
          <w:rFonts w:asciiTheme="minorHAnsi" w:hAnsiTheme="minorHAnsi"/>
          <w:noProof/>
          <w:sz w:val="22"/>
        </w:rPr>
      </w:pPr>
      <w:hyperlink w:anchor="_Toc513994512" w:history="1">
        <w:r w:rsidRPr="00341BB8">
          <w:rPr>
            <w:rStyle w:val="Hyperlink"/>
            <w:noProof/>
          </w:rPr>
          <w:t>Bảng 2.4 Ma trận nhầm lẫn</w:t>
        </w:r>
        <w:r>
          <w:rPr>
            <w:noProof/>
            <w:webHidden/>
          </w:rPr>
          <w:tab/>
        </w:r>
        <w:r>
          <w:rPr>
            <w:noProof/>
            <w:webHidden/>
          </w:rPr>
          <w:fldChar w:fldCharType="begin"/>
        </w:r>
        <w:r>
          <w:rPr>
            <w:noProof/>
            <w:webHidden/>
          </w:rPr>
          <w:instrText xml:space="preserve"> PAGEREF _Toc513994512 \h </w:instrText>
        </w:r>
        <w:r>
          <w:rPr>
            <w:noProof/>
            <w:webHidden/>
          </w:rPr>
        </w:r>
        <w:r>
          <w:rPr>
            <w:noProof/>
            <w:webHidden/>
          </w:rPr>
          <w:fldChar w:fldCharType="separate"/>
        </w:r>
        <w:r>
          <w:rPr>
            <w:noProof/>
            <w:webHidden/>
          </w:rPr>
          <w:t>31</w:t>
        </w:r>
        <w:r>
          <w:rPr>
            <w:noProof/>
            <w:webHidden/>
          </w:rPr>
          <w:fldChar w:fldCharType="end"/>
        </w:r>
      </w:hyperlink>
    </w:p>
    <w:p w:rsidR="00C931F4" w:rsidRDefault="00C931F4" w:rsidP="00C931F4">
      <w:pPr>
        <w:pStyle w:val="TOC1"/>
        <w:rPr>
          <w:rFonts w:asciiTheme="minorHAnsi" w:hAnsiTheme="minorHAnsi"/>
          <w:noProof/>
          <w:sz w:val="22"/>
        </w:rPr>
      </w:pPr>
      <w:hyperlink w:anchor="_Toc513994513" w:history="1">
        <w:r w:rsidRPr="00341BB8">
          <w:rPr>
            <w:rStyle w:val="Hyperlink"/>
            <w:noProof/>
          </w:rPr>
          <w:t xml:space="preserve">Bảng 3.1 </w:t>
        </w:r>
        <w:r w:rsidRPr="00341BB8">
          <w:rPr>
            <w:rStyle w:val="Hyperlink"/>
            <w:rFonts w:cs="Times New Roman"/>
            <w:noProof/>
          </w:rPr>
          <w:t>Phân chia tập dữ liệu gốc MIT-BIH Arrhythmia thành các tập dữ liệu sử dụng cho các ngữ cảnh thí nghiệm khác nhau</w:t>
        </w:r>
        <w:r w:rsidRPr="00341BB8">
          <w:rPr>
            <w:rStyle w:val="Hyperlink"/>
            <w:noProof/>
          </w:rPr>
          <w:t>.</w:t>
        </w:r>
        <w:r>
          <w:rPr>
            <w:noProof/>
            <w:webHidden/>
          </w:rPr>
          <w:tab/>
        </w:r>
        <w:r>
          <w:rPr>
            <w:noProof/>
            <w:webHidden/>
          </w:rPr>
          <w:fldChar w:fldCharType="begin"/>
        </w:r>
        <w:r>
          <w:rPr>
            <w:noProof/>
            <w:webHidden/>
          </w:rPr>
          <w:instrText xml:space="preserve"> PAGEREF _Toc513994513 \h </w:instrText>
        </w:r>
        <w:r>
          <w:rPr>
            <w:noProof/>
            <w:webHidden/>
          </w:rPr>
        </w:r>
        <w:r>
          <w:rPr>
            <w:noProof/>
            <w:webHidden/>
          </w:rPr>
          <w:fldChar w:fldCharType="separate"/>
        </w:r>
        <w:r>
          <w:rPr>
            <w:noProof/>
            <w:webHidden/>
          </w:rPr>
          <w:t>39</w:t>
        </w:r>
        <w:r>
          <w:rPr>
            <w:noProof/>
            <w:webHidden/>
          </w:rPr>
          <w:fldChar w:fldCharType="end"/>
        </w:r>
      </w:hyperlink>
    </w:p>
    <w:p w:rsidR="00C931F4" w:rsidRDefault="00C931F4" w:rsidP="00C931F4">
      <w:pPr>
        <w:pStyle w:val="TOC1"/>
        <w:rPr>
          <w:rFonts w:asciiTheme="minorHAnsi" w:hAnsiTheme="minorHAnsi"/>
          <w:noProof/>
          <w:sz w:val="22"/>
        </w:rPr>
      </w:pPr>
      <w:hyperlink w:anchor="_Toc513994514" w:history="1">
        <w:r w:rsidRPr="00341BB8">
          <w:rPr>
            <w:rStyle w:val="Hyperlink"/>
            <w:noProof/>
          </w:rPr>
          <w:t>Bảng 3.2 Phân chia tỷ lệ huấn luyện và kiểm tra cho các tập dữ liệu</w:t>
        </w:r>
        <w:r>
          <w:rPr>
            <w:noProof/>
            <w:webHidden/>
          </w:rPr>
          <w:tab/>
        </w:r>
        <w:r>
          <w:rPr>
            <w:noProof/>
            <w:webHidden/>
          </w:rPr>
          <w:fldChar w:fldCharType="begin"/>
        </w:r>
        <w:r>
          <w:rPr>
            <w:noProof/>
            <w:webHidden/>
          </w:rPr>
          <w:instrText xml:space="preserve"> PAGEREF _Toc513994514 \h </w:instrText>
        </w:r>
        <w:r>
          <w:rPr>
            <w:noProof/>
            <w:webHidden/>
          </w:rPr>
        </w:r>
        <w:r>
          <w:rPr>
            <w:noProof/>
            <w:webHidden/>
          </w:rPr>
          <w:fldChar w:fldCharType="separate"/>
        </w:r>
        <w:r>
          <w:rPr>
            <w:noProof/>
            <w:webHidden/>
          </w:rPr>
          <w:t>41</w:t>
        </w:r>
        <w:r>
          <w:rPr>
            <w:noProof/>
            <w:webHidden/>
          </w:rPr>
          <w:fldChar w:fldCharType="end"/>
        </w:r>
      </w:hyperlink>
    </w:p>
    <w:p w:rsidR="00C931F4" w:rsidRDefault="00C931F4" w:rsidP="00C931F4">
      <w:pPr>
        <w:pStyle w:val="TOC1"/>
        <w:rPr>
          <w:rFonts w:asciiTheme="minorHAnsi" w:hAnsiTheme="minorHAnsi"/>
          <w:noProof/>
          <w:sz w:val="22"/>
        </w:rPr>
      </w:pPr>
      <w:hyperlink w:anchor="_Toc513994515" w:history="1">
        <w:r w:rsidRPr="00341BB8">
          <w:rPr>
            <w:rStyle w:val="Hyperlink"/>
            <w:noProof/>
          </w:rPr>
          <w:t xml:space="preserve">Bảng 4.1 </w:t>
        </w:r>
        <w:r w:rsidRPr="00341BB8">
          <w:rPr>
            <w:rStyle w:val="Hyperlink"/>
            <w:rFonts w:cs="Times New Roman"/>
            <w:noProof/>
          </w:rPr>
          <w:t>Phân loại các nhóm bệnh tim dựa theo tiêu chuẩn ANSI/AAMI EC57:1998/2012</w:t>
        </w:r>
        <w:r>
          <w:rPr>
            <w:noProof/>
            <w:webHidden/>
          </w:rPr>
          <w:tab/>
        </w:r>
        <w:r>
          <w:rPr>
            <w:noProof/>
            <w:webHidden/>
          </w:rPr>
          <w:fldChar w:fldCharType="begin"/>
        </w:r>
        <w:r>
          <w:rPr>
            <w:noProof/>
            <w:webHidden/>
          </w:rPr>
          <w:instrText xml:space="preserve"> PAGEREF _Toc513994515 \h </w:instrText>
        </w:r>
        <w:r>
          <w:rPr>
            <w:noProof/>
            <w:webHidden/>
          </w:rPr>
        </w:r>
        <w:r>
          <w:rPr>
            <w:noProof/>
            <w:webHidden/>
          </w:rPr>
          <w:fldChar w:fldCharType="separate"/>
        </w:r>
        <w:r>
          <w:rPr>
            <w:noProof/>
            <w:webHidden/>
          </w:rPr>
          <w:t>48</w:t>
        </w:r>
        <w:r>
          <w:rPr>
            <w:noProof/>
            <w:webHidden/>
          </w:rPr>
          <w:fldChar w:fldCharType="end"/>
        </w:r>
      </w:hyperlink>
    </w:p>
    <w:p w:rsidR="00DD0489" w:rsidRDefault="00DE2F86">
      <w:r>
        <w:rPr>
          <w:b/>
          <w:bCs/>
          <w:noProof/>
        </w:rPr>
        <w:fldChar w:fldCharType="end"/>
      </w:r>
    </w:p>
    <w:p w:rsidR="00DD0489" w:rsidRDefault="00DD0489"/>
    <w:p w:rsidR="00AE7F7A" w:rsidRDefault="00AE7F7A">
      <w:pPr>
        <w:sectPr w:rsidR="00AE7F7A" w:rsidSect="00723214">
          <w:footerReference w:type="default" r:id="rId10"/>
          <w:pgSz w:w="11907" w:h="16840" w:code="9"/>
          <w:pgMar w:top="1701" w:right="1134" w:bottom="1985" w:left="1985" w:header="720" w:footer="720" w:gutter="0"/>
          <w:pgNumType w:fmt="lowerRoman" w:start="1"/>
          <w:cols w:space="720"/>
          <w:docGrid w:linePitch="360"/>
        </w:sectPr>
      </w:pPr>
    </w:p>
    <w:p w:rsidR="00DD0489" w:rsidRDefault="00AE7F7A" w:rsidP="00AE7F7A">
      <w:pPr>
        <w:pStyle w:val="Heading1"/>
      </w:pPr>
      <w:bookmarkStart w:id="18" w:name="_Toc513992937"/>
      <w:r>
        <w:lastRenderedPageBreak/>
        <w:t>CHƯƠNG I: TỔNG QUAN</w:t>
      </w:r>
      <w:bookmarkEnd w:id="18"/>
    </w:p>
    <w:p w:rsidR="00AE7F7A" w:rsidRPr="00AE7F7A" w:rsidRDefault="00C948F2" w:rsidP="00497F5B">
      <w:pPr>
        <w:ind w:firstLine="567"/>
      </w:pPr>
      <w:r>
        <w:t>Phân loại tín hiệu điện tim là một trong những đề tài nghiên cứu mang tính cấp thiết trong khoa học hiện nay. Tác giả đề tài thực hiện phân loại tín hiệu điện tim được phân tích dựa theo nhiều thí nghiệm để có một cái nhìn toàn diện về cách thu thập dữ liệu cũng như phương pháp phân loại. Sau đây là phần tổng quan về lĩnh vực nghiên cứu.</w:t>
      </w:r>
    </w:p>
    <w:p w:rsidR="00AE7F7A" w:rsidRDefault="00AE7F7A" w:rsidP="00EE29D5">
      <w:pPr>
        <w:pStyle w:val="Heading2"/>
        <w:numPr>
          <w:ilvl w:val="1"/>
          <w:numId w:val="1"/>
        </w:numPr>
      </w:pPr>
      <w:bookmarkStart w:id="19" w:name="_Toc513992938"/>
      <w:r>
        <w:t>Tổng quan về lĩnh vực nghiên cứu</w:t>
      </w:r>
      <w:bookmarkEnd w:id="19"/>
    </w:p>
    <w:p w:rsidR="00C339C1" w:rsidRDefault="00C339C1" w:rsidP="00EC2DC2">
      <w:pPr>
        <w:ind w:firstLine="480"/>
      </w:pPr>
      <w:r>
        <w:t xml:space="preserve">Tỷ lệ mắc bệnh tim mạch (CVD – CardioVascular Diseases) đã tăng lên trong những năm gần đây. </w:t>
      </w:r>
      <w:r w:rsidRPr="0092219C">
        <w:t xml:space="preserve">Theo thống kê của tổ chức y thế giới hàng năm có 17.7 triệu người chết vì bệnh tim mạch, chiếm 31% trong tất cả các trường hợp tử vong trên toàn </w:t>
      </w:r>
      <w:r>
        <w:t xml:space="preserve">cấu. </w:t>
      </w:r>
      <w:r w:rsidRPr="0092219C">
        <w:t>Có rất nhiều nguyên nhân gây loạn nhịp tim, hầu hết là do bệnh tim mạch. Rất khó để giải mã thông tin ẩn trong tín hiệu ECG do biên độ nhỏ và thời gian nhỏ. Vì vậy một công cụ máy tính hỗ trợ có thể giúp bác sĩ chẩn đoán dễ dàng hơn.</w:t>
      </w:r>
      <w:r>
        <w:t xml:space="preserve"> Bệnh tim mạch trong thế giới hiện đại là do sự chuyển dịch tễ học bởi bệnh béo phì, đái tháo đường, thói quen hút thuốc lá và thay đổi lối sống khác. Một trong những biến chứng của bệnh tim mạch trong số nhất nhiều bệnh nhân khác nhau là rối loạn tâm nhĩ, tâm thất. Chứng loạn nhịp tim là một thuật ngữ chung cho một nhóm không đồng nhất các điều kiện của các hoạt động điện bất thường.</w:t>
      </w:r>
    </w:p>
    <w:p w:rsidR="00AE7F7A" w:rsidRDefault="00F92C8C" w:rsidP="00EC2DC2">
      <w:pPr>
        <w:ind w:firstLine="480"/>
      </w:pPr>
      <w:r w:rsidRPr="00F92C8C">
        <w:t>Bệnh tim mạch là một trong những bệnh gây tử vong hàng đầu tại Việt Nam và trên thế giới. Đặc biệt, số lượng bệnh nhân sống tại các thành thị của Việt Nam mắc bệnh tim mạch đang ngày càng gia tăng. Bên cạnh các bệnh tim bẩm sinh, những bệnh tim do tác nhân bên ngoài như mỡ trong máu, cholestoral tăng cao… đang dần trở thành mãn tính và đe dọa tính mạng bệnh nhân.</w:t>
      </w:r>
      <w:r>
        <w:t xml:space="preserve"> Các tín hiệu ECG chủ yếu bao gồm nhóm phức hợp QRS, sóng P, sóng T và các dạng sóng chính khác. Các dải sóng khác nhau đại diện cho các hoạt động tim khác nhau, đây là một cơ sở quan trọng để phân tích các tín hiệu ECG. </w:t>
      </w:r>
      <w:r w:rsidR="00B95FE2">
        <w:t xml:space="preserve">Phân tích ECG là một quá trình rất quan trọng để chẩn đoán và điều trị bệnh tim. Chẩn đoán rối loạn nhịp tim do máy tính hỗ trợ phụ thuộc vào phân tích rối loạn tim. Xác định loạn nhịp tim là một thách thức cho một hệ thống </w:t>
      </w:r>
      <w:r w:rsidR="00B95FE2">
        <w:lastRenderedPageBreak/>
        <w:t>chẩn đoán bệnh tim. Do đó, có rất nhiều kỹ thuật được sử dụng để phân loại loạn nhịp. Các nghiên cứu thu thập thông tin sử dụng các kỹ thuật khác nhau từ tín hiệu ECG đã được kiểm tra và các kỹ thuật trên lý thuyết so với thực tế và một khoảng cách khá xa để áp dụng vào trong các trường hợp cụ thể.</w:t>
      </w:r>
    </w:p>
    <w:p w:rsidR="00AE7F7A" w:rsidRPr="00AE7F7A" w:rsidRDefault="00AE7F7A" w:rsidP="00EE29D5">
      <w:pPr>
        <w:pStyle w:val="Heading2"/>
        <w:numPr>
          <w:ilvl w:val="1"/>
          <w:numId w:val="1"/>
        </w:numPr>
      </w:pPr>
      <w:bookmarkStart w:id="20" w:name="_Toc513992939"/>
      <w:r>
        <w:t>Các kết quả nghiên cứu trong nước và ngoài nước đã công bố</w:t>
      </w:r>
      <w:bookmarkEnd w:id="20"/>
    </w:p>
    <w:p w:rsidR="00DD0489" w:rsidRPr="00390441" w:rsidRDefault="00F92C8C" w:rsidP="00390441">
      <w:pPr>
        <w:ind w:firstLine="390"/>
        <w:rPr>
          <w:rFonts w:cs="Times New Roman"/>
          <w:szCs w:val="26"/>
        </w:rPr>
      </w:pPr>
      <w:r>
        <w:t>Có rất nhiều phương pháp phân loại tín hiệu điện tim hiện tại được đề xuất với nhiều tính năng đã đạt được độ chính xác rất cao.</w:t>
      </w:r>
      <w:r w:rsidR="00390441">
        <w:t xml:space="preserve"> </w:t>
      </w:r>
      <w:r w:rsidR="00390441">
        <w:rPr>
          <w:rFonts w:cs="Times New Roman"/>
          <w:szCs w:val="26"/>
        </w:rPr>
        <w:t xml:space="preserve">Phân loại tín hiệu ECG là một vấn đề khó khăn bởi vì thiếu sự chuẩn hóa các đặc điểm của tín hiệu ECG, tín hiệu ECG luôn biến đổi, mỗi một mô hình ECG có một đặc tính riêng, không tồn tại một quy tắc phân loại tối ưu cho bộ phân loại ECG, và mỗi bệnh nhân có một dạng sóng ECG biến đổi riêng. Phát triển một bộ phân loại thích hợp nhất, có khả năng phân loại rối loạn nhịp tim trong thời gian thực là một vấn đề cần giải quyết trong việc phân loại rối loạn nhịp tim. Các ứng dụng phân loại tín hiệu ECG đã phát hiện hiện được các loại tín hiệu bất thường và phân tích một loại tín hiệu mới chính xác hơn phân tích thủ công, các ứng dụng này cũng được sử dụng trong chẩn đoán và điều trị các bệnh nhân bị bệnh tim </w:t>
      </w:r>
      <w:r w:rsidR="00390441">
        <w:rPr>
          <w:rFonts w:cs="Times New Roman"/>
          <w:szCs w:val="26"/>
        </w:rPr>
        <w:fldChar w:fldCharType="begin"/>
      </w:r>
      <w:r w:rsidR="00390441">
        <w:rPr>
          <w:rFonts w:cs="Times New Roman"/>
          <w:szCs w:val="26"/>
        </w:rPr>
        <w:instrText xml:space="preserve"> ADDIN EN.CITE &lt;EndNote&gt;&lt;Cite&gt;&lt;Author&gt;Organization&lt;/Author&gt;&lt;Year&gt;2011&lt;/Year&gt;&lt;RecNum&gt;18&lt;/RecNum&gt;&lt;DisplayText&gt;[1]&lt;/DisplayText&gt;&lt;record&gt;&lt;rec-number&gt;18&lt;/rec-number&gt;&lt;foreign-keys&gt;&lt;key app="EN" db-id="999r0esead5sdwe0d0p5frwuvd05pvat9d9d"&gt;18&lt;/key&gt;&lt;/foreign-keys&gt;&lt;ref-type name="Book"&gt;6&lt;/ref-type&gt;&lt;contributors&gt;&lt;authors&gt;&lt;author&gt;Shanthi Mendis; Pekka Puska; Bo Norrving; World Health Organization&lt;/author&gt;&lt;/authors&gt;&lt;/contributors&gt;&lt;titles&gt;&lt;title&gt;World Health Organization in collaboration with the World Heart Federation and the World Stroke Organization&lt;/title&gt;&lt;/titles&gt;&lt;pages&gt;3–18&lt;/pages&gt;&lt;dates&gt;&lt;year&gt;2011&lt;/year&gt;&lt;/dates&gt;&lt;isbn&gt;978-92-4-156437-3&lt;/isbn&gt;&lt;urls&gt;&lt;/urls&gt;&lt;/record&gt;&lt;/Cite&gt;&lt;/EndNote&gt;</w:instrText>
      </w:r>
      <w:r w:rsidR="00390441">
        <w:rPr>
          <w:rFonts w:cs="Times New Roman"/>
          <w:szCs w:val="26"/>
        </w:rPr>
        <w:fldChar w:fldCharType="separate"/>
      </w:r>
      <w:r w:rsidR="00390441">
        <w:rPr>
          <w:rFonts w:cs="Times New Roman"/>
          <w:noProof/>
          <w:szCs w:val="26"/>
        </w:rPr>
        <w:t>[</w:t>
      </w:r>
      <w:hyperlink w:anchor="_ENREF_1" w:tooltip="Organization, 2011 #18" w:history="1">
        <w:r w:rsidR="00F83482">
          <w:rPr>
            <w:rFonts w:cs="Times New Roman"/>
            <w:noProof/>
            <w:szCs w:val="26"/>
          </w:rPr>
          <w:t>1</w:t>
        </w:r>
      </w:hyperlink>
      <w:r w:rsidR="00390441">
        <w:rPr>
          <w:rFonts w:cs="Times New Roman"/>
          <w:noProof/>
          <w:szCs w:val="26"/>
        </w:rPr>
        <w:t>]</w:t>
      </w:r>
      <w:r w:rsidR="00390441">
        <w:rPr>
          <w:rFonts w:cs="Times New Roman"/>
          <w:szCs w:val="26"/>
        </w:rPr>
        <w:fldChar w:fldCharType="end"/>
      </w:r>
      <w:r w:rsidR="00390441">
        <w:rPr>
          <w:rFonts w:cs="Times New Roman"/>
          <w:szCs w:val="26"/>
        </w:rPr>
        <w:t>.</w:t>
      </w:r>
    </w:p>
    <w:p w:rsidR="00AE7F7A" w:rsidRDefault="00AE7F7A" w:rsidP="00AE7F7A">
      <w:pPr>
        <w:pStyle w:val="Heading3"/>
        <w:numPr>
          <w:ilvl w:val="2"/>
          <w:numId w:val="1"/>
        </w:numPr>
      </w:pPr>
      <w:bookmarkStart w:id="21" w:name="_Toc513992940"/>
      <w:r>
        <w:t>Các kết quả nghiên cứu trong nước</w:t>
      </w:r>
      <w:bookmarkEnd w:id="21"/>
    </w:p>
    <w:p w:rsidR="00390441" w:rsidRDefault="00390441" w:rsidP="00390441">
      <w:pPr>
        <w:ind w:firstLine="720"/>
      </w:pPr>
      <w:r>
        <w:t xml:space="preserve">Tại hội thảo quốc tế về kiến thức và hệ thống kỹ thuật năm 2009, hai tác giả Phan Anh Phong va Kieu Quang Thien đã nghiên cứu về vấn đề phân loại loạn nhịp tim bằng cách sử dụng hệ thống mờ kiểu TSK 2. </w:t>
      </w:r>
      <w:r w:rsidRPr="004437ED">
        <w:t>Bài báo đề xuất một phương pháp xây dựng hệ mờ kiểu Takagi-Sugeno-Kang (TSK) loại 2 để đo điện tim đồ (ECG).</w:t>
      </w:r>
      <w:r>
        <w:t xml:space="preserve"> </w:t>
      </w:r>
      <w:r w:rsidRPr="004437ED">
        <w:t>Phân loại được áp dụng để phân biệt nhịp xoang bình thường (NSR), rung tâm thất (VF) và nhịp tim nhanh thất (ventricular fibrillation - VT).</w:t>
      </w:r>
      <w:r>
        <w:t xml:space="preserve"> </w:t>
      </w:r>
      <w:r w:rsidRPr="004437ED">
        <w:t>Hai tính năng của tín hiệ</w:t>
      </w:r>
      <w:r>
        <w:t>u ECG là</w:t>
      </w:r>
      <w:r w:rsidRPr="004437ED">
        <w:t xml:space="preserve"> khoảng thời gian trung bình và độ rộ</w:t>
      </w:r>
      <w:r>
        <w:t>ng xung cũng chính</w:t>
      </w:r>
      <w:r w:rsidRPr="004437ED">
        <w:t xml:space="preserve"> là đầu vào cho</w:t>
      </w:r>
      <w:r>
        <w:t xml:space="preserve"> bộ</w:t>
      </w:r>
      <w:r w:rsidRPr="004437ED">
        <w:t xml:space="preserve"> phân loại mờ.</w:t>
      </w:r>
      <w:r>
        <w:t xml:space="preserve"> Ngoài ra tác giả còn sử dụng </w:t>
      </w:r>
      <w:r w:rsidRPr="004437ED">
        <w:t>thuật toán phân cụm trung bình fuzzy và kỹ thuật truyền lại để xác định các thông số của bộ phân loại fuzzy TSK loại 2.</w:t>
      </w:r>
      <w:r>
        <w:t xml:space="preserve"> </w:t>
      </w:r>
      <w:r w:rsidRPr="004437ED">
        <w:t>Kết quả thí nghiệm với dữ liệu từ</w:t>
      </w:r>
      <w:r>
        <w:t xml:space="preserve"> c</w:t>
      </w:r>
      <w:r w:rsidRPr="004437ED">
        <w:t>ơ sở dữ liệ</w:t>
      </w:r>
      <w:r>
        <w:t xml:space="preserve">u </w:t>
      </w:r>
      <w:r w:rsidRPr="004437ED">
        <w:t>Malignant Ventricular Arrhythmia</w:t>
      </w:r>
      <w:r>
        <w:t xml:space="preserve"> </w:t>
      </w:r>
      <w:r w:rsidRPr="004437ED">
        <w:t>MIT-BIH cho thấy độ chính xác phân loại là 100% đối với tín hiệu NSR, 93,3% đối với tín hiệu VF và 92% tín hiệu VT</w:t>
      </w:r>
      <w:r>
        <w:t xml:space="preserve"> </w:t>
      </w:r>
      <w: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instrText xml:space="preserve"> ADDIN EN.CITE </w:instrText>
      </w:r>
      <w: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instrText xml:space="preserve"> ADDIN EN.CITE.DATA </w:instrText>
      </w:r>
      <w:r>
        <w:fldChar w:fldCharType="end"/>
      </w:r>
      <w:r>
        <w:fldChar w:fldCharType="separate"/>
      </w:r>
      <w:r>
        <w:rPr>
          <w:noProof/>
        </w:rPr>
        <w:t>[</w:t>
      </w:r>
      <w:hyperlink w:anchor="_ENREF_2" w:tooltip="Phong, 2009 #27" w:history="1">
        <w:r w:rsidR="00F83482">
          <w:rPr>
            <w:noProof/>
          </w:rPr>
          <w:t>2</w:t>
        </w:r>
      </w:hyperlink>
      <w:r>
        <w:rPr>
          <w:noProof/>
        </w:rPr>
        <w:t>]</w:t>
      </w:r>
      <w:r>
        <w:fldChar w:fldCharType="end"/>
      </w:r>
      <w:r w:rsidR="004B404D">
        <w:t>.</w:t>
      </w:r>
    </w:p>
    <w:p w:rsidR="00390441" w:rsidRDefault="00390441" w:rsidP="00390441">
      <w:pPr>
        <w:ind w:firstLine="720"/>
      </w:pPr>
      <w:r>
        <w:lastRenderedPageBreak/>
        <w:t xml:space="preserve">Bên cạnh những nghiên cứu về ECG trên, còn có những nghiên cứu trong nước về ngưỡng tối ưu cho thuật toán nén ECG hai trạng thái </w:t>
      </w:r>
      <w:r>
        <w:fldChar w:fldCharType="begin">
          <w:fldData xml:space="preserve">PEVuZE5vdGU+PENpdGU+PEF1dGhvcj5Ucm9uZzwvQXV0aG9yPjxZZWFyPjIwMTY8L1llYXI+PFJl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</w:fldData>
        </w:fldChar>
      </w:r>
      <w:r w:rsidR="007C5894">
        <w:instrText xml:space="preserve"> ADDIN EN.CITE </w:instrText>
      </w:r>
      <w:r w:rsidR="007C5894">
        <w:fldChar w:fldCharType="begin">
          <w:fldData xml:space="preserve">PEVuZE5vdGU+PENpdGU+PEF1dGhvcj5Ucm9uZzwvQXV0aG9yPjxZZWFyPjIwMTY8L1llYXI+PFJl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</w:fldData>
        </w:fldChar>
      </w:r>
      <w:r w:rsidR="007C5894">
        <w:instrText xml:space="preserve"> ADDIN EN.CITE.DATA </w:instrText>
      </w:r>
      <w:r w:rsidR="007C5894">
        <w:fldChar w:fldCharType="end"/>
      </w:r>
      <w:r>
        <w:fldChar w:fldCharType="separate"/>
      </w:r>
      <w:r>
        <w:rPr>
          <w:noProof/>
        </w:rPr>
        <w:t>[</w:t>
      </w:r>
      <w:hyperlink w:anchor="_ENREF_3" w:tooltip="Trong, 2016 #46" w:history="1">
        <w:r w:rsidR="00F83482">
          <w:rPr>
            <w:noProof/>
          </w:rPr>
          <w:t>3</w:t>
        </w:r>
      </w:hyperlink>
      <w:r>
        <w:rPr>
          <w:noProof/>
        </w:rPr>
        <w:t>]</w:t>
      </w:r>
      <w:r>
        <w:fldChar w:fldCharType="end"/>
      </w:r>
      <w:r>
        <w:t xml:space="preserve">, hay nghiên cứu về hạn chế loại bỏ nhiễu tín hiệu ECG trong đo lường sử dụng phương pháp wavelet </w:t>
      </w:r>
      <w:r>
        <w:fldChar w:fldCharType="begin"/>
      </w:r>
      <w:r w:rsidR="007C5894">
        <w:instrText xml:space="preserve"> ADDIN EN.CITE &lt;EndNote&gt;&lt;Cite&gt;&lt;Author&gt;Duong Trong&lt;/Author&gt;&lt;Year&gt;2013&lt;/Year&gt;&lt;RecNum&gt;47&lt;/RecNum&gt;&lt;DisplayText&gt;[4]&lt;/DisplayText&gt;&lt;record&gt;&lt;rec-number&gt;47&lt;/rec-number&gt;&lt;foreign-keys&gt;&lt;key app="EN" db-id="wdfdrfdvz5wz5jesstq52edc0xezs2sxd9x0" timestamp="1526192300"&gt;47&lt;/key&gt;&lt;/foreign-keys&gt;&lt;ref-type name="Conference Proceedings"&gt;10&lt;/ref-type&gt;&lt;contributors&gt;&lt;authors&gt;&lt;author&gt;Duong Trong, Luong&lt;/author&gt;&lt;author&gt;Nguyen Due, Thuan&lt;/author&gt;&lt;author&gt;Chu Due, Hoang&lt;/author&gt;&lt;author&gt;Nguyen Van, Trang&lt;/author&gt;&lt;author&gt;Trinh Quang, Due&lt;/author&gt;&lt;/authors&gt;&lt;/contributors&gt;&lt;titles&gt;&lt;title&gt;Study on limitation of removal of baseline noise from electrocardiography signal in measurement using wavelet analysis&lt;/title&gt;&lt;secondary-title&gt;2013 Fifth International Conference on Ubiquitous and Future Networks (ICUFN)&lt;/secondary-title&gt;&lt;alt-title&gt;2013 Fifth International Conference on Ubiquitous and Future Networks (ICUFN)&lt;/alt-title&gt;&lt;/titles&gt;&lt;pages&gt;481-486&lt;/pages&gt;&lt;keywords&gt;&lt;keyword&gt;discrete wavelet transforms&lt;/keyword&gt;&lt;keyword&gt;electrocardiography&lt;/keyword&gt;&lt;keyword&gt;mean square error methods&lt;/keyword&gt;&lt;keyword&gt;medical signal processing&lt;/keyword&gt;&lt;keyword&gt;signal denoising&lt;/keyword&gt;&lt;keyword&gt;DWT&lt;/keyword&gt;&lt;keyword&gt;ECG&lt;/keyword&gt;&lt;keyword&gt;Labview 2011&lt;/keyword&gt;&lt;keyword&gt;WA Detrend.vi&lt;/keyword&gt;&lt;keyword&gt;baseline noise filtering&lt;/keyword&gt;&lt;keyword&gt;criteria mean square error&lt;/keyword&gt;&lt;keyword&gt;discrete wavelet transform&lt;/keyword&gt;&lt;keyword&gt;electrocardiography signal&lt;/keyword&gt;&lt;keyword&gt;heart disease diagnosis&lt;/keyword&gt;&lt;keyword&gt;measured electrocardiography&lt;/keyword&gt;&lt;keyword&gt;white noise&lt;/keyword&gt;&lt;keyword&gt;Software&lt;/keyword&gt;&lt;keyword&gt;Wavelet analysis&lt;/keyword&gt;&lt;keyword&gt;Baseline noise removement&lt;/keyword&gt;&lt;keyword&gt;Discrete wavelet transform (DWT)&lt;/keyword&gt;&lt;keyword&gt;Labview software&lt;/keyword&gt;&lt;keyword&gt;wavelet functions&lt;/keyword&gt;&lt;/keywords&gt;&lt;dates&gt;&lt;year&gt;2013&lt;/year&gt;&lt;pub-dates&gt;&lt;date&gt;2-5 July 2013&lt;/date&gt;&lt;/pub-dates&gt;&lt;/dates&gt;&lt;isbn&gt;2165-8528&lt;/isbn&gt;&lt;urls&gt;&lt;/urls&gt;&lt;electronic-resource-num&gt;10.1109/ICUFN.2013.6614867&lt;/electronic-resource-num&gt;&lt;/record&gt;&lt;/Cite&gt;&lt;/EndNote&gt;</w:instrText>
      </w:r>
      <w:r>
        <w:fldChar w:fldCharType="separate"/>
      </w:r>
      <w:r>
        <w:rPr>
          <w:noProof/>
        </w:rPr>
        <w:t>[</w:t>
      </w:r>
      <w:hyperlink w:anchor="_ENREF_4" w:tooltip="Duong Trong, 2013 #47" w:history="1">
        <w:r w:rsidR="00F83482">
          <w:rPr>
            <w:noProof/>
          </w:rPr>
          <w:t>4</w:t>
        </w:r>
      </w:hyperlink>
      <w:r>
        <w:rPr>
          <w:noProof/>
        </w:rPr>
        <w:t>]</w:t>
      </w:r>
      <w:r>
        <w:fldChar w:fldCharType="end"/>
      </w:r>
      <w:r>
        <w:t xml:space="preserve">. Hầu hết tất cả các nghiên cứu đã thực hiện trong nước chưa đề cập sâu đến vấn đề phân loại tín hiệu điện tim. Nếu như nghiên cứu về vấn đề phân loại loạn nhịp tim bằng cách sử dụng hệ thống mờ kiểu TSK 2 </w:t>
      </w:r>
      <w: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instrText xml:space="preserve"> ADDIN EN.CITE </w:instrText>
      </w:r>
      <w: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instrText xml:space="preserve"> ADDIN EN.CITE.DATA </w:instrText>
      </w:r>
      <w:r>
        <w:fldChar w:fldCharType="end"/>
      </w:r>
      <w:r>
        <w:fldChar w:fldCharType="separate"/>
      </w:r>
      <w:r>
        <w:rPr>
          <w:noProof/>
        </w:rPr>
        <w:t>[</w:t>
      </w:r>
      <w:hyperlink w:anchor="_ENREF_2" w:tooltip="Phong, 2009 #27" w:history="1">
        <w:r w:rsidR="00F83482">
          <w:rPr>
            <w:noProof/>
          </w:rPr>
          <w:t>2</w:t>
        </w:r>
      </w:hyperlink>
      <w:r>
        <w:rPr>
          <w:noProof/>
        </w:rPr>
        <w:t>]</w:t>
      </w:r>
      <w:r>
        <w:fldChar w:fldCharType="end"/>
      </w:r>
      <w:r>
        <w:t xml:space="preserve"> chỉ đề cập đến kết quả phân loại dựa trên từng loại bệnh điện tim: </w:t>
      </w:r>
      <w:r w:rsidRPr="004437ED">
        <w:t>biệt nhịp xoang bình thường (NSR), rung tâm thất (VF) và nhịp tim nhanh thất (ventricular fibrillation - VT)</w:t>
      </w:r>
      <w:r>
        <w:t xml:space="preserve"> thì nghiên cứu này đề cập đến việc phân loại hầu hết tất cả các loại bệnh tim dựa theo tiêu chuẩn </w:t>
      </w:r>
      <w:r w:rsidRPr="002812AD">
        <w:t>ANSI/AAMI EC57:1998</w:t>
      </w:r>
      <w:r>
        <w:t>. Vì vậy luận văn này sẽ mang đến cái nhìn khái quát hơn trong phân loại tín hiệu điện tim.</w:t>
      </w:r>
    </w:p>
    <w:p w:rsidR="00C948F2" w:rsidRDefault="00AE7F7A" w:rsidP="00C339C1">
      <w:pPr>
        <w:pStyle w:val="Heading3"/>
        <w:numPr>
          <w:ilvl w:val="2"/>
          <w:numId w:val="1"/>
        </w:numPr>
      </w:pPr>
      <w:bookmarkStart w:id="22" w:name="_Toc513992941"/>
      <w:r>
        <w:t>Các kết quả nghiên cứu quốc tế</w:t>
      </w:r>
      <w:bookmarkEnd w:id="22"/>
    </w:p>
    <w:p w:rsidR="00AE7F7A" w:rsidRDefault="00C948F2" w:rsidP="00C948F2">
      <w:pPr>
        <w:ind w:firstLine="480"/>
      </w:pPr>
      <w:r>
        <w:t xml:space="preserve">Có nhiều đề tài trên thế giới đã nghiên cứu về bệnh tim mạch, và một trong những nghiên cứu đó là phân loại tín hiệu điện tim sử dụng PCA, LDA, ICA và chuyển đổi wavelet rời rạc </w:t>
      </w:r>
      <w:r w:rsidR="00C339C1">
        <w:fldChar w:fldCharType="begin"/>
      </w:r>
      <w:r w:rsidR="007C5894">
        <w:instrText xml:space="preserve"> ADDIN EN.CITE &lt;EndNote&gt;&lt;Cite&gt;&lt;Author&gt;Martis&lt;/Author&gt;&lt;Year&gt;2013&lt;/Year&gt;&lt;RecNum&gt;18&lt;/RecNum&gt;&lt;DisplayText&gt;[5]&lt;/DisplayText&gt;&lt;record&gt;&lt;rec-number&gt;18&lt;/rec-number&gt;&lt;foreign-keys&gt;&lt;key app="EN" db-id="wdfdrfdvz5wz5jesstq52edc0xezs2sxd9x0" timestamp="1519068585"&gt;18&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s://doi.org/10.1016/j.bspc.2013.01.005&lt;/electronic-resource-num&gt;&lt;language&gt;English&lt;/language&gt;&lt;/record&gt;&lt;/Cite&gt;&lt;/EndNote&gt;</w:instrText>
      </w:r>
      <w:r w:rsidR="00C339C1">
        <w:fldChar w:fldCharType="separate"/>
      </w:r>
      <w:r w:rsidR="00390441">
        <w:rPr>
          <w:noProof/>
        </w:rPr>
        <w:t>[</w:t>
      </w:r>
      <w:hyperlink w:anchor="_ENREF_5" w:tooltip="Martis, 2013 #18" w:history="1">
        <w:r w:rsidR="00F83482">
          <w:rPr>
            <w:noProof/>
          </w:rPr>
          <w:t>5</w:t>
        </w:r>
      </w:hyperlink>
      <w:r w:rsidR="00390441">
        <w:rPr>
          <w:noProof/>
        </w:rPr>
        <w:t>]</w:t>
      </w:r>
      <w:r w:rsidR="00C339C1">
        <w:fldChar w:fldCharType="end"/>
      </w:r>
      <w:r>
        <w:t xml:space="preserve">. Trong nghiên cứu này, năm loại rối loạn nhịp tim theo khuyến cáo của Hiệp hội dụng cụ y tế (AAMI) đã được phân tích như sau: </w:t>
      </w:r>
      <w:r w:rsidRPr="006247AD">
        <w:t>nhịp tim không lạc vị, nhịp tim supra-ventricular ectopic, nhịp tim ventricular ectopic, nhịp tim fusion, nhịp tim không nhận dạng được</w:t>
      </w:r>
      <w:r>
        <w:t>. Ba thuật toán giảm kích thước; phân tích thành phần chính (PCA), phân tích phân loại tuyến tính (LDA) và phân tích thành phần độc lập (ICA) đã được áp dụng độc lập dựa vào biến đổi wavelet rời rạc. Các tính năng giảm kích thước này đã được đưa vào bộ phân loại SVM, mạng nơ ron (NN) và phân loại mạng thần kinh xác suất (PNN) để chẩn đoán tự động. Tính năng ICA kết hợp với PNN hoạt động tốt hơn PCA và LDA. Nó đã mang lại độ nhạy trung bình, độ đặc hiệu, giá trị tiên đoán dương (PPV) và độ chính xác 99,97%, 99,83%, 99,21% và 99,28% tương ứng sử dụng phương pháp xác nhận chéo 10 lần. Độ chính xác của nghiên cứu này khác cao và ưu điểm là so sánh được các phương pháp phân loại với nhau. Chính vì vậy tác giả luận văn đã thực hiện lại việc phân loại tín hiệu điện tim dựa trên phương của nghiên cứu trên nhưng tách riêng dữ liệu huấn luyện và kiểm tra để thẩm định lại độ chính xác của bộ phân loại.</w:t>
      </w:r>
    </w:p>
    <w:p w:rsidR="00AE7F7A" w:rsidRDefault="00AE7F7A" w:rsidP="00EE29D5">
      <w:pPr>
        <w:pStyle w:val="Heading2"/>
        <w:numPr>
          <w:ilvl w:val="1"/>
          <w:numId w:val="1"/>
        </w:numPr>
      </w:pPr>
      <w:bookmarkStart w:id="23" w:name="_Toc513992942"/>
      <w:r>
        <w:lastRenderedPageBreak/>
        <w:t>Mục tiêu của đề tài</w:t>
      </w:r>
      <w:bookmarkEnd w:id="23"/>
    </w:p>
    <w:p w:rsidR="00AE7F7A" w:rsidRDefault="00991620" w:rsidP="00991620">
      <w:pPr>
        <w:ind w:firstLine="480"/>
      </w:pPr>
      <w:r w:rsidRPr="006331F0">
        <w:rPr>
          <w:rFonts w:cs="Times New Roman"/>
          <w:szCs w:val="26"/>
        </w:rPr>
        <w:t>Mục tiêu của đề tài là ứng dụng phương pháp học chuyển đổi trong nhận diện bệnh tim. Sau khi hoàn thành đề tài người thực hiện mong muốn áp dụng phương pháp học chuyển đổi để tăng độ chính xác của bộ phân loại tín hiệu điện tim ECG. Bên cạnh đó để bộ phân loại đạt tối ưu người thực hiện đề tài muốn chứng minh được cần phải chuẩn hóa bộ dữ liệu đầu vào</w:t>
      </w:r>
      <w:r w:rsidR="00DE2F86">
        <w:rPr>
          <w:rFonts w:cs="Times New Roman"/>
          <w:szCs w:val="26"/>
        </w:rPr>
        <w:t xml:space="preserve"> </w:t>
      </w:r>
      <w:r w:rsidR="00390441">
        <w:rPr>
          <w:rFonts w:cs="Times New Roman"/>
          <w:szCs w:val="26"/>
        </w:rPr>
        <w:t>và nên thu thập đủ dữ liệu trên tất cả các dây điện cực của tín hiệu điện tim</w:t>
      </w:r>
      <w:r>
        <w:rPr>
          <w:rFonts w:cs="Times New Roman"/>
          <w:szCs w:val="26"/>
        </w:rPr>
        <w:t>.</w:t>
      </w:r>
    </w:p>
    <w:p w:rsidR="00AE7F7A" w:rsidRDefault="00AE7F7A" w:rsidP="00EE29D5">
      <w:pPr>
        <w:pStyle w:val="Heading2"/>
        <w:numPr>
          <w:ilvl w:val="1"/>
          <w:numId w:val="1"/>
        </w:numPr>
      </w:pPr>
      <w:bookmarkStart w:id="24" w:name="_Toc513992943"/>
      <w:r>
        <w:t>Nhiệm vụ và giới hạn của đề tài</w:t>
      </w:r>
      <w:bookmarkEnd w:id="24"/>
    </w:p>
    <w:p w:rsidR="00991620" w:rsidRDefault="00991620" w:rsidP="00991620">
      <w:pPr>
        <w:pStyle w:val="Heading3"/>
        <w:numPr>
          <w:ilvl w:val="2"/>
          <w:numId w:val="1"/>
        </w:numPr>
      </w:pPr>
      <w:bookmarkStart w:id="25" w:name="_Toc513992944"/>
      <w:r>
        <w:t>Nhiệm vụ của đề tài</w:t>
      </w:r>
      <w:bookmarkEnd w:id="25"/>
    </w:p>
    <w:p w:rsidR="001C77AC" w:rsidRPr="00991620" w:rsidRDefault="001C77AC" w:rsidP="001C77AC">
      <w:r>
        <w:t>Dựa trên mục tiêu đã đề ra, tác giả đề tài cần phải thực hiện các nhiệm vụ sau đây đề hoàn thành đề tài:</w:t>
      </w:r>
    </w:p>
    <w:p w:rsidR="001C77AC" w:rsidRPr="001C77AC" w:rsidRDefault="001C77AC" w:rsidP="001C77AC">
      <w:pPr>
        <w:pStyle w:val="ListParagraph"/>
        <w:numPr>
          <w:ilvl w:val="0"/>
          <w:numId w:val="4"/>
        </w:numPr>
        <w:rPr>
          <w:rFonts w:cs="Times New Roman"/>
          <w:szCs w:val="26"/>
        </w:rPr>
      </w:pPr>
      <w:r w:rsidRPr="001C77AC">
        <w:rPr>
          <w:rFonts w:cs="Times New Roman"/>
          <w:szCs w:val="26"/>
        </w:rPr>
        <w:t>Thu thập và xây dựng tập dữ liệu điện tim, chuyển đổi tín hiệu sang miền tần số dùng phương pháp DWT, giảm chiều dữ liệu dùng phương pháp PCA và LDA. Nhận dạng tín hiệu điện tim dùng phương pháp Neural Network không sử dụng phương pháp học chuyển đổi.</w:t>
      </w:r>
    </w:p>
    <w:p w:rsidR="001C77AC" w:rsidRPr="001C77AC" w:rsidRDefault="001C77AC" w:rsidP="001C77AC">
      <w:pPr>
        <w:pStyle w:val="ListParagraph"/>
        <w:numPr>
          <w:ilvl w:val="0"/>
          <w:numId w:val="4"/>
        </w:numPr>
        <w:rPr>
          <w:rFonts w:cs="Times New Roman"/>
          <w:szCs w:val="26"/>
        </w:rPr>
      </w:pPr>
      <w:r w:rsidRPr="001C77AC">
        <w:rPr>
          <w:rFonts w:cs="Times New Roman"/>
          <w:szCs w:val="26"/>
        </w:rPr>
        <w:t>Ứng dụng hiệu ứng kéo theo để xây dựng lại tập dữ liệu, chuyển đổi tín hiệu sang miền tần số dùng phương pháp DWT, trích đặc trưng dùng phương pháp PCA, LDA. Nhận dạng tín hiệu điện tim dùng phương pháp Neural Network không sử dụng phương pháp học chuyển đổi.</w:t>
      </w:r>
    </w:p>
    <w:p w:rsidR="001C77AC" w:rsidRPr="001C77AC" w:rsidRDefault="001C77AC" w:rsidP="001C77AC">
      <w:pPr>
        <w:pStyle w:val="ListParagraph"/>
        <w:numPr>
          <w:ilvl w:val="0"/>
          <w:numId w:val="4"/>
        </w:numPr>
        <w:rPr>
          <w:rFonts w:cs="Times New Roman"/>
          <w:szCs w:val="26"/>
        </w:rPr>
      </w:pPr>
      <w:r w:rsidRPr="001C77AC">
        <w:rPr>
          <w:rFonts w:cs="Times New Roman"/>
          <w:szCs w:val="26"/>
        </w:rPr>
        <w:t>Ứng dụng hiệu ứng kéo theo để xây dựng lại tập dữ liệu, chuyển đổi tín hiệu sang miền tần số dùng phương pháp DWT, trích đặc trưng dùng phương pháp PCA và LDA. Nhận dạng tín hiệu điện tim dùng phương pháp Neural Network sử dụng phương pháp học chuyển đổi.</w:t>
      </w:r>
    </w:p>
    <w:p w:rsidR="001C77AC" w:rsidRPr="001C77AC" w:rsidRDefault="001C77AC" w:rsidP="001C77AC">
      <w:pPr>
        <w:pStyle w:val="ListParagraph"/>
        <w:numPr>
          <w:ilvl w:val="0"/>
          <w:numId w:val="4"/>
        </w:numPr>
        <w:rPr>
          <w:rFonts w:cs="Times New Roman"/>
          <w:szCs w:val="26"/>
        </w:rPr>
      </w:pPr>
      <w:r w:rsidRPr="001C77AC">
        <w:rPr>
          <w:rFonts w:cs="Times New Roman"/>
          <w:szCs w:val="26"/>
        </w:rPr>
        <w:t>So sánh kết quả từ các trường hợp phân loại dựa theo ma trận nhầm lẫn (confusion matrix) và đường cong đặc tính ROC.</w:t>
      </w:r>
    </w:p>
    <w:p w:rsidR="00991620" w:rsidRPr="00C32FC1" w:rsidRDefault="001C77AC" w:rsidP="001C77AC">
      <w:pPr>
        <w:pStyle w:val="ListParagraph"/>
        <w:numPr>
          <w:ilvl w:val="0"/>
          <w:numId w:val="4"/>
        </w:numPr>
      </w:pPr>
      <w:r w:rsidRPr="001C77AC">
        <w:rPr>
          <w:rFonts w:cs="Times New Roman"/>
          <w:szCs w:val="26"/>
        </w:rPr>
        <w:t>Tổng kết, viết bài báo khoa học và báo cáo.</w:t>
      </w:r>
    </w:p>
    <w:p w:rsidR="00C32FC1" w:rsidRDefault="00C32FC1" w:rsidP="001C77AC">
      <w:pPr>
        <w:pStyle w:val="ListParagraph"/>
        <w:numPr>
          <w:ilvl w:val="0"/>
          <w:numId w:val="4"/>
        </w:numPr>
      </w:pPr>
    </w:p>
    <w:p w:rsidR="00991620" w:rsidRDefault="00991620" w:rsidP="00991620">
      <w:pPr>
        <w:pStyle w:val="Heading3"/>
        <w:numPr>
          <w:ilvl w:val="2"/>
          <w:numId w:val="1"/>
        </w:numPr>
      </w:pPr>
      <w:bookmarkStart w:id="26" w:name="_Toc513992945"/>
      <w:r>
        <w:lastRenderedPageBreak/>
        <w:t>Giới hạn của đề tài</w:t>
      </w:r>
      <w:bookmarkEnd w:id="26"/>
    </w:p>
    <w:p w:rsidR="001C77AC" w:rsidRPr="006331F0" w:rsidRDefault="00600B85" w:rsidP="00600B85">
      <w:pPr>
        <w:pStyle w:val="ListParagraph"/>
        <w:numPr>
          <w:ilvl w:val="0"/>
          <w:numId w:val="4"/>
        </w:numPr>
      </w:pPr>
      <w:r>
        <w:t>C</w:t>
      </w:r>
      <w:r w:rsidR="001C77AC" w:rsidRPr="006331F0">
        <w:t>hỉ dùng mộ</w:t>
      </w:r>
      <w:r w:rsidR="00390441">
        <w:t>t bộ dữ liệu.</w:t>
      </w:r>
    </w:p>
    <w:p w:rsidR="00991620" w:rsidRDefault="001C77AC" w:rsidP="00600B85">
      <w:pPr>
        <w:pStyle w:val="ListParagraph"/>
        <w:numPr>
          <w:ilvl w:val="0"/>
          <w:numId w:val="4"/>
        </w:numPr>
      </w:pPr>
      <w:r w:rsidRPr="001C77AC">
        <w:t>Phương pháp phân loại chỉ</w:t>
      </w:r>
      <w:r w:rsidR="00600B85">
        <w:t xml:space="preserve"> dùng Neural Network</w:t>
      </w:r>
      <w:r w:rsidR="00390441">
        <w:t>.</w:t>
      </w:r>
    </w:p>
    <w:p w:rsidR="00600B85" w:rsidRDefault="00600B85" w:rsidP="00600B85">
      <w:pPr>
        <w:pStyle w:val="ListParagraph"/>
        <w:numPr>
          <w:ilvl w:val="0"/>
          <w:numId w:val="4"/>
        </w:numPr>
      </w:pPr>
      <w:r>
        <w:t>Phương pháp LMNN cần một phần cứng có bộ vi xử lý với tốc độ và dung lượng lớn thì mới thực hiện trên bộ dữ liệu có nhiều mẫu là tăng độ chính xác của bộ phân loại</w:t>
      </w:r>
      <w:r w:rsidR="00390441">
        <w:t>.</w:t>
      </w:r>
    </w:p>
    <w:p w:rsidR="00991620" w:rsidRDefault="00991620" w:rsidP="00EE29D5">
      <w:pPr>
        <w:pStyle w:val="Heading2"/>
        <w:numPr>
          <w:ilvl w:val="1"/>
          <w:numId w:val="1"/>
        </w:numPr>
      </w:pPr>
      <w:bookmarkStart w:id="27" w:name="_Toc513992946"/>
      <w:r>
        <w:t>Phương pháp nghiên cứu</w:t>
      </w:r>
      <w:bookmarkEnd w:id="27"/>
    </w:p>
    <w:p w:rsidR="00C948F2" w:rsidRDefault="00C948F2" w:rsidP="00C948F2">
      <w:pPr>
        <w:ind w:firstLine="480"/>
      </w:pPr>
      <w:r>
        <w:t>Trên những kết quả nghiên cứu đã công bố trên bài báo hội nghị và tạp chí khoa học, các bộ phân loại tín hiệu ECG chỉ tập trung vào sử dụng phương pháp gì để phân loại ECG. Đồng thời với việc thu thập dữ liệu từ thực tế để phân loại là một vấn đề thực sự khó khăn với học viên không thuộc chuyên ngành y. Người thực hiện đề tài nhận thấy cần xây dựng bộ phân loại tín hiệu ECG từ những bộ phân loại đã được thực hiện theo các nghiên cứu trước đó và dữ liệu từ nguồn có sẵn.</w:t>
      </w:r>
    </w:p>
    <w:p w:rsidR="00C948F2" w:rsidRPr="00C948F2" w:rsidRDefault="00C948F2" w:rsidP="00C948F2">
      <w:pPr>
        <w:ind w:firstLine="480"/>
      </w:pPr>
      <w:r>
        <w:t>Từ những lý do trên, hướng nghiên cứ</w:t>
      </w:r>
      <w:r w:rsidR="005C70FC">
        <w:t>u đưa ra là:</w:t>
      </w:r>
      <w:r>
        <w:t xml:space="preserve"> Sử dụng dữ liệu có sẵn qua bộ phân loại Neural Network và thực hiện các thí nghiệm để cân bằng tỷ lệ các nhóm bệnh trong cùng một bộ dữ liệu, thực hiện huấn luyện và kiểm tra trên cùng hoặc khác dây điện cực và cuối cùng là áp dụng phương pháp học chuyển đổi để nâng cao hiệu suất bộ phân loại tín hiệu điện tim. Việc phân tích và xử lý dữ liệu được thực hiện dựa trên phần mềm MATLAB, phiên bản R2017a</w:t>
      </w:r>
      <w:r w:rsidR="00CB56BA">
        <w:t>.</w:t>
      </w:r>
    </w:p>
    <w:p w:rsidR="00991620" w:rsidRDefault="00991620">
      <w:pPr>
        <w:spacing w:after="160" w:line="259" w:lineRule="auto"/>
        <w:jc w:val="left"/>
      </w:pPr>
      <w:r>
        <w:br w:type="page"/>
      </w:r>
    </w:p>
    <w:p w:rsidR="00991620" w:rsidRDefault="00991620" w:rsidP="00991620">
      <w:pPr>
        <w:pStyle w:val="Heading1"/>
      </w:pPr>
      <w:bookmarkStart w:id="28" w:name="_Toc513992947"/>
      <w:r>
        <w:lastRenderedPageBreak/>
        <w:t>CHƯƠNG II: CƠ SỞ LÝ THUYẾT</w:t>
      </w:r>
      <w:bookmarkEnd w:id="28"/>
    </w:p>
    <w:p w:rsidR="00991620" w:rsidRDefault="00D01DBF" w:rsidP="00C42CA3">
      <w:pPr>
        <w:ind w:firstLine="540"/>
      </w:pPr>
      <w:r>
        <w:t>Dữ liệu điện tâm đồ (ECG) là một trong những thông số sinh lý quan trọng nhất để phát hiện nhịp tim, cảm xúc và mức độ căng thẳng của bệnh nhân. Điện tâm đồ ghi lại hoạt động của tim. Tim tạo ra các xung điện nhỏ dẫn truyền đến cơ tim để thực hiện sự co bóp của tim. Để đánh giá được tình trạng của bệnh nhân thông qua điện tâm đồ bằng phương pháp máy học (machine learning) cần nắm vững các khái niệm cơ bản về tín hiệu điện tim ECG</w:t>
      </w:r>
    </w:p>
    <w:p w:rsidR="00937B80" w:rsidRDefault="00937B80" w:rsidP="00EE29D5">
      <w:pPr>
        <w:pStyle w:val="Heading2"/>
      </w:pPr>
      <w:bookmarkStart w:id="29" w:name="_Toc513992948"/>
      <w:r>
        <w:t>2.1 Tổng quan về tín hiệu điện tim ECG</w:t>
      </w:r>
      <w:bookmarkEnd w:id="29"/>
    </w:p>
    <w:p w:rsidR="00937B80" w:rsidRDefault="009B7DA8" w:rsidP="00C42CA3">
      <w:pPr>
        <w:ind w:firstLine="540"/>
      </w:pPr>
      <w:r>
        <w:t xml:space="preserve">Điện tim (ECG </w:t>
      </w:r>
      <w:r w:rsidRPr="005A20D6">
        <w:t>hoặc EKG)</w:t>
      </w:r>
      <w:r w:rsidR="00243635" w:rsidRPr="005A20D6">
        <w:t xml:space="preserve"> </w:t>
      </w:r>
      <w:r w:rsidR="00243635" w:rsidRPr="005A20D6">
        <w:fldChar w:fldCharType="begin"/>
      </w:r>
      <w:r w:rsidR="00390441">
        <w:instrText xml:space="preserve"> ADDIN EN.CITE &lt;EndNote&gt;&lt;Cite&gt;&lt;Author&gt;Yanowitz&lt;/Author&gt;&lt;Year&gt;2012&lt;/Year&gt;&lt;RecNum&gt;1&lt;/RecNum&gt;&lt;DisplayText&gt;[6]&lt;/DisplayText&gt;&lt;record&gt;&lt;rec-number&gt;1&lt;/rec-number&gt;&lt;foreign-keys&gt;&lt;key app="EN" db-id="ez0d555xlawwdye5wdyxvpv09z2rxra0zpvz"&gt;1&lt;/key&gt;&lt;/foreign-keys&gt;&lt;ref-type name="Book"&gt;6&lt;/ref-type&gt;&lt;contributors&gt;&lt;authors&gt;&lt;author&gt;Frank G. Yanowitz&lt;/author&gt;&lt;/authors&gt;&lt;/contributors&gt;&lt;auth-address&gt;frank.yanowitz@imail.org&lt;/auth-address&gt;&lt;titles&gt;&lt;title&gt;Introduction to ECG interpretation&lt;/title&gt;&lt;/titles&gt;&lt;pages&gt;87&lt;/pages&gt;&lt;volume&gt;9.0&lt;/volume&gt;&lt;dates&gt;&lt;year&gt;2012&lt;/year&gt;&lt;/dates&gt;&lt;urls&gt;&lt;related-urls&gt;&lt;url&gt;https://ecg.utah.edu/pdf/&lt;/url&gt;&lt;/related-urls&gt;&lt;/urls&gt;&lt;language&gt;English&lt;/language&gt;&lt;/record&gt;&lt;/Cite&gt;&lt;/EndNote&gt;</w:instrText>
      </w:r>
      <w:r w:rsidR="00243635" w:rsidRPr="005A20D6">
        <w:fldChar w:fldCharType="separate"/>
      </w:r>
      <w:r w:rsidR="00390441">
        <w:rPr>
          <w:noProof/>
        </w:rPr>
        <w:t>[</w:t>
      </w:r>
      <w:hyperlink w:anchor="_ENREF_6" w:tooltip="Yanowitz, 2012 #1" w:history="1">
        <w:r w:rsidR="00F83482">
          <w:rPr>
            <w:noProof/>
          </w:rPr>
          <w:t>6</w:t>
        </w:r>
      </w:hyperlink>
      <w:r w:rsidR="00390441">
        <w:rPr>
          <w:noProof/>
        </w:rPr>
        <w:t>]</w:t>
      </w:r>
      <w:r w:rsidR="00243635" w:rsidRPr="005A20D6">
        <w:fldChar w:fldCharType="end"/>
      </w:r>
      <w:r w:rsidRPr="005A20D6">
        <w:t xml:space="preserve"> là một quá trình ghi lại hoạt động điện của trái tim trong một khoảng thời gian sử dụng điện cực</w:t>
      </w:r>
      <w:r>
        <w:t xml:space="preserve"> đặt trên da. Đây là một bài kiểm tra tim mạch rất thường được thực hiện. Một tín hiệu ECG bao gồm một số nhịp đập ECG và mỗi nhịp ECG bao gồm sóng P, phức hợp QRS, và sóng T. Mỗi đỉnh (P, Q, R, S, T và U), khoảng thời gian (PR, RR, QRS, ST và QT) và các phân </w:t>
      </w:r>
      <w:r w:rsidRPr="00243635">
        <w:t>đoạn (PR và ST) của các tín hiệu ECG có những giá trị biên độ hoặc thời gian bình thường của nó. Những</w:t>
      </w:r>
      <w:r>
        <w:t xml:space="preserve"> đỉnh, khoảng thời gian và các phân đoạn này được gọi là các tính năng ECG. Hình 1.1 chỉ ra các tính năng này cho một chu kỳ tim ECG, được mô tả trong bảng 1.1. Một nhịp tim gồm có các khoảng thời gian PR, khoảng thời gian phức hợp QRS, khoảng thời gian ST, khoảng thời gian QT, và </w:t>
      </w:r>
      <w:r w:rsidRPr="009359E7">
        <w:t>khoảng thời gian RR. Ngo</w:t>
      </w:r>
      <w:r w:rsidR="004636F2" w:rsidRPr="009359E7">
        <w:t>à</w:t>
      </w:r>
      <w:r w:rsidRPr="009359E7">
        <w:t xml:space="preserve">i ra một nhịp </w:t>
      </w:r>
      <w:r w:rsidRPr="00243635">
        <w:t>tim còn có phân đoạn PR, phân đoạn ST. Chính những khoảng thời gian và phân đoạn này là những hình ảnh mô tả nhị</w:t>
      </w:r>
      <w:r w:rsidR="009359E7" w:rsidRPr="00243635">
        <w:t>p tim có bì</w:t>
      </w:r>
      <w:r w:rsidRPr="00243635">
        <w:t xml:space="preserve">nh thường hay không để bác sĩ dựa vào đây </w:t>
      </w:r>
      <w:r w:rsidR="00243635" w:rsidRPr="00243635">
        <w:t xml:space="preserve">để </w:t>
      </w:r>
      <w:r w:rsidRPr="00243635">
        <w:t>chẩn đoán bệ</w:t>
      </w:r>
      <w:r w:rsidR="00243635" w:rsidRPr="00243635">
        <w:t>nh</w:t>
      </w:r>
      <w:r w:rsidRPr="00243635">
        <w:t>. Bảng 1.1 trình bày các tính năng ECG với mô tả và thời gian của nó. Các tính năng được đặt tên theo các đỉnh của nó như tính năng RR, P, PR, QRS, PR, J, ST, T, ST, QT</w:t>
      </w:r>
      <w:r>
        <w:t>, U. Thời gian của từng tính năng khá nhỏ tính bằng đơn vị milli giây. Khoảng thời gian dài nhất là 0.6 đến 1.2 giây chính là khoảng thời gian giữa hai đỉnh R cũng là khoảng cách về thời gian của hai nhịp tim.</w:t>
      </w:r>
    </w:p>
    <w:p w:rsidR="00D2184A" w:rsidRDefault="00D2184A" w:rsidP="00937B80"/>
    <w:p w:rsidR="005E6AB5" w:rsidRDefault="005E6AB5" w:rsidP="00937B80">
      <w:r>
        <w:br w:type="page"/>
      </w:r>
    </w:p>
    <w:p w:rsidR="009B7DA8" w:rsidRPr="001F321A" w:rsidRDefault="009B7DA8" w:rsidP="009B7DA8">
      <w:pPr>
        <w:pStyle w:val="ListTable"/>
      </w:pPr>
      <w:bookmarkStart w:id="30" w:name="_Toc498871606"/>
      <w:bookmarkStart w:id="31" w:name="_Toc513994509"/>
      <w:r w:rsidRPr="00F04AB6">
        <w:lastRenderedPageBreak/>
        <w:t>Bả</w:t>
      </w:r>
      <w:r>
        <w:t>ng 2.1</w:t>
      </w:r>
      <w:r w:rsidR="00BE3685">
        <w:t>:</w:t>
      </w:r>
      <w:r w:rsidRPr="00F04AB6">
        <w:t xml:space="preserve"> </w:t>
      </w:r>
      <w:r w:rsidRPr="001F321A">
        <w:t>Tính năng và khoảng thời gian bình thường của tín hiệu ECG</w:t>
      </w:r>
      <w:bookmarkEnd w:id="30"/>
      <w:bookmarkEnd w:id="31"/>
    </w:p>
    <w:tbl>
      <w:tblPr>
        <w:tblStyle w:val="TableGrid"/>
        <w:tblW w:w="8926" w:type="dxa"/>
        <w:tblLook w:val="04A0" w:firstRow="1" w:lastRow="0" w:firstColumn="1" w:lastColumn="0" w:noHBand="0" w:noVBand="1"/>
      </w:tblPr>
      <w:tblGrid>
        <w:gridCol w:w="1838"/>
        <w:gridCol w:w="4678"/>
        <w:gridCol w:w="2410"/>
      </w:tblGrid>
      <w:tr w:rsidR="009B7DA8" w:rsidRPr="000C2DB3" w:rsidTr="00F575D3">
        <w:trPr>
          <w:tblHeader/>
        </w:trPr>
        <w:tc>
          <w:tcPr>
            <w:tcW w:w="1838" w:type="dxa"/>
            <w:vAlign w:val="center"/>
          </w:tcPr>
          <w:p w:rsidR="009B7DA8" w:rsidRPr="00E45344" w:rsidRDefault="009B7DA8" w:rsidP="003F5A44">
            <w:pPr>
              <w:jc w:val="center"/>
              <w:rPr>
                <w:rFonts w:eastAsia="Times New Roman"/>
                <w:b/>
                <w:szCs w:val="26"/>
              </w:rPr>
            </w:pPr>
            <w:r w:rsidRPr="00E45344">
              <w:rPr>
                <w:rFonts w:eastAsia="Times New Roman"/>
                <w:b/>
                <w:szCs w:val="26"/>
              </w:rPr>
              <w:t>Tính năng</w:t>
            </w:r>
          </w:p>
        </w:tc>
        <w:tc>
          <w:tcPr>
            <w:tcW w:w="4678" w:type="dxa"/>
            <w:vAlign w:val="center"/>
          </w:tcPr>
          <w:p w:rsidR="009B7DA8" w:rsidRPr="00E45344" w:rsidRDefault="009B7DA8" w:rsidP="003F5A44">
            <w:pPr>
              <w:jc w:val="center"/>
              <w:rPr>
                <w:rFonts w:eastAsia="Times New Roman"/>
                <w:b/>
                <w:szCs w:val="26"/>
              </w:rPr>
            </w:pPr>
            <w:r w:rsidRPr="00E45344">
              <w:rPr>
                <w:rFonts w:eastAsia="Times New Roman"/>
                <w:b/>
                <w:szCs w:val="26"/>
              </w:rPr>
              <w:t>Mô tả</w:t>
            </w:r>
          </w:p>
        </w:tc>
        <w:tc>
          <w:tcPr>
            <w:tcW w:w="2410" w:type="dxa"/>
            <w:vAlign w:val="center"/>
          </w:tcPr>
          <w:p w:rsidR="009B7DA8" w:rsidRPr="00E45344" w:rsidRDefault="009B7DA8" w:rsidP="003F5A44">
            <w:pPr>
              <w:jc w:val="center"/>
              <w:rPr>
                <w:rFonts w:eastAsia="Times New Roman"/>
                <w:b/>
                <w:szCs w:val="26"/>
              </w:rPr>
            </w:pPr>
            <w:r w:rsidRPr="00E45344">
              <w:rPr>
                <w:rFonts w:eastAsia="Times New Roman"/>
                <w:b/>
                <w:szCs w:val="26"/>
              </w:rPr>
              <w:t>Khoảng thời gian</w:t>
            </w:r>
          </w:p>
        </w:tc>
      </w:tr>
      <w:tr w:rsidR="009B7DA8" w:rsidRPr="000C2DB3" w:rsidTr="00F575D3">
        <w:trPr>
          <w:trHeight w:val="250"/>
        </w:trPr>
        <w:tc>
          <w:tcPr>
            <w:tcW w:w="1838" w:type="dxa"/>
            <w:vAlign w:val="center"/>
          </w:tcPr>
          <w:p w:rsidR="009B7DA8" w:rsidRPr="000C2DB3" w:rsidRDefault="009B7DA8" w:rsidP="005E6AB5">
            <w:pPr>
              <w:jc w:val="left"/>
              <w:rPr>
                <w:rFonts w:eastAsia="Times New Roman"/>
                <w:szCs w:val="26"/>
              </w:rPr>
            </w:pPr>
            <w:r w:rsidRPr="000C2DB3">
              <w:rPr>
                <w:rFonts w:eastAsia="Times New Roman"/>
                <w:szCs w:val="26"/>
              </w:rPr>
              <w:t>RR</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Khoảng thời gian giữa sóng R và sóng R tiếp theo</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0.6-1.2 giây</w:t>
            </w:r>
          </w:p>
        </w:tc>
      </w:tr>
      <w:tr w:rsidR="009B7DA8" w:rsidRPr="000C2DB3" w:rsidTr="00F575D3">
        <w:tc>
          <w:tcPr>
            <w:tcW w:w="1838" w:type="dxa"/>
            <w:vAlign w:val="center"/>
          </w:tcPr>
          <w:p w:rsidR="009B7DA8" w:rsidRPr="000C2DB3" w:rsidRDefault="009B7DA8" w:rsidP="005E6AB5">
            <w:pPr>
              <w:jc w:val="left"/>
              <w:rPr>
                <w:rFonts w:eastAsia="Times New Roman"/>
                <w:szCs w:val="26"/>
              </w:rPr>
            </w:pPr>
            <w:r w:rsidRPr="000C2DB3">
              <w:rPr>
                <w:rFonts w:eastAsia="Times New Roman"/>
                <w:szCs w:val="26"/>
              </w:rPr>
              <w:t>P</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Xu hướng tăng ngắn hạn của tín hiệu ECG</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80 milli giây</w:t>
            </w:r>
          </w:p>
        </w:tc>
      </w:tr>
      <w:tr w:rsidR="009B7DA8" w:rsidRPr="000C2DB3" w:rsidTr="00F575D3">
        <w:tc>
          <w:tcPr>
            <w:tcW w:w="1838" w:type="dxa"/>
            <w:vAlign w:val="center"/>
          </w:tcPr>
          <w:p w:rsidR="009B7DA8" w:rsidRPr="000C2DB3" w:rsidRDefault="009B7DA8" w:rsidP="005E6AB5">
            <w:pPr>
              <w:jc w:val="left"/>
              <w:rPr>
                <w:rFonts w:eastAsia="Times New Roman"/>
                <w:szCs w:val="26"/>
              </w:rPr>
            </w:pPr>
            <w:r w:rsidRPr="000C2DB3">
              <w:rPr>
                <w:rFonts w:eastAsia="Times New Roman"/>
                <w:szCs w:val="26"/>
              </w:rPr>
              <w:t>PR</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Đo từ đầu sóng P đến đầu bộ phức hợp QRS</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120-200 milli giây</w:t>
            </w:r>
          </w:p>
        </w:tc>
      </w:tr>
      <w:tr w:rsidR="009B7DA8" w:rsidRPr="000C2DB3" w:rsidTr="00F575D3">
        <w:tc>
          <w:tcPr>
            <w:tcW w:w="1838" w:type="dxa"/>
            <w:vAlign w:val="center"/>
          </w:tcPr>
          <w:p w:rsidR="009B7DA8" w:rsidRPr="000C2DB3" w:rsidRDefault="009B7DA8" w:rsidP="005E6AB5">
            <w:pPr>
              <w:jc w:val="left"/>
              <w:rPr>
                <w:rFonts w:eastAsia="Times New Roman"/>
                <w:szCs w:val="26"/>
              </w:rPr>
            </w:pPr>
            <w:r w:rsidRPr="000C2DB3">
              <w:rPr>
                <w:rFonts w:eastAsia="Times New Roman"/>
                <w:szCs w:val="26"/>
              </w:rPr>
              <w:t>QRS</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Thường bắt đầu với độ võng xuống của Q, độ cong lên lớn hơn của R và kết thúc bởi sự đi xuống của sóng S</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80-12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PR</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Kết nối sóng P và bộ phức hợp QRS</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50-12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Điểm J</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Điểm kết thúc bộ phức hợp QRS và bắt đầu phân đoạn ST.</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Không áp dụng</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ST</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Kết nối bộ phức hợp QRS và sóng T</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80-12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T</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Thường là một dạng sóng tăng lên vừa phải</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16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ST</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Được đo từ điểm J đến kết thúc của sóng T</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32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QT</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Được đo từ khi bắt đầu bộ phức hợp QRS đến khi kết thúc sóng T</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420 milli giây</w:t>
            </w:r>
          </w:p>
        </w:tc>
      </w:tr>
      <w:tr w:rsidR="009B7DA8" w:rsidRPr="000C2DB3" w:rsidTr="00F575D3">
        <w:tc>
          <w:tcPr>
            <w:tcW w:w="1838" w:type="dxa"/>
            <w:vAlign w:val="center"/>
          </w:tcPr>
          <w:p w:rsidR="009B7DA8" w:rsidRPr="000C2DB3" w:rsidRDefault="009B7DA8" w:rsidP="003F5A44">
            <w:pPr>
              <w:rPr>
                <w:rFonts w:eastAsia="Times New Roman"/>
                <w:szCs w:val="26"/>
              </w:rPr>
            </w:pPr>
            <w:r w:rsidRPr="000C2DB3">
              <w:rPr>
                <w:rFonts w:eastAsia="Times New Roman"/>
                <w:szCs w:val="26"/>
              </w:rPr>
              <w:t>U</w:t>
            </w:r>
          </w:p>
        </w:tc>
        <w:tc>
          <w:tcPr>
            <w:tcW w:w="4678" w:type="dxa"/>
            <w:vAlign w:val="center"/>
          </w:tcPr>
          <w:p w:rsidR="009B7DA8" w:rsidRPr="000C2DB3" w:rsidRDefault="009B7DA8" w:rsidP="003F5A44">
            <w:pPr>
              <w:rPr>
                <w:rFonts w:eastAsia="Times New Roman"/>
                <w:szCs w:val="26"/>
              </w:rPr>
            </w:pPr>
            <w:r w:rsidRPr="000C2DB3">
              <w:rPr>
                <w:rFonts w:eastAsia="Times New Roman"/>
                <w:szCs w:val="26"/>
              </w:rPr>
              <w:t>Thông thường có biên độ thấp và thường hoàn toàn vắng mặt</w:t>
            </w:r>
          </w:p>
        </w:tc>
        <w:tc>
          <w:tcPr>
            <w:tcW w:w="2410" w:type="dxa"/>
            <w:vAlign w:val="center"/>
          </w:tcPr>
          <w:p w:rsidR="009B7DA8" w:rsidRPr="000C2DB3" w:rsidRDefault="009B7DA8" w:rsidP="003F5A44">
            <w:pPr>
              <w:rPr>
                <w:rFonts w:eastAsia="Times New Roman"/>
                <w:szCs w:val="26"/>
              </w:rPr>
            </w:pPr>
            <w:r w:rsidRPr="000C2DB3">
              <w:rPr>
                <w:rFonts w:eastAsia="Times New Roman"/>
                <w:szCs w:val="26"/>
              </w:rPr>
              <w:t>Không đề cập đến</w:t>
            </w:r>
          </w:p>
        </w:tc>
      </w:tr>
    </w:tbl>
    <w:p w:rsidR="00F575D3" w:rsidRDefault="00F575D3" w:rsidP="00F575D3">
      <w:pPr>
        <w:ind w:firstLine="720"/>
      </w:pPr>
    </w:p>
    <w:p w:rsidR="00F575D3" w:rsidRDefault="009B7DA8" w:rsidP="00F575D3">
      <w:pPr>
        <w:ind w:firstLine="720"/>
      </w:pPr>
      <w:r w:rsidRPr="00D24FD5">
        <w:t>Tim là bộ phận quan trọng trong cơ thể con người. Tim đập không ngừng nghỉ tạo thành vòng tuần hoàn mang máu và oxy đến khắp các bộ phận trọng cơ thể. Nhịp tim là số nhịp đập/ phút, được xem là một phương pháp hữu hiệu để dự đoán tình trạng sức khỏe của chúng ta. Ở cả nam và nữ nhịp tim cao càng có nguy cơ tử vong cao do nhồi máu cơ tim. Do vậy, biết được nhịp tim có khỏe mạnh hay không là cách bảo vệ cuộc sống.</w:t>
      </w:r>
      <w:r w:rsidR="00F575D3">
        <w:br w:type="page"/>
      </w:r>
    </w:p>
    <w:p w:rsidR="00937B80" w:rsidRDefault="00937B80" w:rsidP="00EE29D5">
      <w:pPr>
        <w:pStyle w:val="Heading2"/>
      </w:pPr>
      <w:bookmarkStart w:id="32" w:name="_Toc513992949"/>
      <w:r>
        <w:lastRenderedPageBreak/>
        <w:t xml:space="preserve">2.2 </w:t>
      </w:r>
      <w:r w:rsidR="00915D34">
        <w:t>Thu thập dữ liệu điện tim</w:t>
      </w:r>
      <w:bookmarkEnd w:id="32"/>
    </w:p>
    <w:p w:rsidR="00E90BA0" w:rsidRDefault="00E90BA0" w:rsidP="00E90BA0">
      <w:pPr>
        <w:ind w:firstLine="720"/>
      </w:pPr>
      <w:r>
        <w:t>Tập dữ liệu ECG sử dụng trong đề tài này là tập dữ liệ</w:t>
      </w:r>
      <w:r w:rsidR="000D2348">
        <w:t>u MIT-BIH Arrhythmia</w:t>
      </w:r>
      <w:r>
        <w:t xml:space="preserve">, tập dữ liệu này đã được sử dụng và trích dẫn trong rất nhiều các báo cáo khoa học trên toàn thế giới. Nó được tải về miễn phí truy cập từ trang chủ physionet. Tập dữ liệu </w:t>
      </w:r>
      <w:r w:rsidR="000D2348">
        <w:t xml:space="preserve">MIT-BIH Arrhythmia </w:t>
      </w:r>
      <w:r>
        <w:t>được thu thập từ năm 1975 tới 1979 tại phòng thí nghiệ</w:t>
      </w:r>
      <w:r w:rsidR="00AF21FC">
        <w:t>m c</w:t>
      </w:r>
      <w:r>
        <w:t xml:space="preserve">hứng rối loạn nhịp tim ở bệnh viện Beth Israel (hiện nay là trung tâm y tế </w:t>
      </w:r>
      <w:r w:rsidRPr="00E90BA0">
        <w:t>Beth Israel Deaconess Medical Center (BIDMC)</w:t>
      </w:r>
      <w:r w:rsidRPr="00FE462C">
        <w:t xml:space="preserve">, </w:t>
      </w:r>
      <w:r>
        <w:t>Boston, Massachusetts, United States) và được xuất bản đầu tiên vào năm 1980.</w:t>
      </w:r>
    </w:p>
    <w:p w:rsidR="00915D34" w:rsidRDefault="00E90BA0" w:rsidP="00DE6CF3">
      <w:pPr>
        <w:ind w:firstLine="720"/>
      </w:pPr>
      <w:r>
        <w:t xml:space="preserve">Tập dữ liệu này bao gồm 48 bản thu tín hiệu ECG được đo trên 2 dây điện cực trong nửa giờ cho 47 người bệnh (tín hiệu 201 và 202 là của chung một người bệnh). 23/48 bản thu đầu tiên được chọn ngẫu nhiên từ 4000 bộ thu ECG linh động có độ dài là 24 giờ, 60% của 23 bản thu trên là của các bệnh nhân nội trú và 40% của 23 bản thu là của các bệnh nhân ngoại trú. 25/48 bản thu còn lại được chọn từ cùng một bộ bao gồm các nhịp </w:t>
      </w:r>
      <w:r w:rsidRPr="00483040">
        <w:t xml:space="preserve">tim </w:t>
      </w:r>
      <w:r w:rsidR="003C433D" w:rsidRPr="00483040">
        <w:t>ít phổ</w:t>
      </w:r>
      <w:r w:rsidRPr="00483040">
        <w:t xml:space="preserve"> biến hơn</w:t>
      </w:r>
      <w:r>
        <w:t xml:space="preserve"> nhưng có các triệu chứng lâm sàn quan trọ</w:t>
      </w:r>
      <w:r w:rsidR="00DE6CF3">
        <w:t>ng.</w:t>
      </w:r>
    </w:p>
    <w:p w:rsidR="006E5B7C" w:rsidRDefault="006E5B7C" w:rsidP="00AF21FC">
      <w:pPr>
        <w:ind w:firstLine="720"/>
      </w:pPr>
      <w:r w:rsidRPr="006331F0">
        <w:rPr>
          <w:rFonts w:cs="Times New Roman"/>
          <w:szCs w:val="26"/>
        </w:rPr>
        <w:t>Dữ liệu và các chú thích (annotations) trên cơ sở dữ liệ</w:t>
      </w:r>
      <w:r>
        <w:rPr>
          <w:rFonts w:cs="Times New Roman"/>
          <w:szCs w:val="26"/>
        </w:rPr>
        <w:t>u physionet</w:t>
      </w:r>
      <w:r w:rsidRPr="006331F0">
        <w:rPr>
          <w:rFonts w:cs="Times New Roman"/>
          <w:szCs w:val="26"/>
        </w:rPr>
        <w:t xml:space="preserve"> hầu hết được lưu trữ trong định dạ</w:t>
      </w:r>
      <w:r>
        <w:rPr>
          <w:rFonts w:cs="Times New Roman"/>
          <w:szCs w:val="26"/>
        </w:rPr>
        <w:t>nh WFDB</w:t>
      </w:r>
      <w:r w:rsidRPr="006331F0">
        <w:rPr>
          <w:rFonts w:cs="Times New Roman"/>
          <w:szCs w:val="26"/>
        </w:rPr>
        <w:t xml:space="preserve"> gồm 2 tiêu chuẩn là định dạng MIT format và European Data Format (EDF). Tiêu chuẩn định dạng dữ liệu điện tim WFDB mà tập dữ liệu MIT-BIH Arrhythmia sử dụng trong luận văn này định dạng MIT format.</w:t>
      </w:r>
      <w:r w:rsidR="002D2CB8">
        <w:rPr>
          <w:rFonts w:cs="Times New Roman"/>
          <w:szCs w:val="26"/>
        </w:rPr>
        <w:t xml:space="preserve"> </w:t>
      </w:r>
      <w:r w:rsidR="002D2CB8">
        <w:t>Các bản thu được số hóa tại tần số lấy mẫu bằng 360 (nghĩa là 360 mẫu mỗi giây) trên mỗi dây điện cực với độ phân giải ADC là 11-bit trên dải điện áp 10mV. Xấp xỉ 110,000 các chú thích về các bệnh tim cho mỗi một nhịp tim đã được ít nhất hai bác sĩ chuyên khoa tim độc lập thẩm định cho mỗi một bản thu và nếu tồn tại bất đồng từ kết quả thẩm định các bác sĩ, nó sẽ được giải quyết để đạt được một kết quả khách quan cuối cùng.</w:t>
      </w:r>
    </w:p>
    <w:p w:rsidR="002D2CB8" w:rsidRPr="002D2CB8" w:rsidRDefault="002D2CB8" w:rsidP="0023795D">
      <w:pPr>
        <w:ind w:firstLine="720"/>
      </w:pPr>
      <w:r>
        <w:t xml:space="preserve">Bảng 2.2 mô tả ý nghĩa của định dạng dữ liệu tín hiệu điện tim dưới định dạng của MIT. Mỗi một tín hiệu điện tim có ba dạng đó là *.dat, *.hea và *.atr. Mỗi một định </w:t>
      </w:r>
      <w:r w:rsidRPr="0091731A">
        <w:t>dạng có ý nghĩa khác nhau tuy nhiên chúng lại bổ sung cho nhau giúp hỗ trợ các nhà nghiên cứu</w:t>
      </w:r>
      <w:r w:rsidR="00643280" w:rsidRPr="0091731A">
        <w:t xml:space="preserve"> </w:t>
      </w:r>
      <w:r w:rsidRPr="0091731A">
        <w:t>trong quá trình</w:t>
      </w:r>
      <w:r>
        <w:t xml:space="preserve"> phân tích dữ liệu.</w:t>
      </w:r>
      <w:r w:rsidR="0023795D">
        <w:br w:type="page"/>
      </w:r>
    </w:p>
    <w:p w:rsidR="006E5B7C" w:rsidRDefault="006E5B7C" w:rsidP="006E5B7C">
      <w:pPr>
        <w:pStyle w:val="ListTable"/>
        <w:rPr>
          <w:rFonts w:cs="Times New Roman"/>
        </w:rPr>
      </w:pPr>
      <w:bookmarkStart w:id="33" w:name="_Toc513994510"/>
      <w:r w:rsidRPr="006331F0">
        <w:rPr>
          <w:rFonts w:cs="Times New Roman"/>
        </w:rPr>
        <w:lastRenderedPageBreak/>
        <w:t>Bả</w:t>
      </w:r>
      <w:r w:rsidR="009B7DA8">
        <w:rPr>
          <w:rFonts w:cs="Times New Roman"/>
        </w:rPr>
        <w:t>ng 2.2</w:t>
      </w:r>
      <w:r w:rsidRPr="006331F0">
        <w:rPr>
          <w:rFonts w:cs="Times New Roman"/>
        </w:rPr>
        <w:t xml:space="preserve"> Bảng mô tả ý nghĩa của định dạng dữ liệu tín hiệu điện tim MIT-format.</w:t>
      </w:r>
      <w:bookmarkEnd w:id="33"/>
    </w:p>
    <w:tbl>
      <w:tblPr>
        <w:tblStyle w:val="TableGrid"/>
        <w:tblW w:w="0" w:type="auto"/>
        <w:tblLook w:val="04A0" w:firstRow="1" w:lastRow="0" w:firstColumn="1" w:lastColumn="0" w:noHBand="0" w:noVBand="1"/>
      </w:tblPr>
      <w:tblGrid>
        <w:gridCol w:w="2925"/>
        <w:gridCol w:w="2933"/>
        <w:gridCol w:w="2920"/>
      </w:tblGrid>
      <w:tr w:rsidR="006E5B7C" w:rsidRPr="006331F0" w:rsidTr="00DE6CF3">
        <w:tc>
          <w:tcPr>
            <w:tcW w:w="3036" w:type="dxa"/>
          </w:tcPr>
          <w:p w:rsidR="006E5B7C" w:rsidRPr="006E5B7C" w:rsidRDefault="006E5B7C" w:rsidP="00165F9E">
            <w:r w:rsidRPr="006E5B7C">
              <w:t>.dat files</w:t>
            </w:r>
          </w:p>
        </w:tc>
        <w:tc>
          <w:tcPr>
            <w:tcW w:w="3040" w:type="dxa"/>
          </w:tcPr>
          <w:p w:rsidR="006E5B7C" w:rsidRPr="006E5B7C" w:rsidRDefault="006E5B7C" w:rsidP="00165F9E">
            <w:r w:rsidRPr="006E5B7C">
              <w:t>.hea files</w:t>
            </w:r>
          </w:p>
        </w:tc>
        <w:tc>
          <w:tcPr>
            <w:tcW w:w="3035" w:type="dxa"/>
          </w:tcPr>
          <w:p w:rsidR="006E5B7C" w:rsidRPr="006E5B7C" w:rsidRDefault="006E5B7C" w:rsidP="00165F9E">
            <w:r w:rsidRPr="006E5B7C">
              <w:t>.atr files</w:t>
            </w:r>
          </w:p>
        </w:tc>
      </w:tr>
      <w:tr w:rsidR="006E5B7C" w:rsidRPr="006331F0" w:rsidTr="00DE6CF3">
        <w:tc>
          <w:tcPr>
            <w:tcW w:w="3036" w:type="dxa"/>
          </w:tcPr>
          <w:p w:rsidR="006E5B7C" w:rsidRPr="006331F0" w:rsidRDefault="006E5B7C" w:rsidP="00165F9E">
            <w:r w:rsidRPr="006331F0">
              <w:t>MIT Signal files là những tập tin nhị phân chứa đựng các mẫu tín hiệu được số hóa. Các tín hiệu này được lưu trữ dướ</w:t>
            </w:r>
            <w:r>
              <w:t xml:space="preserve">i </w:t>
            </w:r>
            <w:r w:rsidRPr="006331F0">
              <w:t>dạng sóng, nhưng chúng không thể hiểu đúng nếu không có các tập tin header tương ứng của chúng. Những tập tin này có dạng: TEN_FILE.dat</w:t>
            </w:r>
          </w:p>
        </w:tc>
        <w:tc>
          <w:tcPr>
            <w:tcW w:w="3040" w:type="dxa"/>
          </w:tcPr>
          <w:p w:rsidR="006E5B7C" w:rsidRPr="006331F0" w:rsidRDefault="006E5B7C" w:rsidP="00165F9E">
            <w:r w:rsidRPr="006331F0">
              <w:t>MIT Header files là những tập tin ngắn dạng ký tự. Tập tin này mô tả các nội dung củ</w:t>
            </w:r>
            <w:r w:rsidR="00DE6CF3">
              <w:t>a những</w:t>
            </w:r>
            <w:r w:rsidRPr="006331F0">
              <w:t xml:space="preserve"> tập tin được liên kết với nó như dat, atr. Các tập tin này có dạng:</w:t>
            </w:r>
          </w:p>
          <w:p w:rsidR="006E5B7C" w:rsidRPr="006331F0" w:rsidRDefault="006E5B7C" w:rsidP="00165F9E">
            <w:r w:rsidRPr="006331F0">
              <w:t>TEN_FILE.hea</w:t>
            </w:r>
          </w:p>
          <w:p w:rsidR="006E5B7C" w:rsidRPr="006331F0" w:rsidRDefault="006E5B7C" w:rsidP="00165F9E"/>
        </w:tc>
        <w:tc>
          <w:tcPr>
            <w:tcW w:w="3035" w:type="dxa"/>
          </w:tcPr>
          <w:p w:rsidR="006E5B7C" w:rsidRPr="006331F0" w:rsidRDefault="006E5B7C" w:rsidP="00165F9E">
            <w:r w:rsidRPr="006331F0">
              <w:t>MIT Annotation files là những tập tin nhị phân chứa đựng các chú thích về từng nhịp tim tương ứng với tập tin .dat. Tập tin atr nên được đọc với các tập tin header liên kết của chúng. Các tập tin này có dạng:</w:t>
            </w:r>
          </w:p>
          <w:p w:rsidR="006E5B7C" w:rsidRPr="006331F0" w:rsidRDefault="006E5B7C" w:rsidP="00165F9E">
            <w:r w:rsidRPr="006331F0">
              <w:t>TEN_FILE.atr</w:t>
            </w:r>
          </w:p>
        </w:tc>
      </w:tr>
    </w:tbl>
    <w:p w:rsidR="006E5B7C" w:rsidRDefault="00A167A9" w:rsidP="00DE6CF3">
      <w:pPr>
        <w:ind w:firstLine="720"/>
      </w:pPr>
      <w:r>
        <w:t xml:space="preserve">Thông tin </w:t>
      </w:r>
      <w:r w:rsidR="002D2CB8">
        <w:t>của tập dữ liệu MIT-BIH</w:t>
      </w:r>
      <w:r w:rsidR="00573209">
        <w:t xml:space="preserve"> Arrhythmia</w:t>
      </w:r>
      <w:r>
        <w:t xml:space="preserve"> được trình bày</w:t>
      </w:r>
      <w:r w:rsidR="002D2CB8">
        <w:t xml:space="preserve"> </w:t>
      </w:r>
      <w:r>
        <w:t xml:space="preserve">chi tiết trong bảng 2.3 </w:t>
      </w:r>
      <w:r w:rsidR="002D2CB8">
        <w:t xml:space="preserve">bao gồm tên, tuổi, dây điện cực thứ nhất, dây điện cực thứ hai, giới tính, số lượng nhịp tim trong mỗi loại bệnh và bệnh nhân mang tín hiệu điện tim này. </w:t>
      </w:r>
    </w:p>
    <w:p w:rsidR="00AF21FC" w:rsidRPr="0072505D" w:rsidRDefault="00AF21FC" w:rsidP="00AF21FC">
      <w:pPr>
        <w:pStyle w:val="ListTable"/>
      </w:pPr>
      <w:bookmarkStart w:id="34" w:name="_Toc513994511"/>
      <w:r w:rsidRPr="0072505D">
        <w:t>Bả</w:t>
      </w:r>
      <w:r w:rsidR="009B7DA8" w:rsidRPr="0072505D">
        <w:t>ng 2.3</w:t>
      </w:r>
      <w:r w:rsidRPr="0072505D">
        <w:t xml:space="preserve"> Thống kê chi tiết của tập dữ liệu MIT-BIH Arrhythmia</w:t>
      </w:r>
      <w:bookmarkEnd w:id="34"/>
    </w:p>
    <w:tbl>
      <w:tblPr>
        <w:tblStyle w:val="GridTable6Colorful-Accent1"/>
        <w:tblW w:w="9119" w:type="dxa"/>
        <w:jc w:val="center"/>
        <w:tblLayout w:type="fixed"/>
        <w:tblLook w:val="04A0" w:firstRow="1" w:lastRow="0" w:firstColumn="1" w:lastColumn="0" w:noHBand="0" w:noVBand="1"/>
      </w:tblPr>
      <w:tblGrid>
        <w:gridCol w:w="648"/>
        <w:gridCol w:w="706"/>
        <w:gridCol w:w="737"/>
        <w:gridCol w:w="737"/>
        <w:gridCol w:w="737"/>
        <w:gridCol w:w="966"/>
        <w:gridCol w:w="851"/>
        <w:gridCol w:w="850"/>
        <w:gridCol w:w="790"/>
        <w:gridCol w:w="850"/>
        <w:gridCol w:w="1247"/>
      </w:tblGrid>
      <w:tr w:rsidR="00200E14" w:rsidRPr="00A83ED3" w:rsidTr="00D2184A">
        <w:trPr>
          <w:cnfStyle w:val="100000000000" w:firstRow="1" w:lastRow="0" w:firstColumn="0" w:lastColumn="0" w:oddVBand="0" w:evenVBand="0" w:oddHBand="0" w:evenHBand="0" w:firstRowFirstColumn="0" w:firstRowLastColumn="0" w:lastRowFirstColumn="0" w:lastRowLastColumn="0"/>
          <w:trHeight w:val="72"/>
          <w:tblHeader/>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AF21FC" w:rsidRPr="00A83ED3" w:rsidRDefault="00AF21FC" w:rsidP="007C4D70">
            <w:pPr>
              <w:rPr>
                <w:rFonts w:eastAsia="Times New Roman" w:cs="Times New Roman"/>
                <w:color w:val="000000"/>
                <w:sz w:val="24"/>
                <w:szCs w:val="24"/>
              </w:rPr>
            </w:pPr>
            <w:r w:rsidRPr="00A83ED3">
              <w:rPr>
                <w:rFonts w:eastAsia="Times New Roman" w:cs="Times New Roman"/>
                <w:color w:val="000000"/>
                <w:sz w:val="24"/>
                <w:szCs w:val="24"/>
              </w:rPr>
              <w:t>Tên</w:t>
            </w:r>
          </w:p>
        </w:tc>
        <w:tc>
          <w:tcPr>
            <w:tcW w:w="706" w:type="dxa"/>
            <w:noWrap/>
            <w:hideMark/>
          </w:tcPr>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Tuổi</w:t>
            </w:r>
          </w:p>
        </w:tc>
        <w:tc>
          <w:tcPr>
            <w:tcW w:w="737" w:type="dxa"/>
            <w:noWrap/>
            <w:hideMark/>
          </w:tcPr>
          <w:p w:rsidR="00200E14" w:rsidRDefault="00200E14"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Dây</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w:t>
            </w:r>
          </w:p>
        </w:tc>
        <w:tc>
          <w:tcPr>
            <w:tcW w:w="737" w:type="dxa"/>
            <w:noWrap/>
            <w:hideMark/>
          </w:tcPr>
          <w:p w:rsidR="00200E14" w:rsidRDefault="00200E14"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Dây</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37" w:type="dxa"/>
            <w:noWrap/>
            <w:hideMark/>
          </w:tcPr>
          <w:p w:rsidR="00AB1555" w:rsidRDefault="00AB1555"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Giới</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tính</w:t>
            </w:r>
          </w:p>
        </w:tc>
        <w:tc>
          <w:tcPr>
            <w:tcW w:w="966" w:type="dxa"/>
            <w:noWrap/>
            <w:hideMark/>
          </w:tcPr>
          <w:p w:rsidR="00AF21FC" w:rsidRPr="00A83ED3" w:rsidRDefault="00AF21FC" w:rsidP="00AB1555">
            <w:pPr>
              <w:tabs>
                <w:tab w:val="center" w:pos="612"/>
              </w:tabs>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N</w:t>
            </w:r>
          </w:p>
        </w:tc>
        <w:tc>
          <w:tcPr>
            <w:tcW w:w="851" w:type="dxa"/>
            <w:noWrap/>
            <w:hideMark/>
          </w:tcPr>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S</w:t>
            </w:r>
          </w:p>
        </w:tc>
        <w:tc>
          <w:tcPr>
            <w:tcW w:w="850" w:type="dxa"/>
            <w:noWrap/>
            <w:hideMark/>
          </w:tcPr>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w:t>
            </w:r>
          </w:p>
        </w:tc>
        <w:tc>
          <w:tcPr>
            <w:tcW w:w="790" w:type="dxa"/>
            <w:noWrap/>
            <w:hideMark/>
          </w:tcPr>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F</w:t>
            </w:r>
          </w:p>
        </w:tc>
        <w:tc>
          <w:tcPr>
            <w:tcW w:w="850" w:type="dxa"/>
            <w:noWrap/>
            <w:hideMark/>
          </w:tcPr>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Q</w:t>
            </w:r>
          </w:p>
        </w:tc>
        <w:tc>
          <w:tcPr>
            <w:tcW w:w="1247" w:type="dxa"/>
          </w:tcPr>
          <w:p w:rsidR="00E567CD" w:rsidRDefault="00E567CD"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Bệnh</w:t>
            </w:r>
          </w:p>
          <w:p w:rsidR="00AF21FC" w:rsidRPr="00A83ED3" w:rsidRDefault="00AF21FC" w:rsidP="006E5B7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Nhân</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0</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9</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5</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472</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6</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1</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5</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71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85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2</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4</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5</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98</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7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3</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N/A</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2</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5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2</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4</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6</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5</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6</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284</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5</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5</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046</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2</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46</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6</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6</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4</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12</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038</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3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7</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7</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18</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5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8</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08</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7</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474</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4</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2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9</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lastRenderedPageBreak/>
              <w:t>109</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4</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978</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6</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0</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1</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7</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240</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6</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1</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2</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4</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06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2</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3</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4</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572</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2</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3</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4</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5</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63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6</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4</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5</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9</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900</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6</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5</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6</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8</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59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18</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6</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6</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7</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9</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62</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7</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8</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9</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32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9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8</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19</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80</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88</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12</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19</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21</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716</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0</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22</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946</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1</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23</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5</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24</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2</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124</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7</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4</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66</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2</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94</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3</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0</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4</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482</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650</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8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b/>
                <w:bCs/>
                <w:color w:val="000000"/>
                <w:sz w:val="24"/>
                <w:szCs w:val="24"/>
              </w:rPr>
            </w:pPr>
            <w:r w:rsidRPr="00A83ED3">
              <w:rPr>
                <w:rFonts w:cs="Times New Roman"/>
                <w:b/>
                <w:bCs/>
                <w:color w:val="000000"/>
                <w:sz w:val="24"/>
                <w:szCs w:val="24"/>
              </w:rPr>
              <w:t>Người 24</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1</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8</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66</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56</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96</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b/>
                <w:bCs/>
                <w:color w:val="000000"/>
                <w:sz w:val="24"/>
                <w:szCs w:val="24"/>
              </w:rPr>
            </w:pPr>
            <w:r w:rsidRPr="00A83ED3">
              <w:rPr>
                <w:rFonts w:cs="Times New Roman"/>
                <w:b/>
                <w:bCs/>
                <w:color w:val="000000"/>
                <w:sz w:val="24"/>
                <w:szCs w:val="24"/>
              </w:rPr>
              <w:t>Người 24</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2</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8</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16</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1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8</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8</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5</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3</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3</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054</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88</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6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6</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5</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9</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136</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2</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7</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7</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9</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84</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1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2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04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8</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8</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16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984</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4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72</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29</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09</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236</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66</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92</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0</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0</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9</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840</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90</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8</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1</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2</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490</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2</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3</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276</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6</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40</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3</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4</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3</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000</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12</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4</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5</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38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8</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5</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7</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5</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88</w:t>
            </w:r>
          </w:p>
        </w:tc>
        <w:tc>
          <w:tcPr>
            <w:tcW w:w="851"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4</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74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6</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19</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N/A</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58</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28</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1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7</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lastRenderedPageBreak/>
              <w:t>220</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7</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900</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88</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8</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21</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056</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92</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8</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39</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22</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4</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542</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8</w:t>
            </w:r>
          </w:p>
        </w:tc>
        <w:tc>
          <w:tcPr>
            <w:tcW w:w="85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00</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0</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23</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3</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08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6</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946</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8</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4</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1</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28</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0</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372</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2</w:t>
            </w:r>
          </w:p>
        </w:tc>
        <w:tc>
          <w:tcPr>
            <w:tcW w:w="790"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74</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2</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30</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2</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504</w:t>
            </w:r>
          </w:p>
        </w:tc>
        <w:tc>
          <w:tcPr>
            <w:tcW w:w="851"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18</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3</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31</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2</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3130</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878</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4</w:t>
            </w:r>
          </w:p>
        </w:tc>
      </w:tr>
      <w:tr w:rsidR="00E567CD"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32</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6</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9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760</w:t>
            </w:r>
          </w:p>
        </w:tc>
        <w:tc>
          <w:tcPr>
            <w:tcW w:w="85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790"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70</w:t>
            </w:r>
          </w:p>
        </w:tc>
        <w:tc>
          <w:tcPr>
            <w:tcW w:w="1247" w:type="dxa"/>
            <w:vAlign w:val="center"/>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5</w:t>
            </w:r>
          </w:p>
        </w:tc>
      </w:tr>
      <w:tr w:rsidR="00D2184A"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33</w:t>
            </w:r>
          </w:p>
        </w:tc>
        <w:tc>
          <w:tcPr>
            <w:tcW w:w="706"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7</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am</w:t>
            </w:r>
          </w:p>
        </w:tc>
        <w:tc>
          <w:tcPr>
            <w:tcW w:w="966"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4456</w:t>
            </w:r>
          </w:p>
        </w:tc>
        <w:tc>
          <w:tcPr>
            <w:tcW w:w="851"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660</w:t>
            </w:r>
          </w:p>
        </w:tc>
        <w:tc>
          <w:tcPr>
            <w:tcW w:w="79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2</w:t>
            </w:r>
          </w:p>
        </w:tc>
        <w:tc>
          <w:tcPr>
            <w:tcW w:w="850" w:type="dxa"/>
            <w:hideMark/>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44</w:t>
            </w:r>
          </w:p>
        </w:tc>
        <w:tc>
          <w:tcPr>
            <w:tcW w:w="1247" w:type="dxa"/>
            <w:vAlign w:val="center"/>
          </w:tcPr>
          <w:p w:rsidR="00AF21FC" w:rsidRPr="00A83ED3" w:rsidRDefault="00AF21FC" w:rsidP="006E5B7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gười 46</w:t>
            </w:r>
          </w:p>
        </w:tc>
      </w:tr>
      <w:tr w:rsidR="00200E14" w:rsidRPr="00A83ED3" w:rsidTr="00D2184A">
        <w:trPr>
          <w:trHeight w:val="72"/>
          <w:jc w:val="center"/>
        </w:trPr>
        <w:tc>
          <w:tcPr>
            <w:cnfStyle w:val="001000000000" w:firstRow="0" w:lastRow="0" w:firstColumn="1" w:lastColumn="0" w:oddVBand="0" w:evenVBand="0" w:oddHBand="0" w:evenHBand="0" w:firstRowFirstColumn="0" w:firstRowLastColumn="0" w:lastRowFirstColumn="0" w:lastRowLastColumn="0"/>
            <w:tcW w:w="648" w:type="dxa"/>
            <w:hideMark/>
          </w:tcPr>
          <w:p w:rsidR="00AF21FC" w:rsidRPr="00A83ED3" w:rsidRDefault="00AF21FC" w:rsidP="006E5B7C">
            <w:pPr>
              <w:jc w:val="center"/>
              <w:rPr>
                <w:rFonts w:eastAsia="Times New Roman" w:cs="Times New Roman"/>
                <w:color w:val="000000"/>
                <w:sz w:val="24"/>
                <w:szCs w:val="24"/>
              </w:rPr>
            </w:pPr>
            <w:r w:rsidRPr="00A83ED3">
              <w:rPr>
                <w:rFonts w:eastAsia="Times New Roman" w:cs="Times New Roman"/>
                <w:color w:val="000000"/>
                <w:sz w:val="24"/>
                <w:szCs w:val="24"/>
              </w:rPr>
              <w:t>234</w:t>
            </w:r>
          </w:p>
        </w:tc>
        <w:tc>
          <w:tcPr>
            <w:tcW w:w="706"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6</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MLII</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V1</w:t>
            </w:r>
          </w:p>
        </w:tc>
        <w:tc>
          <w:tcPr>
            <w:tcW w:w="737" w:type="dxa"/>
            <w:noWrap/>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rPr>
            </w:pPr>
            <w:r w:rsidRPr="00A83ED3">
              <w:rPr>
                <w:rFonts w:cs="Times New Roman"/>
                <w:color w:val="000000"/>
                <w:sz w:val="24"/>
                <w:szCs w:val="24"/>
              </w:rPr>
              <w:t>Nữ</w:t>
            </w:r>
          </w:p>
        </w:tc>
        <w:tc>
          <w:tcPr>
            <w:tcW w:w="966"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5394</w:t>
            </w:r>
          </w:p>
        </w:tc>
        <w:tc>
          <w:tcPr>
            <w:tcW w:w="851"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10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6</w:t>
            </w:r>
          </w:p>
        </w:tc>
        <w:tc>
          <w:tcPr>
            <w:tcW w:w="79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0</w:t>
            </w:r>
          </w:p>
        </w:tc>
        <w:tc>
          <w:tcPr>
            <w:tcW w:w="850" w:type="dxa"/>
            <w:hideMark/>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color w:val="000000"/>
                <w:sz w:val="24"/>
                <w:szCs w:val="24"/>
              </w:rPr>
              <w:t>20</w:t>
            </w:r>
          </w:p>
        </w:tc>
        <w:tc>
          <w:tcPr>
            <w:tcW w:w="1247" w:type="dxa"/>
          </w:tcPr>
          <w:p w:rsidR="00AF21FC" w:rsidRPr="00A83ED3" w:rsidRDefault="00AF21FC" w:rsidP="006E5B7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A83ED3">
              <w:rPr>
                <w:rFonts w:cs="Times New Roman"/>
                <w:color w:val="000000"/>
                <w:sz w:val="24"/>
                <w:szCs w:val="24"/>
              </w:rPr>
              <w:t>Người 47</w:t>
            </w:r>
          </w:p>
        </w:tc>
      </w:tr>
      <w:tr w:rsidR="00676206" w:rsidRPr="00A83ED3" w:rsidTr="00D2184A">
        <w:trPr>
          <w:cnfStyle w:val="000000100000" w:firstRow="0" w:lastRow="0" w:firstColumn="0" w:lastColumn="0" w:oddVBand="0" w:evenVBand="0" w:oddHBand="1" w:evenHBand="0" w:firstRowFirstColumn="0" w:firstRowLastColumn="0" w:lastRowFirstColumn="0" w:lastRowLastColumn="0"/>
          <w:trHeight w:val="72"/>
          <w:jc w:val="center"/>
        </w:trPr>
        <w:tc>
          <w:tcPr>
            <w:cnfStyle w:val="001000000000" w:firstRow="0" w:lastRow="0" w:firstColumn="1" w:lastColumn="0" w:oddVBand="0" w:evenVBand="0" w:oddHBand="0" w:evenHBand="0" w:firstRowFirstColumn="0" w:firstRowLastColumn="0" w:lastRowFirstColumn="0" w:lastRowLastColumn="0"/>
            <w:tcW w:w="3565" w:type="dxa"/>
            <w:gridSpan w:val="5"/>
          </w:tcPr>
          <w:p w:rsidR="00676206" w:rsidRPr="00A83ED3" w:rsidRDefault="00676206" w:rsidP="006E5B7C">
            <w:pPr>
              <w:jc w:val="center"/>
              <w:rPr>
                <w:rFonts w:cs="Times New Roman"/>
                <w:color w:val="000000"/>
                <w:sz w:val="24"/>
                <w:szCs w:val="24"/>
              </w:rPr>
            </w:pPr>
            <w:r w:rsidRPr="00A83ED3">
              <w:rPr>
                <w:rFonts w:eastAsia="Times New Roman" w:cs="Times New Roman"/>
                <w:color w:val="000000"/>
                <w:sz w:val="24"/>
                <w:szCs w:val="24"/>
              </w:rPr>
              <w:t>Tổng cộng: 48 bộ tín hiệu </w:t>
            </w:r>
          </w:p>
        </w:tc>
        <w:tc>
          <w:tcPr>
            <w:tcW w:w="966" w:type="dxa"/>
          </w:tcPr>
          <w:p w:rsidR="00676206" w:rsidRPr="00A83ED3" w:rsidRDefault="00676206"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b/>
                <w:bCs/>
                <w:color w:val="000000"/>
                <w:sz w:val="24"/>
                <w:szCs w:val="24"/>
              </w:rPr>
              <w:t>181022</w:t>
            </w:r>
          </w:p>
        </w:tc>
        <w:tc>
          <w:tcPr>
            <w:tcW w:w="851" w:type="dxa"/>
          </w:tcPr>
          <w:p w:rsidR="00676206" w:rsidRPr="00A83ED3" w:rsidRDefault="00676206"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b/>
                <w:bCs/>
                <w:color w:val="000000"/>
                <w:sz w:val="24"/>
                <w:szCs w:val="24"/>
              </w:rPr>
              <w:t>5552</w:t>
            </w:r>
          </w:p>
        </w:tc>
        <w:tc>
          <w:tcPr>
            <w:tcW w:w="850" w:type="dxa"/>
          </w:tcPr>
          <w:p w:rsidR="00676206" w:rsidRPr="00A83ED3" w:rsidRDefault="00676206"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b/>
                <w:bCs/>
                <w:color w:val="000000"/>
                <w:sz w:val="24"/>
                <w:szCs w:val="24"/>
              </w:rPr>
              <w:t>14464</w:t>
            </w:r>
          </w:p>
        </w:tc>
        <w:tc>
          <w:tcPr>
            <w:tcW w:w="790" w:type="dxa"/>
          </w:tcPr>
          <w:p w:rsidR="00676206" w:rsidRPr="00A83ED3" w:rsidRDefault="00676206"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b/>
                <w:bCs/>
                <w:color w:val="000000"/>
                <w:sz w:val="24"/>
                <w:szCs w:val="24"/>
              </w:rPr>
              <w:t>1604</w:t>
            </w:r>
          </w:p>
        </w:tc>
        <w:tc>
          <w:tcPr>
            <w:tcW w:w="850" w:type="dxa"/>
          </w:tcPr>
          <w:p w:rsidR="00676206" w:rsidRPr="00A83ED3" w:rsidRDefault="00676206" w:rsidP="006E5B7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A83ED3">
              <w:rPr>
                <w:rFonts w:eastAsia="Times New Roman" w:cs="Times New Roman"/>
                <w:b/>
                <w:bCs/>
                <w:color w:val="000000"/>
                <w:sz w:val="24"/>
                <w:szCs w:val="24"/>
              </w:rPr>
              <w:t>22266</w:t>
            </w:r>
          </w:p>
        </w:tc>
        <w:tc>
          <w:tcPr>
            <w:tcW w:w="1247" w:type="dxa"/>
          </w:tcPr>
          <w:p w:rsidR="00676206" w:rsidRPr="00676206" w:rsidRDefault="00676206" w:rsidP="006E5B7C">
            <w:pPr>
              <w:jc w:val="center"/>
              <w:cnfStyle w:val="000000100000" w:firstRow="0" w:lastRow="0" w:firstColumn="0" w:lastColumn="0" w:oddVBand="0" w:evenVBand="0" w:oddHBand="1" w:evenHBand="0" w:firstRowFirstColumn="0" w:firstRowLastColumn="0" w:lastRowFirstColumn="0" w:lastRowLastColumn="0"/>
              <w:rPr>
                <w:rFonts w:cs="Times New Roman"/>
                <w:b/>
                <w:color w:val="000000"/>
                <w:sz w:val="24"/>
                <w:szCs w:val="24"/>
              </w:rPr>
            </w:pPr>
            <w:r w:rsidRPr="00676206">
              <w:rPr>
                <w:rFonts w:cs="Times New Roman"/>
                <w:b/>
                <w:color w:val="000000"/>
                <w:sz w:val="24"/>
                <w:szCs w:val="24"/>
              </w:rPr>
              <w:t>47 người</w:t>
            </w:r>
          </w:p>
        </w:tc>
      </w:tr>
    </w:tbl>
    <w:p w:rsidR="00915D34" w:rsidRDefault="00915D34" w:rsidP="00EE29D5">
      <w:pPr>
        <w:pStyle w:val="Heading2"/>
      </w:pPr>
      <w:bookmarkStart w:id="35" w:name="_Toc513992950"/>
      <w:r>
        <w:t>2.3 Phương pháp phân tích wavelet rời rạc</w:t>
      </w:r>
      <w:bookmarkEnd w:id="35"/>
    </w:p>
    <w:p w:rsidR="00915D34" w:rsidRDefault="003673CB" w:rsidP="003673CB">
      <w:pPr>
        <w:ind w:firstLine="720"/>
      </w:pPr>
      <w:r>
        <w:t>Biến đổi Fourier là một công cụ hữu ích để phân tích các thành phần tần số của một tín hiệu. Tuy nhiên, nếu chỉ sử dụng phép biến đổi Fourier thì không thể phát hiện được sự thay đổi tần số. Biến đổi Fourier thời gian ngắn (STFT – Short-time Fourier transform) sử dụng cửa sổ trượt để tìm quang phổ. Chính vì vậy STFT có thể cho biết thông tin về cả thời gian và tần số. Nhưng vẫn còn tồn đọng một vấn đề đó là độ dài của cửa sổ trượt giới hạn độ phân giải của tần số. Để giải quyết vấn đề trên có thể sử dụng phương pháp biến đổi wavelet. Biến đổi wavelet tương tự như biến đổi Fourier. Sự khác biệt chính là biến đổi Fourier phân tách tín hiệu thành các sóng sin và cosin, nghĩa là các hàm được tập trung lại trong không gian Fourier; ngược lại trong biến đổi wavelet thì các hàm được nhóm lại cả trong miền thời gian thực và không gian Fourier. Nói chung phép biến đổi wavelet được biểu diễn theo phương trì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5B465B">
        <w:tc>
          <w:tcPr>
            <w:tcW w:w="7792" w:type="dxa"/>
            <w:vAlign w:val="center"/>
          </w:tcPr>
          <w:p w:rsidR="00E90BA0" w:rsidRPr="00145201" w:rsidRDefault="00E90BA0" w:rsidP="008A3B9D">
            <w:pPr>
              <w:ind w:right="176"/>
              <w:jc w:val="center"/>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a,b</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x</m:t>
                        </m:r>
                      </m:e>
                    </m:d>
                    <m:sSubSup>
                      <m:sSubSupPr>
                        <m:ctrlPr>
                          <w:rPr>
                            <w:rFonts w:ascii="Cambria Math" w:hAnsi="Cambria Math"/>
                            <w:i/>
                          </w:rPr>
                        </m:ctrlPr>
                      </m:sSubSupPr>
                      <m:e>
                        <m:r>
                          <w:rPr>
                            <w:rFonts w:ascii="Cambria Math" w:hAnsi="Cambria Math"/>
                          </w:rPr>
                          <m:t>ψ</m:t>
                        </m:r>
                      </m:e>
                      <m:sub>
                        <m:d>
                          <m:dPr>
                            <m:ctrlPr>
                              <w:rPr>
                                <w:rFonts w:ascii="Cambria Math" w:hAnsi="Cambria Math"/>
                                <w:i/>
                              </w:rPr>
                            </m:ctrlPr>
                          </m:dPr>
                          <m:e>
                            <m:r>
                              <w:rPr>
                                <w:rFonts w:ascii="Cambria Math" w:hAnsi="Cambria Math"/>
                              </w:rPr>
                              <m:t>a,b</m:t>
                            </m:r>
                          </m:e>
                        </m:d>
                      </m:sub>
                      <m:sup>
                        <m:r>
                          <w:rPr>
                            <w:rFonts w:ascii="Cambria Math" w:hAnsi="Cambria Math"/>
                          </w:rPr>
                          <m:t>*</m:t>
                        </m:r>
                      </m:sup>
                    </m:sSubSup>
                    <m:d>
                      <m:dPr>
                        <m:ctrlPr>
                          <w:rPr>
                            <w:rFonts w:ascii="Cambria Math" w:hAnsi="Cambria Math"/>
                            <w:i/>
                          </w:rPr>
                        </m:ctrlPr>
                      </m:dPr>
                      <m:e>
                        <m:r>
                          <w:rPr>
                            <w:rFonts w:ascii="Cambria Math" w:hAnsi="Cambria Math"/>
                          </w:rPr>
                          <m:t>x</m:t>
                        </m:r>
                      </m:e>
                    </m:d>
                    <m:r>
                      <w:rPr>
                        <w:rFonts w:ascii="Cambria Math" w:hAnsi="Cambria Math"/>
                      </w:rPr>
                      <m:t>dx</m:t>
                    </m:r>
                  </m:e>
                </m:nary>
              </m:oMath>
            </m:oMathPara>
          </w:p>
        </w:tc>
        <w:tc>
          <w:tcPr>
            <w:tcW w:w="986" w:type="dxa"/>
            <w:vAlign w:val="center"/>
          </w:tcPr>
          <w:p w:rsidR="00E90BA0" w:rsidRDefault="005D4DF1" w:rsidP="00145201">
            <w:pPr>
              <w:jc w:val="center"/>
            </w:pPr>
            <w:r>
              <w:t>(2.1</w:t>
            </w:r>
            <w:r w:rsidR="00E90BA0">
              <w:t>)</w:t>
            </w:r>
          </w:p>
        </w:tc>
      </w:tr>
    </w:tbl>
    <w:p w:rsidR="00E90BA0" w:rsidRDefault="00E90BA0" w:rsidP="00E90BA0">
      <w:r>
        <w:t xml:space="preserve">với * là liên hợp phức và hàm </w:t>
      </w:r>
      <m:oMath>
        <m:r>
          <w:rPr>
            <w:rFonts w:ascii="Cambria Math" w:hAnsi="Cambria Math"/>
          </w:rPr>
          <m:t>ψ</m:t>
        </m:r>
      </m:oMath>
      <w:r>
        <w:t xml:space="preserve"> là một số hàm có thể được lựa chọn ngẫu nhiên để tuân theo một quy tắc nhất định.</w:t>
      </w:r>
    </w:p>
    <w:p w:rsidR="00E90BA0" w:rsidRDefault="00E90BA0" w:rsidP="00C72AE1">
      <w:pPr>
        <w:ind w:firstLine="720"/>
      </w:pPr>
      <w:r>
        <w:lastRenderedPageBreak/>
        <w:t>Biến đổi wavelet thực sự là một tập hợp vô hạn của những biến đổi khác nhau phụ thuộc vào mục đích sử dụng. Chính vì lý do này mà thuật ngữ biến đổi wavelet được nhắc đến rất nhiều trong các tình huống và ứng dụng khác nhau. Có nhiều cách để phân loại các loại biến đổi wavelet. Nghiên cứu này đề cập đến phân loại biến đổi wavelet dựa trên sự trực giao wavelet. Wavelet trực giao phát triển biến đổi wavelet rời rạc. Wavelet không trực giao phát triển biến đổi wavelet liên tục. Hai biến đổi này có các thuộc tính sau:</w:t>
      </w:r>
    </w:p>
    <w:p w:rsidR="00E90BA0" w:rsidRDefault="00E90BA0" w:rsidP="00E90BA0">
      <w:pPr>
        <w:ind w:firstLine="720"/>
      </w:pPr>
      <w:r>
        <w:t>- Biến đổi wavelet rời rạc trả về một vector dữ liệu có cùng độ dài với vector dữ liệu ngõ vào. Thông thường nhiều dữ liệu trong vector trả về gần như bằng 0. Thực tế thì phản hồi này phân rã thành một bộ dữ liệu wavelet trực giao với chính tỷ lệ của nó. Do đó, tín hiệu sau khi phân rã có số hệ số quang phổ wavelet cùng hoặc ít hơn số dữ liệu ngõ vào. Do đó quang phổ wavelet như vậy rất tốt để xử lý và nén tín hiệu.</w:t>
      </w:r>
    </w:p>
    <w:p w:rsidR="00E90BA0" w:rsidRDefault="00E90BA0" w:rsidP="00E90BA0">
      <w:pPr>
        <w:ind w:firstLine="720"/>
      </w:pPr>
      <w:r>
        <w:t>- Biến đổi wavelet liên tục thì ngược lại trả về một mảng kích thước lớn hơn dữ liệu đầu vào. Đối với dữ liệu 1D là hình ảnh của thời gian và tần số có thể dễ dàng thấy được các tần số tín hiệu trong suốt thời gian biểu diễn tín hiệu và so sánh được quang phổ với các phổ tín hiệ</w:t>
      </w:r>
      <w:r w:rsidR="002E44E7">
        <w:t>u khác.</w:t>
      </w:r>
    </w:p>
    <w:p w:rsidR="00E90BA0" w:rsidRDefault="00E90BA0" w:rsidP="00E90BA0">
      <w:pPr>
        <w:ind w:firstLine="720"/>
      </w:pPr>
      <w:r>
        <w:t>Chính vì tính chất nổi bật của biến đổi wavelet rời rạc (DWT – Discrete Wavelet Transform) là nén tín hiệu nên đề tài thực hiện phương pháp này để lọc những tín hiệu có tần số nằm trong vùng tần số của tín hiệu điện tim. Chuyển đổi wavelet rời rạc là biến đổi wavelet sử dụng một bộ chia tỷ lệ và dịch wavelet tuân theo một số quy tắc nhất định. Nói cách khác, phép biến đổi này phân tách tín hiệu thành tập các wavelet trực giao lẫn nhau, đây cũng chính là sự khác biệt chính so với biến đổi wavelet liên tục (CWT – Continuous Wavelet Transform) hoặc biến đổi wavelet liên tục rời rạc thời gian (DT-CWT). Các wavelet có thể được xây dựng từ một hàm chia tỷ lệ. Hạn chế của hàm chia tỷ lệ là nó phải được trực giao với bản dịch rời rạc kèm theo một số điều kiện toán học.</w:t>
      </w:r>
    </w:p>
    <w:p w:rsidR="00E90BA0" w:rsidRDefault="00E90BA0" w:rsidP="00E90BA0">
      <w:pPr>
        <w:ind w:firstLine="720"/>
      </w:pPr>
      <w:r>
        <w:t>Chuyển đổi wavelet rời rạc (DWT) đã trở thành một kỹ thuật mạnh mẽ trong xử lý tín hiệu y sinh học. Biến đổi wavelet có thể biểu diễn bởi công thứ</w:t>
      </w:r>
      <w:r w:rsidR="00860A8E">
        <w:t>c 2.1</w:t>
      </w:r>
      <w:r>
        <w:t xml:space="preserve">, công thức này nhấn mạnh mối liên hệ giữa CWT và DWT. Sự khác nhau hiển nhiên giữa </w:t>
      </w:r>
      <w:r>
        <w:lastRenderedPageBreak/>
        <w:t xml:space="preserve">DWT và CWT là DWT sử dụng các giá trị vị trí và tỷ lệ dựa trên công suất của cả hai. Các giá trị của </w:t>
      </w:r>
      <m:oMath>
        <m:r>
          <w:rPr>
            <w:rFonts w:ascii="Cambria Math" w:hAnsi="Cambria Math"/>
          </w:rPr>
          <m:t>s</m:t>
        </m:r>
      </m:oMath>
      <w:r>
        <w:t xml:space="preserve"> và </w:t>
      </w:r>
      <m:oMath>
        <m:r>
          <w:rPr>
            <w:rFonts w:ascii="Cambria Math" w:hAnsi="Cambria Math"/>
          </w:rPr>
          <m:t>τ</m:t>
        </m:r>
      </m:oMath>
      <w:r>
        <w:t xml:space="preserve"> là: </w:t>
      </w:r>
      <m:oMath>
        <m:r>
          <w:rPr>
            <w:rFonts w:ascii="Cambria Math" w:hAnsi="Cambria Math"/>
          </w:rPr>
          <m:t>s=</m:t>
        </m:r>
        <m:sSup>
          <m:sSupPr>
            <m:ctrlPr>
              <w:rPr>
                <w:rFonts w:ascii="Cambria Math" w:hAnsi="Cambria Math"/>
                <w:i/>
              </w:rPr>
            </m:ctrlPr>
          </m:sSupPr>
          <m:e>
            <m:r>
              <w:rPr>
                <w:rFonts w:ascii="Cambria Math" w:hAnsi="Cambria Math"/>
              </w:rPr>
              <m:t>2</m:t>
            </m:r>
          </m:e>
          <m:sup>
            <m:r>
              <w:rPr>
                <w:rFonts w:ascii="Cambria Math" w:hAnsi="Cambria Math"/>
              </w:rPr>
              <m:t>j</m:t>
            </m:r>
          </m:sup>
        </m:sSup>
      </m:oMath>
      <w:r>
        <w:t xml:space="preserve">, </w:t>
      </w:r>
      <m:oMath>
        <m:r>
          <w:rPr>
            <w:rFonts w:ascii="Cambria Math" w:hAnsi="Cambria Math"/>
          </w:rPr>
          <m:t>τ=k*</m:t>
        </m:r>
        <m:sSup>
          <m:sSupPr>
            <m:ctrlPr>
              <w:rPr>
                <w:rFonts w:ascii="Cambria Math" w:hAnsi="Cambria Math"/>
                <w:i/>
              </w:rPr>
            </m:ctrlPr>
          </m:sSupPr>
          <m:e>
            <m:r>
              <w:rPr>
                <w:rFonts w:ascii="Cambria Math" w:hAnsi="Cambria Math"/>
              </w:rPr>
              <m:t>2</m:t>
            </m:r>
          </m:e>
          <m:sup>
            <m:r>
              <w:rPr>
                <w:rFonts w:ascii="Cambria Math" w:hAnsi="Cambria Math"/>
              </w:rPr>
              <m:t>j</m:t>
            </m:r>
          </m:sup>
        </m:sSup>
      </m:oMath>
      <w:r>
        <w:t xml:space="preserve"> và </w:t>
      </w:r>
      <m:oMath>
        <m:r>
          <w:rPr>
            <w:rFonts w:ascii="Cambria Math" w:hAnsi="Cambria Math"/>
          </w:rPr>
          <m:t>(j,k)ϵ</m:t>
        </m:r>
        <m:sSup>
          <m:sSupPr>
            <m:ctrlPr>
              <w:rPr>
                <w:rFonts w:ascii="Cambria Math" w:hAnsi="Cambria Math"/>
                <w:i/>
              </w:rPr>
            </m:ctrlPr>
          </m:sSupPr>
          <m:e>
            <m:r>
              <w:rPr>
                <w:rFonts w:ascii="Cambria Math" w:hAnsi="Cambria Math"/>
              </w:rPr>
              <m:t>Z</m:t>
            </m:r>
          </m:e>
          <m:sup>
            <m:r>
              <w:rPr>
                <w:rFonts w:ascii="Cambria Math" w:hAnsi="Cambria Math"/>
              </w:rPr>
              <m:t>2</m:t>
            </m:r>
          </m:sup>
        </m:sSup>
      </m:oMath>
      <w:r>
        <w:t xml:space="preserve"> như thể hiện trong công thứ</w:t>
      </w:r>
      <w:r w:rsidR="00860A8E">
        <w:t>c (2.2</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5B465B">
        <w:tc>
          <w:tcPr>
            <w:tcW w:w="7792" w:type="dxa"/>
            <w:vAlign w:val="center"/>
          </w:tcPr>
          <w:p w:rsidR="00E90BA0" w:rsidRPr="00F1151F" w:rsidRDefault="00C931F4" w:rsidP="00F1151F">
            <w:pPr>
              <w:ind w:left="29" w:right="175"/>
            </w:pPr>
            <m:oMathPara>
              <m:oMathParaPr>
                <m:jc m:val="center"/>
              </m:oMathParaPr>
              <m:oMath>
                <m:sSub>
                  <m:sSubPr>
                    <m:ctrlPr>
                      <w:rPr>
                        <w:rFonts w:ascii="Cambria Math" w:hAnsi="Cambria Math"/>
                        <w:i/>
                      </w:rPr>
                    </m:ctrlPr>
                  </m:sSubPr>
                  <m:e>
                    <m:r>
                      <w:rPr>
                        <w:rFonts w:ascii="Cambria Math" w:hAnsi="Cambria Math"/>
                      </w:rPr>
                      <m:t>ψ</m:t>
                    </m:r>
                  </m:e>
                  <m:sub>
                    <m:r>
                      <w:rPr>
                        <w:rFonts w:ascii="Cambria Math" w:hAnsi="Cambria Math"/>
                      </w:rPr>
                      <m:t>s,τ</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2</m:t>
                            </m:r>
                          </m:e>
                          <m:sup>
                            <m:r>
                              <w:rPr>
                                <w:rFonts w:ascii="Cambria Math" w:hAnsi="Cambria Math"/>
                              </w:rPr>
                              <m:t>j</m:t>
                            </m:r>
                          </m:sup>
                        </m:sSup>
                      </m:e>
                    </m:rad>
                  </m:den>
                </m:f>
                <m:r>
                  <w:rPr>
                    <w:rFonts w:ascii="Cambria Math" w:hAnsi="Cambria Math"/>
                  </w:rPr>
                  <m:t>ψ</m:t>
                </m:r>
                <m:d>
                  <m:dPr>
                    <m:ctrlPr>
                      <w:rPr>
                        <w:rFonts w:ascii="Cambria Math" w:hAnsi="Cambria Math"/>
                        <w:i/>
                      </w:rPr>
                    </m:ctrlPr>
                  </m:dPr>
                  <m:e>
                    <m:f>
                      <m:fPr>
                        <m:ctrlPr>
                          <w:rPr>
                            <w:rFonts w:ascii="Cambria Math" w:hAnsi="Cambria Math"/>
                            <w:i/>
                          </w:rPr>
                        </m:ctrlPr>
                      </m:fPr>
                      <m:num>
                        <m:r>
                          <w:rPr>
                            <w:rFonts w:ascii="Cambria Math" w:hAnsi="Cambria Math"/>
                          </w:rPr>
                          <m:t>t-k*</m:t>
                        </m:r>
                        <m:sSup>
                          <m:sSupPr>
                            <m:ctrlPr>
                              <w:rPr>
                                <w:rFonts w:ascii="Cambria Math" w:hAnsi="Cambria Math"/>
                                <w:i/>
                              </w:rPr>
                            </m:ctrlPr>
                          </m:sSupPr>
                          <m:e>
                            <m:r>
                              <w:rPr>
                                <w:rFonts w:ascii="Cambria Math" w:hAnsi="Cambria Math"/>
                              </w:rPr>
                              <m:t>2</m:t>
                            </m:r>
                          </m:e>
                          <m:sup>
                            <m:r>
                              <w:rPr>
                                <w:rFonts w:ascii="Cambria Math" w:hAnsi="Cambria Math"/>
                              </w:rPr>
                              <m:t>j</m:t>
                            </m:r>
                          </m:sup>
                        </m:sSup>
                      </m:num>
                      <m:den>
                        <m:sSup>
                          <m:sSupPr>
                            <m:ctrlPr>
                              <w:rPr>
                                <w:rFonts w:ascii="Cambria Math" w:hAnsi="Cambria Math"/>
                                <w:i/>
                              </w:rPr>
                            </m:ctrlPr>
                          </m:sSupPr>
                          <m:e>
                            <m:r>
                              <w:rPr>
                                <w:rFonts w:ascii="Cambria Math" w:hAnsi="Cambria Math"/>
                              </w:rPr>
                              <m:t>2</m:t>
                            </m:r>
                          </m:e>
                          <m:sup>
                            <m:r>
                              <w:rPr>
                                <w:rFonts w:ascii="Cambria Math" w:hAnsi="Cambria Math"/>
                              </w:rPr>
                              <m:t>j</m:t>
                            </m:r>
                          </m:sup>
                        </m:sSup>
                      </m:den>
                    </m:f>
                  </m:e>
                </m:d>
              </m:oMath>
            </m:oMathPara>
          </w:p>
        </w:tc>
        <w:tc>
          <w:tcPr>
            <w:tcW w:w="986" w:type="dxa"/>
            <w:vAlign w:val="center"/>
          </w:tcPr>
          <w:p w:rsidR="00E90BA0" w:rsidRDefault="00860A8E" w:rsidP="00F1151F">
            <w:pPr>
              <w:ind w:left="-108" w:right="28"/>
              <w:jc w:val="right"/>
            </w:pPr>
            <w:r>
              <w:t>(2.2</w:t>
            </w:r>
            <w:r w:rsidR="00E90BA0">
              <w:t>)</w:t>
            </w:r>
          </w:p>
        </w:tc>
      </w:tr>
    </w:tbl>
    <w:p w:rsidR="00E90BA0" w:rsidRPr="00882A79" w:rsidRDefault="00E90BA0" w:rsidP="00E90BA0">
      <w:pPr>
        <w:ind w:firstLine="720"/>
      </w:pPr>
      <w:r>
        <w:t xml:space="preserve">Các vấn đề chính trong DWT và DWT đảo là sự phân tách và tái thiết lập tín hiệu. Ý tưởng cơ bản của việc phân tách và tái thiết lập tín hiệu là sử dụng bộ lọc thông thấp và bộ lọc thông cao tương ứng với việc lấy mẫu xuống và lấy mẫu lên. Kết quả của bộ phân rã wavelet là các cấp phân rã được tổ chức có thứ bậc. Có thể chọn cấp độ của bộ phân rã </w:t>
      </w:r>
      <m:oMath>
        <m:r>
          <w:rPr>
            <w:rFonts w:ascii="Cambria Math" w:hAnsi="Cambria Math"/>
          </w:rPr>
          <m:t>j</m:t>
        </m:r>
      </m:oMath>
      <w:r>
        <w:t xml:space="preserve"> dựa trên một tần số cắt mong muố</w:t>
      </w:r>
      <w:r w:rsidR="00860A8E">
        <w:t>n. Hình 2.1</w:t>
      </w:r>
      <w:r>
        <w:t xml:space="preserve"> thể hiện bộ phân loại DWT thuận ba cấp độ dựa trên bộ lọc đệ quy hai kênh, với </w:t>
      </w:r>
      <m:oMath>
        <m:sSub>
          <m:sSubPr>
            <m:ctrlPr>
              <w:rPr>
                <w:rFonts w:ascii="Cambria Math" w:hAnsi="Cambria Math"/>
                <w:i/>
              </w:rPr>
            </m:ctrlPr>
          </m:sSubPr>
          <m:e>
            <m:r>
              <w:rPr>
                <w:rFonts w:ascii="Cambria Math" w:hAnsi="Cambria Math"/>
              </w:rPr>
              <m:t>h</m:t>
            </m:r>
          </m:e>
          <m:sub>
            <m:r>
              <w:rPr>
                <w:rFonts w:ascii="Cambria Math" w:hAnsi="Cambria Math"/>
              </w:rPr>
              <m:t>0</m:t>
            </m:r>
          </m:sub>
        </m:sSub>
        <m:d>
          <m:dPr>
            <m:ctrlPr>
              <w:rPr>
                <w:rFonts w:ascii="Cambria Math" w:hAnsi="Cambria Math"/>
                <w:i/>
              </w:rPr>
            </m:ctrlPr>
          </m:dPr>
          <m:e>
            <m:r>
              <w:rPr>
                <w:rFonts w:ascii="Cambria Math" w:hAnsi="Cambria Math"/>
              </w:rPr>
              <m:t>n</m:t>
            </m:r>
          </m:e>
        </m:d>
      </m:oMath>
      <w:r>
        <w:t xml:space="preserve"> và </w:t>
      </w:r>
      <m:oMath>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n</m:t>
            </m:r>
          </m:e>
        </m:d>
      </m:oMath>
      <w:r>
        <w:t xml:space="preserve"> tương ứng là bộ lọc thông thấp và thông cao, khối </w:t>
      </w:r>
      <m:oMath>
        <m:r>
          <w:rPr>
            <w:rFonts w:ascii="Cambria Math" w:hAnsi="Cambria Math"/>
          </w:rPr>
          <m:t>↓2</m:t>
        </m:r>
      </m:oMath>
      <w:r>
        <w:t xml:space="preserve"> là khối lấy mẫu xuống 2 lần. Tín hiệu ngõ vào </w:t>
      </w:r>
      <m:oMath>
        <m:r>
          <w:rPr>
            <w:rFonts w:ascii="Cambria Math" w:hAnsi="Cambria Math"/>
          </w:rPr>
          <m:t>x</m:t>
        </m:r>
        <m:d>
          <m:dPr>
            <m:ctrlPr>
              <w:rPr>
                <w:rFonts w:ascii="Cambria Math" w:hAnsi="Cambria Math"/>
                <w:i/>
              </w:rPr>
            </m:ctrlPr>
          </m:dPr>
          <m:e>
            <m:r>
              <w:rPr>
                <w:rFonts w:ascii="Cambria Math" w:hAnsi="Cambria Math"/>
              </w:rPr>
              <m:t>n</m:t>
            </m:r>
          </m:e>
        </m:d>
      </m:oMath>
      <w:r>
        <w:t xml:space="preserve"> phân tách tổng cộng thành bốn tín hiệu: tín hiệu thô (hay còn gọi là tín hiệu xấp xỉ) </w:t>
      </w:r>
      <m:oMath>
        <m:sSub>
          <m:sSubPr>
            <m:ctrlPr>
              <w:rPr>
                <w:rFonts w:ascii="Cambria Math" w:hAnsi="Cambria Math"/>
                <w:i/>
              </w:rPr>
            </m:ctrlPr>
          </m:sSubPr>
          <m:e>
            <m:r>
              <w:rPr>
                <w:rFonts w:ascii="Cambria Math" w:hAnsi="Cambria Math"/>
              </w:rPr>
              <m:t>C</m:t>
            </m:r>
          </m:e>
          <m:sub>
            <m:r>
              <w:rPr>
                <w:rFonts w:ascii="Cambria Math" w:hAnsi="Cambria Math"/>
              </w:rPr>
              <m:t>3</m:t>
            </m:r>
          </m:sub>
        </m:sSub>
        <m:d>
          <m:dPr>
            <m:ctrlPr>
              <w:rPr>
                <w:rFonts w:ascii="Cambria Math" w:hAnsi="Cambria Math"/>
                <w:i/>
              </w:rPr>
            </m:ctrlPr>
          </m:dPr>
          <m:e>
            <m:r>
              <w:rPr>
                <w:rFonts w:ascii="Cambria Math" w:hAnsi="Cambria Math"/>
              </w:rPr>
              <m:t>n</m:t>
            </m:r>
          </m:e>
        </m:d>
      </m:oMath>
      <w:r>
        <w:t xml:space="preserve">, và ba tín hiệu chi tiết </w:t>
      </w:r>
      <m:oMath>
        <m:sSub>
          <m:sSubPr>
            <m:ctrlPr>
              <w:rPr>
                <w:rFonts w:ascii="Cambria Math" w:hAnsi="Cambria Math"/>
                <w:i/>
              </w:rPr>
            </m:ctrlPr>
          </m:sSubPr>
          <m:e>
            <m:r>
              <w:rPr>
                <w:rFonts w:ascii="Cambria Math" w:hAnsi="Cambria Math"/>
              </w:rPr>
              <m:t>d</m:t>
            </m:r>
          </m:e>
          <m:sub>
            <m:r>
              <w:rPr>
                <w:rFonts w:ascii="Cambria Math" w:hAnsi="Cambria Math"/>
              </w:rPr>
              <m:t>3</m:t>
            </m:r>
          </m:sub>
        </m:sSub>
        <m:r>
          <w:rPr>
            <w:rFonts w:ascii="Cambria Math" w:hAnsi="Cambria Math"/>
          </w:rPr>
          <m:t>(n)</m:t>
        </m:r>
      </m:oMath>
      <w:r>
        <w:t xml:space="preserve">, </w:t>
      </w:r>
      <m:oMath>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n</m:t>
            </m:r>
          </m:e>
        </m:d>
      </m:oMath>
      <w:r>
        <w:t xml:space="preserve"> và </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n)</m:t>
        </m:r>
      </m:oMath>
      <w:r>
        <w:t xml:space="preserve"> của ba bộ phân giải.</w:t>
      </w:r>
    </w:p>
    <w:bookmarkStart w:id="36" w:name="_Toc510889412"/>
    <w:p w:rsidR="0031153B" w:rsidRDefault="0040076F" w:rsidP="0040076F">
      <w:r>
        <w:object w:dxaOrig="10405" w:dyaOrig="3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95pt;height:149.2pt" o:ole="">
            <v:imagedata r:id="rId11" o:title=""/>
          </v:shape>
          <o:OLEObject Type="Embed" ProgID="Visio.Drawing.15" ShapeID="_x0000_i1025" DrawAspect="Content" ObjectID="_1587737210" r:id="rId12"/>
        </w:object>
      </w:r>
    </w:p>
    <w:p w:rsidR="00E90BA0" w:rsidRDefault="005D4DF1" w:rsidP="0040076F">
      <w:pPr>
        <w:pStyle w:val="ListFigure"/>
      </w:pPr>
      <w:bookmarkStart w:id="37" w:name="_Toc513992990"/>
      <w:r>
        <w:t>Hình 2.1</w:t>
      </w:r>
      <w:r w:rsidR="00E90BA0">
        <w:t xml:space="preserve"> Bộ lọc thuận DWT ba cấp độ hai kênh</w:t>
      </w:r>
      <w:bookmarkEnd w:id="36"/>
      <w:r w:rsidR="00AB5F78">
        <w:t>.</w:t>
      </w:r>
      <w:bookmarkEnd w:id="37"/>
    </w:p>
    <w:p w:rsidR="00E90BA0" w:rsidRDefault="00860A8E" w:rsidP="00E90BA0">
      <w:pPr>
        <w:ind w:firstLine="720"/>
      </w:pPr>
      <w:r>
        <w:t>Hình 2.2</w:t>
      </w:r>
      <w:r w:rsidR="00E90BA0">
        <w:t xml:space="preserve"> thể hiện bộ phân loại DWT nghịch ba cấp độ dựa trên bộ lọc đệ quy hai kênh, với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0</m:t>
                </m:r>
              </m:sub>
            </m:sSub>
          </m:e>
        </m:acc>
        <m:d>
          <m:dPr>
            <m:ctrlPr>
              <w:rPr>
                <w:rFonts w:ascii="Cambria Math" w:hAnsi="Cambria Math"/>
                <w:i/>
              </w:rPr>
            </m:ctrlPr>
          </m:dPr>
          <m:e>
            <m:r>
              <w:rPr>
                <w:rFonts w:ascii="Cambria Math" w:hAnsi="Cambria Math"/>
              </w:rPr>
              <m:t>n</m:t>
            </m:r>
          </m:e>
        </m:d>
      </m:oMath>
      <w:r w:rsidR="00E90BA0">
        <w:t xml:space="preserve"> và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1</m:t>
                </m:r>
              </m:sub>
            </m:sSub>
          </m:e>
        </m:acc>
        <m:d>
          <m:dPr>
            <m:ctrlPr>
              <w:rPr>
                <w:rFonts w:ascii="Cambria Math" w:hAnsi="Cambria Math"/>
                <w:i/>
              </w:rPr>
            </m:ctrlPr>
          </m:dPr>
          <m:e>
            <m:r>
              <w:rPr>
                <w:rFonts w:ascii="Cambria Math" w:hAnsi="Cambria Math"/>
              </w:rPr>
              <m:t>n</m:t>
            </m:r>
          </m:e>
        </m:d>
      </m:oMath>
      <w:r w:rsidR="00E90BA0">
        <w:t xml:space="preserve">  tương ứng là bộ lọc thông thấp và thông cao, khối </w:t>
      </w:r>
      <m:oMath>
        <m:r>
          <w:rPr>
            <w:rFonts w:ascii="Cambria Math" w:hAnsi="Cambria Math"/>
          </w:rPr>
          <m:t>↑2</m:t>
        </m:r>
      </m:oMath>
      <w:r w:rsidR="00E90BA0">
        <w:t xml:space="preserve"> là khối lấy mẫu lên 2 lần. Bốn tín hiệu </w:t>
      </w:r>
      <m:oMath>
        <m:sSub>
          <m:sSubPr>
            <m:ctrlPr>
              <w:rPr>
                <w:rFonts w:ascii="Cambria Math" w:hAnsi="Cambria Math"/>
                <w:i/>
              </w:rPr>
            </m:ctrlPr>
          </m:sSubPr>
          <m:e>
            <m:r>
              <w:rPr>
                <w:rFonts w:ascii="Cambria Math" w:hAnsi="Cambria Math"/>
              </w:rPr>
              <m:t>C</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3</m:t>
            </m:r>
          </m:sub>
        </m:sSub>
        <m:r>
          <w:rPr>
            <w:rFonts w:ascii="Cambria Math" w:hAnsi="Cambria Math"/>
          </w:rPr>
          <m:t>(n)</m:t>
        </m:r>
      </m:oMath>
      <w:r w:rsidR="00E90BA0">
        <w:t xml:space="preserve">, </w:t>
      </w:r>
      <m:oMath>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n</m:t>
            </m:r>
          </m:e>
        </m:d>
      </m:oMath>
      <w:r w:rsidR="00E90BA0">
        <w:t xml:space="preserve"> và </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n)</m:t>
        </m:r>
      </m:oMath>
      <w:r w:rsidR="00E90BA0">
        <w:t xml:space="preserve"> kết hợp với nhau và tái cấu trúc thành tín hiệu ngõ ra </w:t>
      </w:r>
      <m:oMath>
        <m:acc>
          <m:accPr>
            <m:chr m:val="̃"/>
            <m:ctrlPr>
              <w:rPr>
                <w:rFonts w:ascii="Cambria Math" w:hAnsi="Cambria Math"/>
                <w:i/>
              </w:rPr>
            </m:ctrlPr>
          </m:accPr>
          <m:e>
            <m:r>
              <w:rPr>
                <w:rFonts w:ascii="Cambria Math" w:hAnsi="Cambria Math"/>
              </w:rPr>
              <m:t>x</m:t>
            </m:r>
          </m:e>
        </m:acc>
        <m:r>
          <w:rPr>
            <w:rFonts w:ascii="Cambria Math" w:hAnsi="Cambria Math"/>
          </w:rPr>
          <m:t>(n)</m:t>
        </m:r>
      </m:oMath>
      <w:r w:rsidR="00E90BA0">
        <w:t>. Bốn bộ lọc đáp ứng xung hữu hạn thỏa mãn các mối quan hệ sau:</w:t>
      </w:r>
    </w:p>
    <w:p w:rsidR="00F61D59" w:rsidRDefault="00F61D59" w:rsidP="00E90BA0">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F61D59">
        <w:tc>
          <w:tcPr>
            <w:tcW w:w="7792" w:type="dxa"/>
            <w:vAlign w:val="center"/>
          </w:tcPr>
          <w:p w:rsidR="00E90BA0" w:rsidRPr="008A3B9D" w:rsidRDefault="00C931F4" w:rsidP="008A3B9D">
            <w:pPr>
              <w:jc w:val="center"/>
            </w:pPr>
            <m:oMathPara>
              <m:oMathParaPr>
                <m:jc m:val="center"/>
              </m:oMathParaPr>
              <m:oMath>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n</m:t>
                    </m:r>
                  </m:sup>
                </m:sSup>
                <m:sSub>
                  <m:sSubPr>
                    <m:ctrlPr>
                      <w:rPr>
                        <w:rFonts w:ascii="Cambria Math" w:hAnsi="Cambria Math"/>
                        <w:i/>
                      </w:rPr>
                    </m:ctrlPr>
                  </m:sSubPr>
                  <m:e>
                    <m:r>
                      <w:rPr>
                        <w:rFonts w:ascii="Cambria Math" w:hAnsi="Cambria Math"/>
                      </w:rPr>
                      <m:t>h</m:t>
                    </m:r>
                  </m:e>
                  <m:sub>
                    <m:r>
                      <w:rPr>
                        <w:rFonts w:ascii="Cambria Math" w:hAnsi="Cambria Math"/>
                      </w:rPr>
                      <m:t>0</m:t>
                    </m:r>
                  </m:sub>
                </m:sSub>
                <m:d>
                  <m:dPr>
                    <m:ctrlPr>
                      <w:rPr>
                        <w:rFonts w:ascii="Cambria Math" w:hAnsi="Cambria Math"/>
                        <w:i/>
                      </w:rPr>
                    </m:ctrlPr>
                  </m:dPr>
                  <m:e>
                    <m:r>
                      <w:rPr>
                        <w:rFonts w:ascii="Cambria Math" w:hAnsi="Cambria Math"/>
                      </w:rPr>
                      <m:t>L+1-n</m:t>
                    </m:r>
                  </m:e>
                </m:d>
              </m:oMath>
            </m:oMathPara>
          </w:p>
        </w:tc>
        <w:tc>
          <w:tcPr>
            <w:tcW w:w="986" w:type="dxa"/>
            <w:vAlign w:val="center"/>
          </w:tcPr>
          <w:p w:rsidR="00E90BA0" w:rsidRDefault="00860A8E" w:rsidP="008A3B9D">
            <w:pPr>
              <w:ind w:left="2961" w:hanging="2961"/>
              <w:jc w:val="right"/>
            </w:pPr>
            <w:r>
              <w:t>(2.3</w:t>
            </w:r>
            <w:r w:rsidR="00E90BA0">
              <w:t>)</w:t>
            </w:r>
          </w:p>
        </w:tc>
      </w:tr>
      <w:tr w:rsidR="00E90BA0" w:rsidTr="00F61D59">
        <w:tc>
          <w:tcPr>
            <w:tcW w:w="7792" w:type="dxa"/>
            <w:vAlign w:val="center"/>
          </w:tcPr>
          <w:p w:rsidR="00E90BA0" w:rsidRPr="008A3B9D" w:rsidRDefault="00C931F4" w:rsidP="008A3B9D">
            <w:pPr>
              <w:jc w:val="center"/>
            </w:pPr>
            <m:oMathPara>
              <m:oMathParaPr>
                <m:jc m:val="center"/>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0</m:t>
                        </m:r>
                      </m:sub>
                    </m:sSub>
                  </m:e>
                </m:acc>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0</m:t>
                    </m:r>
                  </m:sub>
                </m:sSub>
                <m:d>
                  <m:dPr>
                    <m:ctrlPr>
                      <w:rPr>
                        <w:rFonts w:ascii="Cambria Math" w:hAnsi="Cambria Math"/>
                        <w:i/>
                      </w:rPr>
                    </m:ctrlPr>
                  </m:dPr>
                  <m:e>
                    <m:r>
                      <w:rPr>
                        <w:rFonts w:ascii="Cambria Math" w:hAnsi="Cambria Math"/>
                      </w:rPr>
                      <m:t>L+1-n</m:t>
                    </m:r>
                  </m:e>
                </m:d>
              </m:oMath>
            </m:oMathPara>
          </w:p>
        </w:tc>
        <w:tc>
          <w:tcPr>
            <w:tcW w:w="986" w:type="dxa"/>
            <w:vAlign w:val="center"/>
          </w:tcPr>
          <w:p w:rsidR="00E90BA0" w:rsidRDefault="00860A8E" w:rsidP="008A3B9D">
            <w:pPr>
              <w:ind w:left="2961" w:hanging="2961"/>
              <w:jc w:val="right"/>
            </w:pPr>
            <w:r>
              <w:t>(2.4</w:t>
            </w:r>
            <w:r w:rsidR="00E90BA0">
              <w:t>)</w:t>
            </w:r>
          </w:p>
        </w:tc>
      </w:tr>
      <w:tr w:rsidR="00E90BA0" w:rsidTr="00F61D59">
        <w:tc>
          <w:tcPr>
            <w:tcW w:w="7792" w:type="dxa"/>
            <w:vAlign w:val="center"/>
          </w:tcPr>
          <w:p w:rsidR="00E90BA0" w:rsidRPr="008A3B9D" w:rsidRDefault="00C931F4" w:rsidP="008A3B9D">
            <w:pPr>
              <w:jc w:val="center"/>
            </w:pPr>
            <m:oMathPara>
              <m:oMathParaPr>
                <m:jc m:val="center"/>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1</m:t>
                        </m:r>
                      </m:sub>
                    </m:sSub>
                  </m:e>
                </m:acc>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n-1</m:t>
                    </m:r>
                  </m:sup>
                </m:sSup>
                <m:sSub>
                  <m:sSubPr>
                    <m:ctrlPr>
                      <w:rPr>
                        <w:rFonts w:ascii="Cambria Math" w:hAnsi="Cambria Math"/>
                        <w:i/>
                      </w:rPr>
                    </m:ctrlPr>
                  </m:sSubPr>
                  <m:e>
                    <m:r>
                      <w:rPr>
                        <w:rFonts w:ascii="Cambria Math" w:hAnsi="Cambria Math"/>
                      </w:rPr>
                      <m:t>h</m:t>
                    </m:r>
                  </m:e>
                  <m:sub>
                    <m:r>
                      <w:rPr>
                        <w:rFonts w:ascii="Cambria Math" w:hAnsi="Cambria Math"/>
                      </w:rPr>
                      <m:t>0</m:t>
                    </m:r>
                  </m:sub>
                </m:sSub>
                <m:d>
                  <m:dPr>
                    <m:ctrlPr>
                      <w:rPr>
                        <w:rFonts w:ascii="Cambria Math" w:hAnsi="Cambria Math"/>
                        <w:i/>
                      </w:rPr>
                    </m:ctrlPr>
                  </m:dPr>
                  <m:e>
                    <m:r>
                      <w:rPr>
                        <w:rFonts w:ascii="Cambria Math" w:hAnsi="Cambria Math"/>
                      </w:rPr>
                      <m:t>L+1-n</m:t>
                    </m:r>
                  </m:e>
                </m:d>
              </m:oMath>
            </m:oMathPara>
          </w:p>
        </w:tc>
        <w:tc>
          <w:tcPr>
            <w:tcW w:w="986" w:type="dxa"/>
            <w:vAlign w:val="center"/>
          </w:tcPr>
          <w:p w:rsidR="00E90BA0" w:rsidRDefault="00860A8E" w:rsidP="008A3B9D">
            <w:pPr>
              <w:ind w:left="2961" w:hanging="2961"/>
              <w:jc w:val="right"/>
            </w:pPr>
            <w:r>
              <w:t>(2.5</w:t>
            </w:r>
            <w:r w:rsidR="00E90BA0">
              <w:t>)</w:t>
            </w:r>
          </w:p>
        </w:tc>
      </w:tr>
    </w:tbl>
    <w:p w:rsidR="00E90BA0" w:rsidRDefault="00E90BA0" w:rsidP="00E90BA0">
      <w:r>
        <w:t xml:space="preserve">Với: </w:t>
      </w:r>
      <m:oMath>
        <m:r>
          <w:rPr>
            <w:rFonts w:ascii="Cambria Math" w:hAnsi="Cambria Math"/>
          </w:rPr>
          <m:t>L</m:t>
        </m:r>
      </m:oMath>
      <w:r>
        <w:t xml:space="preserve"> là chiều dài của bộ lọc, và </w:t>
      </w:r>
      <m:oMath>
        <m:r>
          <w:rPr>
            <w:rFonts w:ascii="Cambria Math" w:hAnsi="Cambria Math"/>
          </w:rPr>
          <m:t>n=1, 2, …, L</m:t>
        </m:r>
      </m:oMath>
      <w:r>
        <w:t>.</w:t>
      </w:r>
    </w:p>
    <w:p w:rsidR="00E90BA0" w:rsidRDefault="00E90BA0" w:rsidP="00C14A2A">
      <w:pPr>
        <w:ind w:firstLine="720"/>
      </w:pPr>
      <w:r>
        <w:t>Vì vậy ngõ ra của DWT đảo là ngõ vào của DWT thuận.</w:t>
      </w:r>
      <w:r w:rsidR="00C14A2A">
        <w:t xml:space="preserve"> </w:t>
      </w:r>
      <w:r>
        <w:t>Không có cách nào tuyệt đối để chọn một wavelet nào đó. Để lựa chọn wavelet ta dựa trên loại tín hiệu cần được phân tích và ứng dụng. Có một vài loại wavelet như Haar, Daubechies, Biorthogonal, Coiflets, Symlets, Morlet, Mexican Hat, Meyer. Tuy nhiên, wavelet Daubechies (Db4) thể hiện tín hiệu chi tiết chính xác hơn những họ wavelet còn lại. Hơn thế nữa, họ wavelet này cho thấy dự tương đồng với phức hợp QRS và phổ năng lượng tập trung xung quanh các tần số thấp. Do đó tác giả bộ phân loại đã chọn wavelet Daubechies (Db4) để trích xuất các tính năng của ECG trong ứng dụng phân loại tín hiệu điện tim và tín hiệu ECG sẽ được phân tích bằng cách sử dụng Db4 Wavelet theo thứ tự từ 1</w:t>
      </w:r>
      <w:r w:rsidR="00932A73">
        <w:t xml:space="preserve"> </w:t>
      </w:r>
      <w:r>
        <w:t>-</w:t>
      </w:r>
      <w:r w:rsidR="00932A73">
        <w:t xml:space="preserve"> </w:t>
      </w:r>
      <w:r>
        <w:t>8.</w:t>
      </w:r>
    </w:p>
    <w:p w:rsidR="0040076F" w:rsidRDefault="0040076F" w:rsidP="0040076F">
      <w:r>
        <w:object w:dxaOrig="10729" w:dyaOrig="3817">
          <v:shape id="_x0000_i1026" type="#_x0000_t75" style="width:430.95pt;height:151.3pt" o:ole="">
            <v:imagedata r:id="rId13" o:title=""/>
          </v:shape>
          <o:OLEObject Type="Embed" ProgID="Visio.Drawing.15" ShapeID="_x0000_i1026" DrawAspect="Content" ObjectID="_1587737211" r:id="rId14"/>
        </w:object>
      </w:r>
      <w:bookmarkStart w:id="38" w:name="_Toc510889413"/>
    </w:p>
    <w:p w:rsidR="00E90BA0" w:rsidRDefault="005D4DF1" w:rsidP="0040076F">
      <w:pPr>
        <w:pStyle w:val="ListFigure"/>
      </w:pPr>
      <w:bookmarkStart w:id="39" w:name="_Toc513992991"/>
      <w:r>
        <w:t>Hình 2.2</w:t>
      </w:r>
      <w:r w:rsidR="00E90BA0">
        <w:t xml:space="preserve"> Bộ lọc nghịch DWT ba cấp độ hai kênh</w:t>
      </w:r>
      <w:bookmarkEnd w:id="38"/>
      <w:bookmarkEnd w:id="39"/>
    </w:p>
    <w:p w:rsidR="00E90BA0" w:rsidRDefault="00E90BA0" w:rsidP="00E90BA0">
      <w:pPr>
        <w:ind w:firstLine="720"/>
      </w:pPr>
      <w:r w:rsidRPr="00924907">
        <w:t xml:space="preserve">Tín hiệu điện tim được sử dụng trong nghiên cứu này </w:t>
      </w:r>
      <w:r w:rsidR="007D0D99" w:rsidRPr="00924907">
        <w:t>là tập</w:t>
      </w:r>
      <w:r w:rsidRPr="00924907">
        <w:t xml:space="preserve"> cơ sở dữ liệu MIT-BIH </w:t>
      </w:r>
      <w:r w:rsidR="007D0D99" w:rsidRPr="00924907">
        <w:t xml:space="preserve">Arrhythmia </w:t>
      </w:r>
      <w:r w:rsidRPr="00924907">
        <w:t xml:space="preserve">hiện có sẵn trên mạng. </w:t>
      </w:r>
      <w:r w:rsidR="007D0D99" w:rsidRPr="00924907">
        <w:t>Tập c</w:t>
      </w:r>
      <w:r w:rsidRPr="00924907">
        <w:t>ơ sở dữ liệu</w:t>
      </w:r>
      <w:r w:rsidR="007D0D99" w:rsidRPr="00924907">
        <w:t xml:space="preserve"> này</w:t>
      </w:r>
      <w:r w:rsidRPr="00924907">
        <w:t xml:space="preserve"> chứa 48 </w:t>
      </w:r>
      <w:r w:rsidR="007D0D99" w:rsidRPr="00924907">
        <w:t>bản ghi</w:t>
      </w:r>
      <w:r w:rsidR="007D0D99">
        <w:t xml:space="preserve"> của tín hiệ</w:t>
      </w:r>
      <w:r w:rsidR="007E69CF">
        <w:t>u ECG</w:t>
      </w:r>
      <w:r>
        <w:t xml:space="preserve">. Mỗi bản ghi chứa tín hiệu ECG hai kênh trong thời gian 30 phút được lựa chọn từ các bản ghi 24 giờ của 47 bệnh nhân khác nhau. Tập tin đầu đề (header) bao gồm các thông tin chi tiết như số mẫu, tần suất lấy mẫu, định dạng của tín hiệu ECG, loại điện cực ECG và số lượng điện cực ECG, lịch sử bệnh nhân và thông tin lâm sàng chi tiết. Các tín hiệu ECG (tập tin .dat) được tải về từ Physionet trước tiên </w:t>
      </w:r>
      <w:r>
        <w:lastRenderedPageBreak/>
        <w:t>được chuyển đổi thành định dạng của MatLab (tập tin .mat). Các tín hiệu từ cả hai điện cực bây giờ có thể đọc được một cách riêng biệt. Do đó tác giả luận văn phân tích dựa trên điện cực II.</w:t>
      </w:r>
    </w:p>
    <w:p w:rsidR="00915D34" w:rsidRDefault="00915D34" w:rsidP="00EE29D5">
      <w:pPr>
        <w:pStyle w:val="Heading2"/>
      </w:pPr>
      <w:bookmarkStart w:id="40" w:name="_Toc513992951"/>
      <w:r>
        <w:t>2.4 Phương pháp giảm chiều dữ liệu</w:t>
      </w:r>
      <w:bookmarkEnd w:id="40"/>
    </w:p>
    <w:p w:rsidR="00E90BA0" w:rsidRDefault="00E90BA0" w:rsidP="00E90BA0">
      <w:pPr>
        <w:ind w:firstLine="720"/>
      </w:pPr>
      <w:r>
        <w:t xml:space="preserve">Giảm chiều dữ liệu (DR) rất quan trọng trong nhiều lĩnh vực vì đó là cơ sở để phân loại, hình dung và nén dữ liệu đa chiều, giảm sự thiệt hại về chiều và các đặc tính không mong muốn của các không gian đa chiều. Sự thiệt hại khi giảm chiều là thiếu những giả định đơn giản, kích thước mẫu cần thiết để ước tính hàm của một số biến đã cho với mức độ chính xác phát triển theo cấp số nhân (để có được ước tính sai lệch hợp lý) với số lượng các biến. Trong trường hợp lý tưởng, DR là quá trình chuyển đổi dữ liệu nhiều chiều thành một biểu diễn được giảm xuống còn ít chiều hơn. </w:t>
      </w:r>
    </w:p>
    <w:p w:rsidR="00915D34" w:rsidRDefault="00E90BA0" w:rsidP="0024376E">
      <w:pPr>
        <w:ind w:firstLine="720"/>
      </w:pPr>
      <w:r>
        <w:t>Giảm chiều dữ liệu có thể chia thành hai loại đó là kỹ thuật giảm chiều tuyến tính và kỹ thuật giảm chiều phi tuyến. Kỹ thuật tuyến tính giả định rằng dữ liệu nằm trên hoặc nằm gần một không gian tuyến tính của không gian đa chiều. Các kỹ thuật phi tuyến đối với giảm chiều dữ liệu không dựa vào giả thuyết tuyến tính như là kết quả của sự tích hợp phức tạp của dữ liệu trong không gian đa chiều có thể xác định được. Có hai kỹ thuật được sử dụng phổ biến trong giảm chiều dữ liệu là phân tích thành phần chính (PCA) và phân tích phân loại tuyến tính (LDA). Cả hai kỹ thuật này đều có thể làm giảm kích thước dữ liệu thành công nhưng cách biểu diễn thì lại khác. Một điểm khác nhau nữa giữa PCA và LDA là PCA thay đổi hình dạng và vị trí của bộ dữ liệu ban đầu trong khi chuyển đổi dữ liệu sang một không gian khác, LDA không thay đổi vị trí nhưng cố gắng cung cấp khả năng tách nhiều lớp và đưa ra một vùng quyết định giữa các lớp đã cho. Trong phân tích dữ liệu, không phải tất cả các tính năng có thể mang lại thông tin quan trọng đại diện cho tín hiệu, bởi vì có thể có rất nhiều dữ liệu dư thừa và không hữu ích trong phân tích. Trong vấn đề này, việc giảm kích thước rất hữu ích để nâng cao chất lượng dữ liệu được sử dụng trong phân tích dữ liệu.</w:t>
      </w:r>
    </w:p>
    <w:p w:rsidR="00915D34" w:rsidRPr="0010374C" w:rsidRDefault="00915D34" w:rsidP="00915D34">
      <w:pPr>
        <w:pStyle w:val="Heading3"/>
      </w:pPr>
      <w:bookmarkStart w:id="41" w:name="_Toc513992952"/>
      <w:r>
        <w:lastRenderedPageBreak/>
        <w:t xml:space="preserve">2.4.1 </w:t>
      </w:r>
      <w:r w:rsidRPr="0010374C">
        <w:t xml:space="preserve">Phương pháp phân tích thành phần </w:t>
      </w:r>
      <w:r w:rsidR="005A7BAB" w:rsidRPr="0010374C">
        <w:t>chính</w:t>
      </w:r>
      <w:r w:rsidRPr="0010374C">
        <w:t xml:space="preserve"> (</w:t>
      </w:r>
      <w:r w:rsidR="005A7BAB" w:rsidRPr="0010374C">
        <w:t xml:space="preserve">Principal Component Analysis </w:t>
      </w:r>
      <w:r w:rsidRPr="0010374C">
        <w:t>PCA)</w:t>
      </w:r>
      <w:bookmarkEnd w:id="41"/>
    </w:p>
    <w:p w:rsidR="00E90BA0" w:rsidRDefault="00E90BA0" w:rsidP="00E90BA0">
      <w:pPr>
        <w:ind w:firstLine="720"/>
      </w:pPr>
      <w:r w:rsidRPr="0010374C">
        <w:t xml:space="preserve">Phân tích thành phần chính </w:t>
      </w:r>
      <w:r w:rsidR="007C5894">
        <w:t xml:space="preserve">–PCA </w:t>
      </w:r>
      <w:r w:rsidR="00F01237">
        <w:fldChar w:fldCharType="begin"/>
      </w:r>
      <w:r w:rsidR="00F01237">
        <w:instrText xml:space="preserve"> ADDIN EN.CITE &lt;EndNote&gt;&lt;Cite&gt;&lt;Author&gt;Gniazdowski&lt;/Author&gt;&lt;Year&gt;2017&lt;/Year&gt;&lt;RecNum&gt;48&lt;/RecNum&gt;&lt;DisplayText&gt;[7]&lt;/DisplayText&gt;&lt;record&gt;&lt;rec-number&gt;48&lt;/rec-number&gt;&lt;foreign-keys&gt;&lt;key app="EN" db-id="wdfdrfdvz5wz5jesstq52edc0xezs2sxd9x0" timestamp="1526193718"&gt;48&lt;/key&gt;&lt;/foreign-keys&gt;&lt;ref-type name="Book"&gt;6&lt;/ref-type&gt;&lt;contributors&gt;&lt;authors&gt;&lt;author&gt;Gniazdowski, Zenon&lt;/author&gt;&lt;/authors&gt;&lt;/contributors&gt;&lt;titles&gt;&lt;title&gt;New Interpretation of Principal Components Analysis&lt;/title&gt;&lt;/titles&gt;&lt;pages&gt;43-65&lt;/pages&gt;&lt;volume&gt;11&lt;/volume&gt;&lt;dates&gt;&lt;year&gt;2017&lt;/year&gt;&lt;/dates&gt;&lt;urls&gt;&lt;/urls&gt;&lt;electronic-resource-num&gt;10.26348/znwwsi.16.43&lt;/electronic-resource-num&gt;&lt;/record&gt;&lt;/Cite&gt;&lt;/EndNote&gt;</w:instrText>
      </w:r>
      <w:r w:rsidR="00F01237">
        <w:fldChar w:fldCharType="separate"/>
      </w:r>
      <w:r w:rsidR="00F01237">
        <w:rPr>
          <w:noProof/>
        </w:rPr>
        <w:t>[</w:t>
      </w:r>
      <w:hyperlink w:anchor="_ENREF_7" w:tooltip="Gniazdowski, 2017 #48" w:history="1">
        <w:r w:rsidR="00F83482">
          <w:rPr>
            <w:noProof/>
          </w:rPr>
          <w:t>7</w:t>
        </w:r>
      </w:hyperlink>
      <w:r w:rsidR="00F01237">
        <w:rPr>
          <w:noProof/>
        </w:rPr>
        <w:t>]</w:t>
      </w:r>
      <w:r w:rsidR="00F01237">
        <w:fldChar w:fldCharType="end"/>
      </w:r>
      <w:r w:rsidR="007C5894">
        <w:t xml:space="preserve"> </w:t>
      </w:r>
      <w:r w:rsidRPr="0010374C">
        <w:t>là một công cụ thống kê được</w:t>
      </w:r>
      <w:r>
        <w:t xml:space="preserve"> sử dụng </w:t>
      </w:r>
      <w:r w:rsidR="00A3005C">
        <w:t xml:space="preserve">rộng rãi </w:t>
      </w:r>
      <w:r>
        <w:t xml:space="preserve">để phân tích dữ liệu. Ý tưởng chính của PCA là giảm chiều kích thước của dữ liệu bao gồm một số lượng lớn các biến tương quan, trong khi đó vẫn giữ lại nhiều nhất có thể các biến đại diện cho tập dữ liệu. Giảm chiều dữ liệu thực hiện bằng phương pháp PCA sẽ không làm ảnh hưởng đến đặc trưng nguyên thủy của tín hiệu, vì thế quy trình này sẽ cho kết quả chính xác hơn và cũng thể hiện sự giống nhau và khác nhau của chúng. Điều đó có nghĩa là, khi mô hình của dữ liệu được tìm thấy, kỹ thuật PCA sẽ làm giảm kích thước mà không làm giảm nhiều thành phần của các thành phần dữ liệu ban đầu như đã nêu. Thông thường, mục tiêu của PCA là chuyển đổi dữ liệu thành một tập các đặc trưng </w:t>
      </w:r>
      <m:oMath>
        <m:r>
          <w:rPr>
            <w:rFonts w:ascii="Cambria Math" w:hAnsi="Cambria Math"/>
          </w:rPr>
          <m:t>f'</m:t>
        </m:r>
      </m:oMath>
      <w:r>
        <w:t xml:space="preserve">, ví dụ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được chuyển đổi thành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rong các chiều </w:t>
      </w:r>
      <m:oMath>
        <m:r>
          <w:rPr>
            <w:rFonts w:ascii="Cambria Math" w:hAnsi="Cambria Math"/>
          </w:rPr>
          <m:t>k</m:t>
        </m:r>
      </m:oMath>
      <w:r>
        <w:t xml:space="preserve"> được thể hiệ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F61D59">
        <w:tc>
          <w:tcPr>
            <w:tcW w:w="7792" w:type="dxa"/>
            <w:vAlign w:val="center"/>
          </w:tcPr>
          <w:p w:rsidR="00E90BA0" w:rsidRPr="008A3B9D" w:rsidRDefault="00C931F4" w:rsidP="006E5B7C">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986" w:type="dxa"/>
            <w:vAlign w:val="center"/>
          </w:tcPr>
          <w:p w:rsidR="00E90BA0" w:rsidRDefault="00860A8E" w:rsidP="006E5B7C">
            <w:pPr>
              <w:jc w:val="right"/>
            </w:pPr>
            <w:r>
              <w:t>(2.6</w:t>
            </w:r>
            <w:r w:rsidR="00E90BA0">
              <w:t>)</w:t>
            </w:r>
          </w:p>
        </w:tc>
      </w:tr>
    </w:tbl>
    <w:p w:rsidR="00E90BA0" w:rsidRDefault="00E90BA0" w:rsidP="00E90BA0">
      <w:r>
        <w:t>Chuyển đổi PCA bằng cách giảm chiều không gian chiếm hầu hết các biến trong bộ dữ liệu. Toàn bộ ý tưởng của PCA là phần còn lại trên ma trận hiệp phương sai của dữ liệ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F61D59">
        <w:tc>
          <w:tcPr>
            <w:tcW w:w="7792" w:type="dxa"/>
            <w:vAlign w:val="center"/>
          </w:tcPr>
          <w:p w:rsidR="00E90BA0" w:rsidRPr="008A3B9D" w:rsidRDefault="00E90BA0" w:rsidP="006E5B7C">
            <m:oMathPara>
              <m:oMathParaPr>
                <m:jc m:val="center"/>
              </m:oMathParaPr>
              <m:oMath>
                <m:r>
                  <w:rPr>
                    <w:rFonts w:ascii="Cambria Math" w:hAnsi="Cambria Math"/>
                  </w:rPr>
                  <m:t>C=</m:t>
                </m:r>
                <m:f>
                  <m:fPr>
                    <m:ctrlPr>
                      <w:rPr>
                        <w:rFonts w:ascii="Cambria Math" w:hAnsi="Cambria Math"/>
                        <w:i/>
                      </w:rPr>
                    </m:ctrlPr>
                  </m:fPr>
                  <m:num>
                    <m:r>
                      <w:rPr>
                        <w:rFonts w:ascii="Cambria Math" w:hAnsi="Cambria Math"/>
                      </w:rPr>
                      <m:t>1</m:t>
                    </m:r>
                  </m:num>
                  <m:den>
                    <m:r>
                      <w:rPr>
                        <w:rFonts w:ascii="Cambria Math" w:hAnsi="Cambria Math"/>
                      </w:rPr>
                      <m:t>n-1</m:t>
                    </m:r>
                  </m:den>
                </m:f>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oMath>
            </m:oMathPara>
          </w:p>
        </w:tc>
        <w:tc>
          <w:tcPr>
            <w:tcW w:w="986" w:type="dxa"/>
            <w:vAlign w:val="center"/>
          </w:tcPr>
          <w:p w:rsidR="00E90BA0" w:rsidRDefault="00860A8E" w:rsidP="006E5B7C">
            <w:pPr>
              <w:jc w:val="right"/>
            </w:pPr>
            <w:r>
              <w:t>(2.7</w:t>
            </w:r>
            <w:r w:rsidR="00E90BA0">
              <w:t>)</w:t>
            </w:r>
          </w:p>
        </w:tc>
      </w:tr>
    </w:tbl>
    <w:p w:rsidR="00E90BA0" w:rsidRDefault="00A3005C" w:rsidP="00E90BA0">
      <m:oMath>
        <m:r>
          <w:rPr>
            <w:rFonts w:ascii="Cambria Math" w:hAnsi="Cambria Math"/>
          </w:rPr>
          <m:t>C</m:t>
        </m:r>
      </m:oMath>
      <w:r w:rsidR="00E90BA0" w:rsidRPr="0071345A">
        <w:t xml:space="preserve"> là biến trong</w:t>
      </w:r>
      <w:r w:rsidR="00E90BA0">
        <w:t xml:space="preserve"> các tính năng riêng lẻ và các biến chéo ngoài định lượng hiệp phương sai giữa các cặp tính năng tương ứng. C tạo ra C</w:t>
      </w:r>
      <w:r w:rsidR="00E90BA0">
        <w:rPr>
          <w:vertAlign w:val="subscript"/>
        </w:rPr>
        <w:t>PCA</w:t>
      </w:r>
      <w:r w:rsidR="00E90BA0">
        <w:t>, khi dữ liệu được chuyển đổi Y = PX với các hàng của P là eigenvector cả XX</w:t>
      </w:r>
      <w:r w:rsidR="00E90BA0">
        <w:rPr>
          <w:vertAlign w:val="superscript"/>
        </w:rPr>
        <w:t>T</w:t>
      </w:r>
      <w:r w:rsidR="00E90BA0">
        <w:t>, do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F61D59">
        <w:tc>
          <w:tcPr>
            <w:tcW w:w="7792" w:type="dxa"/>
            <w:vAlign w:val="center"/>
          </w:tcPr>
          <w:p w:rsidR="00E90BA0" w:rsidRPr="00C51BB5" w:rsidRDefault="00C931F4" w:rsidP="006E5B7C">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PC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1</m:t>
                    </m:r>
                  </m:den>
                </m:f>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T</m:t>
                    </m:r>
                  </m:sup>
                </m:sSup>
              </m:oMath>
            </m:oMathPara>
          </w:p>
        </w:tc>
        <w:tc>
          <w:tcPr>
            <w:tcW w:w="986" w:type="dxa"/>
            <w:vAlign w:val="center"/>
          </w:tcPr>
          <w:p w:rsidR="00E90BA0" w:rsidRDefault="00860A8E" w:rsidP="006E5B7C">
            <w:pPr>
              <w:jc w:val="right"/>
            </w:pPr>
            <w:r>
              <w:t>(2.8</w:t>
            </w:r>
            <w:r w:rsidR="00E90BA0">
              <w:t>)</w:t>
            </w:r>
          </w:p>
        </w:tc>
      </w:tr>
      <w:tr w:rsidR="00E90BA0" w:rsidTr="00F61D59">
        <w:tc>
          <w:tcPr>
            <w:tcW w:w="7792" w:type="dxa"/>
            <w:vAlign w:val="center"/>
          </w:tcPr>
          <w:p w:rsidR="00E90BA0" w:rsidRPr="00C51BB5" w:rsidRDefault="00C931F4" w:rsidP="006E5B7C">
            <w:pPr>
              <w:rPr>
                <w:rFonts w:ascii="Calibri" w:eastAsia="Calibri" w:hAnsi="Calibri" w:cs="Times New Roman"/>
              </w:rPr>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PC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r>
                      <w:rPr>
                        <w:rFonts w:ascii="Cambria Math" w:hAnsi="Cambria Math"/>
                      </w:rPr>
                      <m:t>PX</m:t>
                    </m:r>
                  </m:e>
                </m:d>
                <m:sSup>
                  <m:sSupPr>
                    <m:ctrlPr>
                      <w:rPr>
                        <w:rFonts w:ascii="Cambria Math" w:hAnsi="Cambria Math"/>
                        <w:i/>
                      </w:rPr>
                    </m:ctrlPr>
                  </m:sSupPr>
                  <m:e>
                    <m:d>
                      <m:dPr>
                        <m:ctrlPr>
                          <w:rPr>
                            <w:rFonts w:ascii="Cambria Math" w:hAnsi="Cambria Math"/>
                            <w:i/>
                          </w:rPr>
                        </m:ctrlPr>
                      </m:dPr>
                      <m:e>
                        <m:r>
                          <w:rPr>
                            <w:rFonts w:ascii="Cambria Math" w:hAnsi="Cambria Math"/>
                          </w:rPr>
                          <m:t>PX</m:t>
                        </m:r>
                      </m:e>
                    </m:d>
                  </m:e>
                  <m:sup>
                    <m:r>
                      <w:rPr>
                        <w:rFonts w:ascii="Cambria Math" w:hAnsi="Cambria Math"/>
                      </w:rPr>
                      <m:t>T</m:t>
                    </m:r>
                  </m:sup>
                </m:sSup>
              </m:oMath>
            </m:oMathPara>
          </w:p>
        </w:tc>
        <w:tc>
          <w:tcPr>
            <w:tcW w:w="986" w:type="dxa"/>
            <w:vAlign w:val="center"/>
          </w:tcPr>
          <w:p w:rsidR="00E90BA0" w:rsidRDefault="00860A8E" w:rsidP="006E5B7C">
            <w:pPr>
              <w:jc w:val="right"/>
            </w:pPr>
            <w:r>
              <w:t>(2.9</w:t>
            </w:r>
            <w:r w:rsidR="00E90BA0">
              <w:t>)</w:t>
            </w:r>
          </w:p>
        </w:tc>
      </w:tr>
    </w:tbl>
    <w:p w:rsidR="00915D34" w:rsidRDefault="00E90BA0" w:rsidP="005A4E6E">
      <w:pPr>
        <w:ind w:firstLine="720"/>
      </w:pPr>
      <w:r>
        <w:t>C</w:t>
      </w:r>
      <w:r>
        <w:rPr>
          <w:vertAlign w:val="subscript"/>
        </w:rPr>
        <w:t>PCA</w:t>
      </w:r>
      <w:r>
        <w:t xml:space="preserve"> là số phương sai của dữ liệu theo hướng của thành phần chính tương ứng. Do đó, kỹ thuật này sẽ làm giảm chiều bằng cách loại bỏ các thành phần ít quan trọng trong khi đó chấp nhận những thành phần có đặc tính đáng chú ý hơn.</w:t>
      </w:r>
    </w:p>
    <w:p w:rsidR="00915D34" w:rsidRPr="0000201D" w:rsidRDefault="00915D34" w:rsidP="00915D34">
      <w:pPr>
        <w:pStyle w:val="Heading3"/>
      </w:pPr>
      <w:bookmarkStart w:id="42" w:name="_Toc513992953"/>
      <w:r w:rsidRPr="0000201D">
        <w:lastRenderedPageBreak/>
        <w:t>2.4.2 Phương pháp phân tích phân biệt tuyến tính (</w:t>
      </w:r>
      <w:r w:rsidR="004B5D2B" w:rsidRPr="0000201D">
        <w:t xml:space="preserve">Linear Discriminant Analysis - </w:t>
      </w:r>
      <w:r w:rsidRPr="0000201D">
        <w:t>LDA)</w:t>
      </w:r>
      <w:bookmarkEnd w:id="42"/>
    </w:p>
    <w:p w:rsidR="005A1940" w:rsidRDefault="00E90BA0" w:rsidP="00E90BA0">
      <w:pPr>
        <w:ind w:firstLine="720"/>
      </w:pPr>
      <w:r w:rsidRPr="0000201D">
        <w:t xml:space="preserve">Phân tích phân </w:t>
      </w:r>
      <w:r w:rsidR="00366164" w:rsidRPr="0000201D">
        <w:t>biệt</w:t>
      </w:r>
      <w:r w:rsidRPr="0000201D">
        <w:t xml:space="preserve"> tuyế</w:t>
      </w:r>
      <w:r w:rsidR="007C5894">
        <w:t xml:space="preserve">n tính – LDA </w:t>
      </w:r>
      <w:r w:rsidR="007C5894">
        <w:fldChar w:fldCharType="begin"/>
      </w:r>
      <w:r w:rsidR="00F01237">
        <w:instrText xml:space="preserve"> ADDIN EN.CITE &lt;EndNote&gt;&lt;Cite&gt;&lt;Author&gt;FISHER&lt;/Author&gt;&lt;Year&gt;1936&lt;/Year&gt;&lt;RecNum&gt;40&lt;/RecNum&gt;&lt;DisplayText&gt;[8]&lt;/DisplayText&gt;&lt;record&gt;&lt;rec-number&gt;40&lt;/rec-number&gt;&lt;foreign-keys&gt;&lt;key app="EN" db-id="wdfdrfdvz5wz5jesstq52edc0xezs2sxd9x0" timestamp="1521429582"&gt;40&lt;/key&gt;&lt;/foreign-keys&gt;&lt;ref-type name="Journal Article"&gt;17&lt;/ref-type&gt;&lt;contributors&gt;&lt;authors&gt;&lt;author&gt;R. A. FISHER&lt;/author&gt;&lt;author&gt;Sc.D.&lt;/author&gt;&lt;author&gt;F.R.S&lt;/author&gt;&lt;/authors&gt;&lt;/contributors&gt;&lt;titles&gt;&lt;title&gt;THE USE OF MULTIPLE MEASUREMENTS IN TAXONOMIC PROBLEMS&lt;/title&gt;&lt;secondary-title&gt;Annals of Human Genetics&lt;/secondary-title&gt;&lt;/titles&gt;&lt;periodical&gt;&lt;full-title&gt;Annals of Human Genetics&lt;/full-title&gt;&lt;/periodical&gt;&lt;pages&gt;179–188&lt;/pages&gt;&lt;volume&gt;7&lt;/volume&gt;&lt;number&gt;2&lt;/number&gt;&lt;dates&gt;&lt;year&gt;1936&lt;/year&gt;&lt;/dates&gt;&lt;urls&gt;&lt;/urls&gt;&lt;electronic-resource-num&gt;doi:10.1111/j.1469-1809.1936.tb02137.x&lt;/electronic-resource-num&gt;&lt;/record&gt;&lt;/Cite&gt;&lt;/EndNote&gt;</w:instrText>
      </w:r>
      <w:r w:rsidR="007C5894">
        <w:fldChar w:fldCharType="separate"/>
      </w:r>
      <w:r w:rsidR="00F01237">
        <w:rPr>
          <w:noProof/>
        </w:rPr>
        <w:t>[</w:t>
      </w:r>
      <w:hyperlink w:anchor="_ENREF_8" w:tooltip="FISHER, 1936 #40" w:history="1">
        <w:r w:rsidR="00F83482">
          <w:rPr>
            <w:noProof/>
          </w:rPr>
          <w:t>8</w:t>
        </w:r>
      </w:hyperlink>
      <w:r w:rsidR="00F01237">
        <w:rPr>
          <w:noProof/>
        </w:rPr>
        <w:t>]</w:t>
      </w:r>
      <w:r w:rsidR="007C5894">
        <w:fldChar w:fldCharType="end"/>
      </w:r>
      <w:r w:rsidR="007C5894">
        <w:t xml:space="preserve"> </w:t>
      </w:r>
      <w:r w:rsidRPr="0000201D">
        <w:t>là một kỹ thuật giảm kích thước tuyến tính cổ điển và được thiết kế để tối ưu nhóm các đối tượng khác nhau theo một phép chiếu đến không gian có ít chiều hơn. Ý tưởng chính của</w:t>
      </w:r>
      <w:r>
        <w:t xml:space="preserve"> LDA là đo lường sự phân tán giữa các lớp để định lượng chất lượng dữ liệu mẫu. Phương pháp này sẽ tối ưu hóa tỷ lệ sự khác biệt giữa các lớp với sự khác biệt bên trong lớp trong bất kỳ bộ dữ liệu cụ thể nào do đó đảm bảo được khả năng tách biệt tối đa. Về cơ bản, quá trình LDA không thay đổi vị trí khi chuyển đổi dữ liệu và chỉ cung cấp sự tách biệt cũng như đưa ra vùng quyết định giữa các lớp. Quá trình này sẽ giúp hiểu rõ hơn về việc phân phối các tính năng dữ liệu. Phương pháp này có thể phát hiện các tính năng đáng kể của các lớp và sau đó biến nó thành một không gian mới bao gồm các tính năng quan trọng nhất có thể đại diện cho cá tính của dữ liệ</w:t>
      </w:r>
      <w:r w:rsidR="005A4E6E">
        <w:t>u.</w:t>
      </w:r>
    </w:p>
    <w:p w:rsidR="005A1940" w:rsidRDefault="005A1940" w:rsidP="00E90BA0">
      <w:pPr>
        <w:ind w:firstLine="720"/>
        <w:rPr>
          <w:rFonts w:cs="Times New Roman"/>
          <w:szCs w:val="26"/>
        </w:rPr>
      </w:pPr>
      <w:r>
        <w:rPr>
          <w:rFonts w:cs="Times New Roman"/>
          <w:szCs w:val="26"/>
        </w:rPr>
        <w:t xml:space="preserve">Nói cách khác </w:t>
      </w:r>
      <w:r w:rsidRPr="006331F0">
        <w:rPr>
          <w:rFonts w:cs="Times New Roman"/>
          <w:szCs w:val="26"/>
        </w:rPr>
        <w:t>LDA là một phương pháp được dùng rộ</w:t>
      </w:r>
      <w:r>
        <w:rPr>
          <w:rFonts w:cs="Times New Roman"/>
          <w:szCs w:val="26"/>
        </w:rPr>
        <w:t>ng rãi trong thống</w:t>
      </w:r>
      <w:r w:rsidRPr="006331F0">
        <w:rPr>
          <w:rFonts w:cs="Times New Roman"/>
          <w:szCs w:val="26"/>
        </w:rPr>
        <w:t xml:space="preserve"> kê (statistics), nhận dạng mô hình (pattern recognition) và máy học (machine learning) để tìm một sự kết hợp tuyến tính của các đặc trưng (features) nghĩa là tìm sự tách biệt giữa hai hoặc nhiều hơn hai lớp của đối tượng hoặc sự kiện. Trong lãnh vực máy học LDA được phân loại như một phương pháp học có giám sát (Supervised Learning) vì LDA có xem xét đến các biến phụ thuộc (biến phân loại từng điểm dữ liệu thuộc các lớp khác nhau) để tìm ra hệ số học thích hợp.</w:t>
      </w:r>
    </w:p>
    <w:p w:rsidR="005A1940" w:rsidRPr="005A1940" w:rsidRDefault="005A1940" w:rsidP="005A1940">
      <w:pPr>
        <w:ind w:firstLine="720"/>
        <w:rPr>
          <w:rFonts w:cs="Times New Roman"/>
          <w:szCs w:val="26"/>
        </w:rPr>
      </w:pPr>
      <w:r w:rsidRPr="006331F0">
        <w:rPr>
          <w:rFonts w:cs="Times New Roman"/>
          <w:szCs w:val="26"/>
        </w:rPr>
        <w:t>LDA có liên quan chặt chẽ với PCA theo cách thức là cả hai phương pháp đều đi tìm kiếm sự kết hợp tuyến tính của các biến để có thể giải thích về dữ liệu đang xem xét một cách tốt nhất. LDA thật sự cố gắng để mô hình hóa sự khác biệt giữa các lớp tách biệt trong dữ liệu. Mặt khác, PCA không tính đến sự khác biệt giữa các lớp dữ liệu mà chỉ xem xét sự dao động tương quan giữa các chiều dữ liệu. LDA dự vào biến phụ thuộc để thực hiện các phép đo sự dao động độc lập cho mỗi lớp dữ liệu được quan sát từ đó thực hiện phép chiếu sang một không gian dữ liệu khác mà trong không gian đó sự phân biệt giữa các lớp dữ liệu là được phân biệt.</w:t>
      </w:r>
    </w:p>
    <w:p w:rsidR="00E90BA0" w:rsidRDefault="00E90BA0" w:rsidP="00E90BA0">
      <w:pPr>
        <w:ind w:firstLine="720"/>
      </w:pPr>
      <w:r>
        <w:lastRenderedPageBreak/>
        <w:t>Các phép đo lường trong lớp (S</w:t>
      </w:r>
      <w:r>
        <w:rPr>
          <w:vertAlign w:val="subscript"/>
        </w:rPr>
        <w:t>W</w:t>
      </w:r>
      <w:r>
        <w:t>) và giữa các lớp (S</w:t>
      </w:r>
      <w:r>
        <w:rPr>
          <w:vertAlign w:val="subscript"/>
        </w:rPr>
        <w:t>b</w:t>
      </w:r>
      <w:r>
        <w:t>) được tính bằng cách sử dụng phương trình dưới đ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E90BA0" w:rsidTr="003B228C">
        <w:tc>
          <w:tcPr>
            <w:tcW w:w="7792" w:type="dxa"/>
            <w:vAlign w:val="center"/>
          </w:tcPr>
          <w:p w:rsidR="00E90BA0" w:rsidRPr="0043283D" w:rsidRDefault="00C931F4" w:rsidP="006E5B7C">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ov</m:t>
                            </m:r>
                          </m:e>
                          <m:sub>
                            <m:r>
                              <w:rPr>
                                <w:rFonts w:ascii="Cambria Math" w:hAnsi="Cambria Math"/>
                              </w:rPr>
                              <m:t>j</m:t>
                            </m:r>
                          </m:sub>
                        </m:sSub>
                      </m:e>
                    </m:d>
                  </m:e>
                </m:nary>
              </m:oMath>
            </m:oMathPara>
          </w:p>
        </w:tc>
        <w:tc>
          <w:tcPr>
            <w:tcW w:w="986" w:type="dxa"/>
            <w:vAlign w:val="center"/>
          </w:tcPr>
          <w:p w:rsidR="00E90BA0" w:rsidRDefault="00860A8E" w:rsidP="006E5B7C">
            <w:pPr>
              <w:jc w:val="right"/>
            </w:pPr>
            <w:r>
              <w:t>(2.10</w:t>
            </w:r>
            <w:r w:rsidR="00E90BA0">
              <w:t>)</w:t>
            </w:r>
          </w:p>
        </w:tc>
      </w:tr>
      <w:tr w:rsidR="00E90BA0" w:rsidTr="003B228C">
        <w:tc>
          <w:tcPr>
            <w:tcW w:w="7792" w:type="dxa"/>
            <w:vAlign w:val="center"/>
          </w:tcPr>
          <w:p w:rsidR="00E90BA0" w:rsidRPr="0043283D" w:rsidRDefault="00C931F4" w:rsidP="006E5B7C">
            <w:pPr>
              <w:rPr>
                <w:rFonts w:ascii="Calibri" w:eastAsia="Calibri" w:hAnsi="Calibri" w:cs="Times New Roman"/>
              </w:rPr>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e>
                        </m:d>
                      </m:e>
                      <m:sup>
                        <m:r>
                          <w:rPr>
                            <w:rFonts w:ascii="Cambria Math" w:hAnsi="Cambria Math"/>
                          </w:rPr>
                          <m:t>T</m:t>
                        </m:r>
                      </m:sup>
                    </m:sSup>
                  </m:e>
                </m:nary>
              </m:oMath>
            </m:oMathPara>
          </w:p>
        </w:tc>
        <w:tc>
          <w:tcPr>
            <w:tcW w:w="986" w:type="dxa"/>
            <w:vAlign w:val="center"/>
          </w:tcPr>
          <w:p w:rsidR="00E90BA0" w:rsidRDefault="00860A8E" w:rsidP="006E5B7C">
            <w:pPr>
              <w:jc w:val="right"/>
            </w:pPr>
            <w:r>
              <w:t>(2.11</w:t>
            </w:r>
            <w:r w:rsidR="00E90BA0">
              <w:t>)</w:t>
            </w:r>
          </w:p>
        </w:tc>
      </w:tr>
    </w:tbl>
    <w:p w:rsidR="00042903" w:rsidRDefault="00042903" w:rsidP="00915D34">
      <w:r>
        <w:t>Trong đó:</w:t>
      </w:r>
    </w:p>
    <w:p w:rsidR="00042903" w:rsidRDefault="00C931F4" w:rsidP="00533753">
      <w:pPr>
        <w:ind w:left="720"/>
      </w:pPr>
      <m:oMath>
        <m:sSub>
          <m:sSubPr>
            <m:ctrlPr>
              <w:rPr>
                <w:rFonts w:ascii="Cambria Math" w:hAnsi="Cambria Math"/>
                <w:i/>
              </w:rPr>
            </m:ctrlPr>
          </m:sSubPr>
          <m:e>
            <m:r>
              <w:rPr>
                <w:rFonts w:ascii="Cambria Math" w:hAnsi="Cambria Math"/>
              </w:rPr>
              <m:t>p</m:t>
            </m:r>
          </m:e>
          <m:sub>
            <m:r>
              <w:rPr>
                <w:rFonts w:ascii="Cambria Math" w:hAnsi="Cambria Math"/>
              </w:rPr>
              <m:t>j</m:t>
            </m:r>
          </m:sub>
        </m:sSub>
      </m:oMath>
      <w:r w:rsidR="00042903">
        <w:t xml:space="preserve"> </w:t>
      </w:r>
      <w:r w:rsidR="00E90BA0">
        <w:t>là xác suất của các lớ</w:t>
      </w:r>
      <w:r w:rsidR="00042903">
        <w:t>p</w:t>
      </w:r>
    </w:p>
    <w:p w:rsidR="00042903" w:rsidRDefault="00C931F4" w:rsidP="00533753">
      <w:pPr>
        <w:ind w:left="720"/>
      </w:pPr>
      <m:oMath>
        <m:sSub>
          <m:sSubPr>
            <m:ctrlPr>
              <w:rPr>
                <w:rFonts w:ascii="Cambria Math" w:hAnsi="Cambria Math"/>
                <w:i/>
              </w:rPr>
            </m:ctrlPr>
          </m:sSubPr>
          <m:e>
            <m:r>
              <w:rPr>
                <w:rFonts w:ascii="Cambria Math" w:hAnsi="Cambria Math"/>
              </w:rPr>
              <m:t>cov</m:t>
            </m:r>
          </m:e>
          <m:sub>
            <m:r>
              <w:rPr>
                <w:rFonts w:ascii="Cambria Math" w:hAnsi="Cambria Math"/>
              </w:rPr>
              <m:t>j</m:t>
            </m:r>
          </m:sub>
        </m:sSub>
      </m:oMath>
      <w:r w:rsidR="00E90BA0">
        <w:t xml:space="preserve"> là ma trận hiệp phương sai.</w:t>
      </w:r>
    </w:p>
    <w:p w:rsidR="00042903" w:rsidRDefault="00C931F4" w:rsidP="00533753">
      <w:pPr>
        <w:ind w:left="720"/>
      </w:pPr>
      <m:oMath>
        <m:sSub>
          <m:sSubPr>
            <m:ctrlPr>
              <w:rPr>
                <w:rFonts w:ascii="Cambria Math" w:hAnsi="Cambria Math"/>
                <w:i/>
              </w:rPr>
            </m:ctrlPr>
          </m:sSubPr>
          <m:e>
            <m:r>
              <w:rPr>
                <w:rFonts w:ascii="Cambria Math" w:hAnsi="Cambria Math"/>
              </w:rPr>
              <m:t>S</m:t>
            </m:r>
          </m:e>
          <m:sub>
            <m:r>
              <w:rPr>
                <w:rFonts w:ascii="Cambria Math" w:hAnsi="Cambria Math"/>
              </w:rPr>
              <m:t>b</m:t>
            </m:r>
          </m:sub>
        </m:sSub>
      </m:oMath>
      <w:r w:rsidR="00E90BA0">
        <w:t xml:space="preserve"> là </w:t>
      </w:r>
      <w:r w:rsidR="00042903">
        <w:t>ma trận tán xạ giữa các lớp</w:t>
      </w:r>
      <w:r w:rsidR="001234EA">
        <w:t xml:space="preserve"> khác khau.</w:t>
      </w:r>
    </w:p>
    <w:p w:rsidR="005A1940" w:rsidRDefault="00C931F4" w:rsidP="00533753">
      <w:pPr>
        <w:ind w:left="720"/>
      </w:pPr>
      <m:oMath>
        <m:sSub>
          <m:sSubPr>
            <m:ctrlPr>
              <w:rPr>
                <w:rFonts w:ascii="Cambria Math" w:hAnsi="Cambria Math"/>
                <w:i/>
              </w:rPr>
            </m:ctrlPr>
          </m:sSubPr>
          <m:e>
            <m:r>
              <w:rPr>
                <w:rFonts w:ascii="Cambria Math" w:hAnsi="Cambria Math"/>
              </w:rPr>
              <m:t>S</m:t>
            </m:r>
          </m:e>
          <m:sub>
            <m:r>
              <w:rPr>
                <w:rFonts w:ascii="Cambria Math" w:hAnsi="Cambria Math"/>
              </w:rPr>
              <m:t>w</m:t>
            </m:r>
          </m:sub>
        </m:sSub>
      </m:oMath>
      <w:r w:rsidR="00D44205">
        <w:t xml:space="preserve"> là ma trận tán xạ </w:t>
      </w:r>
      <w:r w:rsidR="004A7745">
        <w:t>t</w:t>
      </w:r>
      <w:r w:rsidR="001234EA">
        <w:t xml:space="preserve"> một lớp</w:t>
      </w:r>
      <w:r w:rsidR="009679EA">
        <w:t>.</w:t>
      </w:r>
    </w:p>
    <w:p w:rsidR="00D90E16" w:rsidRDefault="002A40F2" w:rsidP="00AD2BBD">
      <w:pPr>
        <w:ind w:firstLine="720"/>
        <w:rPr>
          <w:szCs w:val="26"/>
        </w:rPr>
      </w:pPr>
      <w:r>
        <w:t>C</w:t>
      </w:r>
      <w:r w:rsidR="00B409D3">
        <w:t>ác véc tơ giá trị riêng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m:t>
            </m:r>
          </m:sub>
        </m:sSub>
      </m:oMath>
      <w:r w:rsidR="00B409D3">
        <w:t>)</w:t>
      </w:r>
      <w:r>
        <w:t xml:space="preserve"> tương ứng với các giá trị riêng </w:t>
      </w:r>
      <m:oMath>
        <m:d>
          <m:dPr>
            <m:ctrlPr>
              <w:rPr>
                <w:rFonts w:ascii="Cambria Math" w:eastAsiaTheme="minorHAnsi" w:hAnsi="Cambria Math" w:cs="Times New Roman"/>
                <w:i/>
                <w:szCs w:val="26"/>
              </w:rPr>
            </m:ctrlPr>
          </m:dPr>
          <m:e>
            <m:sSub>
              <m:sSubPr>
                <m:ctrlPr>
                  <w:rPr>
                    <w:rFonts w:ascii="Cambria Math" w:eastAsiaTheme="minorHAnsi" w:hAnsi="Cambria Math" w:cs="Times New Roman"/>
                    <w:i/>
                    <w:szCs w:val="26"/>
                  </w:rPr>
                </m:ctrlPr>
              </m:sSubPr>
              <m:e>
                <m:r>
                  <w:rPr>
                    <w:rFonts w:ascii="Cambria Math" w:hAnsi="Cambria Math" w:cs="Times New Roman"/>
                    <w:szCs w:val="26"/>
                  </w:rPr>
                  <m:t>λ</m:t>
                </m:r>
              </m:e>
              <m:sub>
                <m:r>
                  <w:rPr>
                    <w:rFonts w:ascii="Cambria Math" w:hAnsi="Cambria Math" w:cs="Times New Roman"/>
                    <w:szCs w:val="26"/>
                  </w:rPr>
                  <m:t>1</m:t>
                </m:r>
              </m:sub>
            </m:sSub>
            <m:r>
              <w:rPr>
                <w:rFonts w:ascii="Cambria Math" w:hAnsi="Cambria Math" w:cs="Times New Roman"/>
                <w:szCs w:val="26"/>
              </w:rPr>
              <m:t xml:space="preserve">, </m:t>
            </m:r>
            <m:sSub>
              <m:sSubPr>
                <m:ctrlPr>
                  <w:rPr>
                    <w:rFonts w:ascii="Cambria Math" w:eastAsiaTheme="minorHAnsi" w:hAnsi="Cambria Math" w:cs="Times New Roman"/>
                    <w:i/>
                    <w:szCs w:val="26"/>
                  </w:rPr>
                </m:ctrlPr>
              </m:sSubPr>
              <m:e>
                <m:r>
                  <w:rPr>
                    <w:rFonts w:ascii="Cambria Math" w:hAnsi="Cambria Math" w:cs="Times New Roman"/>
                    <w:szCs w:val="26"/>
                  </w:rPr>
                  <m:t>λ</m:t>
                </m:r>
              </m:e>
              <m:sub>
                <m:r>
                  <w:rPr>
                    <w:rFonts w:ascii="Cambria Math" w:hAnsi="Cambria Math" w:cs="Times New Roman"/>
                    <w:szCs w:val="26"/>
                  </w:rPr>
                  <m:t>2</m:t>
                </m:r>
              </m:sub>
            </m:sSub>
            <m:r>
              <w:rPr>
                <w:rFonts w:ascii="Cambria Math" w:hAnsi="Cambria Math" w:cs="Times New Roman"/>
                <w:szCs w:val="26"/>
              </w:rPr>
              <m:t>,…,</m:t>
            </m:r>
            <m:sSub>
              <m:sSubPr>
                <m:ctrlPr>
                  <w:rPr>
                    <w:rFonts w:ascii="Cambria Math" w:eastAsiaTheme="minorHAnsi" w:hAnsi="Cambria Math" w:cs="Times New Roman"/>
                    <w:i/>
                    <w:szCs w:val="26"/>
                  </w:rPr>
                </m:ctrlPr>
              </m:sSubPr>
              <m:e>
                <m:r>
                  <w:rPr>
                    <w:rFonts w:ascii="Cambria Math" w:hAnsi="Cambria Math" w:cs="Times New Roman"/>
                    <w:szCs w:val="26"/>
                  </w:rPr>
                  <m:t>λ</m:t>
                </m:r>
              </m:e>
              <m:sub>
                <m:r>
                  <w:rPr>
                    <w:rFonts w:ascii="Cambria Math" w:hAnsi="Cambria Math" w:cs="Times New Roman"/>
                    <w:szCs w:val="26"/>
                  </w:rPr>
                  <m:t>d</m:t>
                </m:r>
              </m:sub>
            </m:sSub>
          </m:e>
        </m:d>
      </m:oMath>
      <w:r>
        <w:rPr>
          <w:szCs w:val="26"/>
        </w:rPr>
        <w:t xml:space="preserve"> được tìm ra bằng các giải phương trình trực giao </w:t>
      </w:r>
      <m:oMath>
        <m:r>
          <w:rPr>
            <w:rFonts w:ascii="Cambria Math" w:hAnsi="Cambria Math" w:cs="Times New Roman"/>
            <w:szCs w:val="26"/>
          </w:rPr>
          <m:t>Ae=λe</m:t>
        </m:r>
      </m:oMath>
      <w:r w:rsidR="00D90E16">
        <w:rPr>
          <w:szCs w:val="26"/>
        </w:rPr>
        <w:t xml:space="preserve"> trong đó: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70"/>
      </w:tblGrid>
      <w:tr w:rsidR="00D90E16" w:rsidTr="003B228C">
        <w:tc>
          <w:tcPr>
            <w:tcW w:w="7508" w:type="dxa"/>
            <w:vAlign w:val="center"/>
          </w:tcPr>
          <w:p w:rsidR="00D90E16" w:rsidRPr="0043283D" w:rsidRDefault="00C931F4" w:rsidP="002C169A">
            <m:oMathPara>
              <m:oMathParaPr>
                <m:jc m:val="center"/>
              </m:oMathParaPr>
              <m:oMath>
                <m:sSup>
                  <m:sSupPr>
                    <m:ctrlPr>
                      <w:rPr>
                        <w:rFonts w:ascii="Cambria Math" w:hAnsi="Cambria Math" w:cs="Times New Roman"/>
                        <w:szCs w:val="26"/>
                      </w:rPr>
                    </m:ctrlPr>
                  </m:sSupPr>
                  <m:e>
                    <m:r>
                      <m:rPr>
                        <m:sty m:val="p"/>
                      </m:rPr>
                      <w:rPr>
                        <w:rFonts w:ascii="Cambria Math" w:hAnsi="Cambria Math" w:cs="Times New Roman"/>
                        <w:szCs w:val="26"/>
                      </w:rPr>
                      <m:t>A=</m:t>
                    </m:r>
                    <m:sSub>
                      <m:sSubPr>
                        <m:ctrlPr>
                          <w:rPr>
                            <w:rFonts w:ascii="Cambria Math" w:hAnsi="Cambria Math" w:cs="Times New Roman"/>
                            <w:szCs w:val="26"/>
                          </w:rPr>
                        </m:ctrlPr>
                      </m:sSubPr>
                      <m:e>
                        <m:r>
                          <m:rPr>
                            <m:sty m:val="p"/>
                          </m:rPr>
                          <w:rPr>
                            <w:rFonts w:ascii="Cambria Math" w:hAnsi="Cambria Math" w:cs="Times New Roman"/>
                            <w:szCs w:val="26"/>
                          </w:rPr>
                          <m:t>S</m:t>
                        </m:r>
                      </m:e>
                      <m:sub>
                        <m:r>
                          <w:rPr>
                            <w:rFonts w:ascii="Cambria Math" w:hAnsi="Cambria Math" w:cs="Times New Roman"/>
                            <w:szCs w:val="26"/>
                          </w:rPr>
                          <m:t>w</m:t>
                        </m:r>
                      </m:sub>
                    </m:sSub>
                  </m:e>
                  <m:sup>
                    <m:r>
                      <w:rPr>
                        <w:rFonts w:ascii="Cambria Math" w:hAnsi="Cambria Math" w:cs="Times New Roman"/>
                        <w:szCs w:val="26"/>
                      </w:rPr>
                      <m:t>-1</m:t>
                    </m:r>
                  </m:sup>
                </m:sSup>
                <m:sSub>
                  <m:sSubPr>
                    <m:ctrlPr>
                      <w:rPr>
                        <w:rFonts w:ascii="Cambria Math" w:hAnsi="Cambria Math" w:cs="Times New Roman"/>
                        <w:i/>
                        <w:szCs w:val="26"/>
                      </w:rPr>
                    </m:ctrlPr>
                  </m:sSubPr>
                  <m:e>
                    <m:r>
                      <w:rPr>
                        <w:rFonts w:ascii="Cambria Math" w:hAnsi="Cambria Math" w:cs="Times New Roman"/>
                        <w:szCs w:val="26"/>
                      </w:rPr>
                      <m:t>S</m:t>
                    </m:r>
                  </m:e>
                  <m:sub>
                    <m:r>
                      <w:rPr>
                        <w:rFonts w:ascii="Cambria Math" w:hAnsi="Cambria Math" w:cs="Times New Roman"/>
                        <w:szCs w:val="26"/>
                      </w:rPr>
                      <m:t>b</m:t>
                    </m:r>
                  </m:sub>
                </m:sSub>
              </m:oMath>
            </m:oMathPara>
          </w:p>
        </w:tc>
        <w:tc>
          <w:tcPr>
            <w:tcW w:w="1270" w:type="dxa"/>
            <w:vAlign w:val="center"/>
          </w:tcPr>
          <w:p w:rsidR="00D90E16" w:rsidRDefault="00D90E16" w:rsidP="00D90E16">
            <w:pPr>
              <w:jc w:val="right"/>
            </w:pPr>
            <w:r>
              <w:t>(2.12)</w:t>
            </w:r>
          </w:p>
        </w:tc>
      </w:tr>
    </w:tbl>
    <w:p w:rsidR="00B409D3" w:rsidRDefault="00066BFD" w:rsidP="007864C3">
      <w:pPr>
        <w:ind w:firstLine="720"/>
        <w:rPr>
          <w:rFonts w:cs="Times New Roman"/>
        </w:rPr>
      </w:pPr>
      <w:r>
        <w:t>Chọn ra h véc tơ riêng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h</m:t>
            </m:r>
          </m:sub>
        </m:sSub>
      </m:oMath>
      <w:r>
        <w:t xml:space="preserve">) tương ứng theo thứ tự sắp xếp giảm dần của các giá trị riêng </w:t>
      </w:r>
      <m:oMath>
        <m:d>
          <m:dPr>
            <m:ctrlPr>
              <w:rPr>
                <w:rFonts w:ascii="Cambria Math" w:eastAsiaTheme="minorHAnsi" w:hAnsi="Cambria Math" w:cs="Times New Roman"/>
                <w:szCs w:val="26"/>
              </w:rPr>
            </m:ctrlPr>
          </m:dPr>
          <m:e>
            <m:sSub>
              <m:sSubPr>
                <m:ctrlPr>
                  <w:rPr>
                    <w:rFonts w:ascii="Cambria Math" w:eastAsiaTheme="minorHAnsi" w:hAnsi="Cambria Math" w:cs="Times New Roman"/>
                    <w:szCs w:val="26"/>
                  </w:rPr>
                </m:ctrlPr>
              </m:sSubPr>
              <m:e>
                <m:r>
                  <m:rPr>
                    <m:sty m:val="p"/>
                  </m:rPr>
                  <w:rPr>
                    <w:rFonts w:ascii="Cambria Math" w:hAnsi="Cambria Math" w:cs="Times New Roman"/>
                    <w:szCs w:val="26"/>
                  </w:rPr>
                  <m:t>λ</m:t>
                </m:r>
              </m:e>
              <m:sub>
                <m:r>
                  <m:rPr>
                    <m:sty m:val="p"/>
                  </m:rPr>
                  <w:rPr>
                    <w:rFonts w:ascii="Cambria Math" w:hAnsi="Cambria Math" w:cs="Times New Roman"/>
                    <w:szCs w:val="26"/>
                  </w:rPr>
                  <m:t>1</m:t>
                </m:r>
              </m:sub>
            </m:sSub>
            <m:r>
              <m:rPr>
                <m:sty m:val="p"/>
              </m:rPr>
              <w:rPr>
                <w:rFonts w:ascii="Cambria Math" w:hAnsi="Cambria Math" w:cs="Times New Roman"/>
                <w:szCs w:val="26"/>
              </w:rPr>
              <m:t xml:space="preserve">, </m:t>
            </m:r>
            <m:sSub>
              <m:sSubPr>
                <m:ctrlPr>
                  <w:rPr>
                    <w:rFonts w:ascii="Cambria Math" w:eastAsiaTheme="minorHAnsi" w:hAnsi="Cambria Math" w:cs="Times New Roman"/>
                    <w:szCs w:val="26"/>
                  </w:rPr>
                </m:ctrlPr>
              </m:sSubPr>
              <m:e>
                <m:r>
                  <m:rPr>
                    <m:sty m:val="p"/>
                  </m:rPr>
                  <w:rPr>
                    <w:rFonts w:ascii="Cambria Math" w:hAnsi="Cambria Math" w:cs="Times New Roman"/>
                    <w:szCs w:val="26"/>
                  </w:rPr>
                  <m:t>λ</m:t>
                </m:r>
              </m:e>
              <m:sub>
                <m:r>
                  <m:rPr>
                    <m:sty m:val="p"/>
                  </m:rPr>
                  <w:rPr>
                    <w:rFonts w:ascii="Cambria Math" w:hAnsi="Cambria Math" w:cs="Times New Roman"/>
                    <w:szCs w:val="26"/>
                  </w:rPr>
                  <m:t>2</m:t>
                </m:r>
              </m:sub>
            </m:sSub>
            <m:r>
              <m:rPr>
                <m:sty m:val="p"/>
              </m:rPr>
              <w:rPr>
                <w:rFonts w:ascii="Cambria Math" w:hAnsi="Cambria Math" w:cs="Times New Roman"/>
                <w:szCs w:val="26"/>
              </w:rPr>
              <m:t>,…,</m:t>
            </m:r>
            <m:sSub>
              <m:sSubPr>
                <m:ctrlPr>
                  <w:rPr>
                    <w:rFonts w:ascii="Cambria Math" w:eastAsiaTheme="minorHAnsi" w:hAnsi="Cambria Math" w:cs="Times New Roman"/>
                    <w:szCs w:val="26"/>
                  </w:rPr>
                </m:ctrlPr>
              </m:sSubPr>
              <m:e>
                <m:r>
                  <m:rPr>
                    <m:sty m:val="p"/>
                  </m:rPr>
                  <w:rPr>
                    <w:rFonts w:ascii="Cambria Math" w:hAnsi="Cambria Math" w:cs="Times New Roman"/>
                    <w:szCs w:val="26"/>
                  </w:rPr>
                  <m:t>λ</m:t>
                </m:r>
              </m:e>
              <m:sub>
                <m:r>
                  <m:rPr>
                    <m:sty m:val="p"/>
                  </m:rPr>
                  <w:rPr>
                    <w:rFonts w:ascii="Cambria Math" w:hAnsi="Cambria Math" w:cs="Times New Roman"/>
                    <w:szCs w:val="26"/>
                  </w:rPr>
                  <m:t>d</m:t>
                </m:r>
              </m:sub>
            </m:sSub>
          </m:e>
        </m:d>
      </m:oMath>
      <w:r w:rsidRPr="000125DF">
        <w:rPr>
          <w:rFonts w:cs="Times New Roman"/>
          <w:szCs w:val="26"/>
        </w:rPr>
        <w:t>.</w:t>
      </w:r>
      <w:r>
        <w:rPr>
          <w:rFonts w:cs="Times New Roman"/>
          <w:szCs w:val="26"/>
        </w:rPr>
        <w:t xml:space="preserve">để tạo thành một ma trận giảm chiều </w:t>
      </w:r>
      <m:oMath>
        <m:sSub>
          <m:sSubPr>
            <m:ctrlPr>
              <w:rPr>
                <w:rFonts w:ascii="Cambria Math" w:eastAsiaTheme="minorHAnsi" w:hAnsi="Cambria Math" w:cs="Times New Roman"/>
                <w:szCs w:val="26"/>
              </w:rPr>
            </m:ctrlPr>
          </m:sSubPr>
          <m:e>
            <m:r>
              <m:rPr>
                <m:sty m:val="p"/>
              </m:rPr>
              <w:rPr>
                <w:rFonts w:ascii="Cambria Math" w:eastAsiaTheme="minorHAnsi" w:hAnsi="Cambria Math" w:cs="Times New Roman"/>
                <w:szCs w:val="26"/>
              </w:rPr>
              <m:t>W</m:t>
            </m:r>
          </m:e>
          <m:sub>
            <m:r>
              <w:rPr>
                <w:rFonts w:ascii="Cambria Math" w:eastAsiaTheme="minorHAnsi" w:hAnsi="Cambria Math" w:cs="Times New Roman"/>
                <w:szCs w:val="26"/>
              </w:rPr>
              <m:t>[d,h]</m:t>
            </m:r>
          </m:sub>
        </m:sSub>
      </m:oMath>
      <w:r>
        <w:rPr>
          <w:rFonts w:cs="Times New Roman"/>
          <w:szCs w:val="26"/>
        </w:rPr>
        <w:t xml:space="preserve"> với mỗi cột của ma trận làm một véc tơ riêng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864C3">
        <w:rPr>
          <w:rFonts w:cs="Times New Roman"/>
        </w:rPr>
        <w:t>.</w:t>
      </w:r>
    </w:p>
    <w:p w:rsidR="007864C3" w:rsidRDefault="00AB1637" w:rsidP="007864C3">
      <w:pPr>
        <w:ind w:firstLine="720"/>
      </w:pPr>
      <w:r>
        <w:t xml:space="preserve">Dữ liệu giảm chiều </w:t>
      </w:r>
      <m:oMath>
        <m:r>
          <w:rPr>
            <w:rFonts w:ascii="Cambria Math" w:hAnsi="Cambria Math"/>
          </w:rPr>
          <m:t>Y</m:t>
        </m:r>
      </m:oMath>
      <w:r>
        <w:t xml:space="preserve"> có được bằng các</w:t>
      </w:r>
      <w:r w:rsidR="00CF74E8">
        <w:t>h</w:t>
      </w:r>
      <w:r>
        <w:t xml:space="preserve"> chiếu </w:t>
      </w:r>
      <w:r w:rsidR="000D7DC2">
        <w:t xml:space="preserve">tập dữ liệu gốc </w:t>
      </w:r>
      <m:oMath>
        <m:r>
          <w:rPr>
            <w:rFonts w:ascii="Cambria Math" w:hAnsi="Cambria Math"/>
          </w:rPr>
          <m:t>X</m:t>
        </m:r>
      </m:oMath>
      <w:r w:rsidR="000D7DC2">
        <w:t xml:space="preserve"> sang không gian giảm chiều mới </w:t>
      </w:r>
      <w:r w:rsidR="00CF74E8">
        <w:t>dùng</w:t>
      </w:r>
      <w:r w:rsidR="000D7DC2">
        <w:t xml:space="preserve"> công thứ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70"/>
      </w:tblGrid>
      <w:tr w:rsidR="00083BE0" w:rsidTr="003B228C">
        <w:tc>
          <w:tcPr>
            <w:tcW w:w="7508" w:type="dxa"/>
            <w:vAlign w:val="center"/>
          </w:tcPr>
          <w:p w:rsidR="00083BE0" w:rsidRPr="0043283D" w:rsidRDefault="00C931F4" w:rsidP="002C169A">
            <m:oMathPara>
              <m:oMathParaPr>
                <m:jc m:val="center"/>
              </m:oMathParaPr>
              <m:oMath>
                <m:sSub>
                  <m:sSubPr>
                    <m:ctrlPr>
                      <w:rPr>
                        <w:rFonts w:ascii="Cambria Math" w:hAnsi="Cambria Math"/>
                        <w:i/>
                      </w:rPr>
                    </m:ctrlPr>
                  </m:sSubPr>
                  <m:e>
                    <m:r>
                      <w:rPr>
                        <w:rFonts w:ascii="Cambria Math" w:hAnsi="Cambria Math"/>
                      </w:rPr>
                      <m:t>Y</m:t>
                    </m:r>
                  </m:e>
                  <m:sub>
                    <m:r>
                      <w:rPr>
                        <w:rFonts w:ascii="Cambria Math" w:hAnsi="Cambria Math"/>
                      </w:rPr>
                      <m:t>[n,h]</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d]</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h]</m:t>
                    </m:r>
                  </m:sub>
                </m:sSub>
              </m:oMath>
            </m:oMathPara>
          </w:p>
        </w:tc>
        <w:tc>
          <w:tcPr>
            <w:tcW w:w="1270" w:type="dxa"/>
            <w:vAlign w:val="center"/>
          </w:tcPr>
          <w:p w:rsidR="00083BE0" w:rsidRDefault="00083BE0" w:rsidP="002C169A">
            <w:pPr>
              <w:jc w:val="right"/>
            </w:pPr>
            <w:r>
              <w:t>(2.</w:t>
            </w:r>
            <w:r w:rsidR="00D23082">
              <w:t>13</w:t>
            </w:r>
            <w:r>
              <w:t>)</w:t>
            </w:r>
          </w:p>
        </w:tc>
      </w:tr>
    </w:tbl>
    <w:p w:rsidR="0032327A" w:rsidRPr="000125DF" w:rsidRDefault="0032327A" w:rsidP="0032327A">
      <w:pPr>
        <w:rPr>
          <w:rFonts w:cs="Times New Roman"/>
          <w:szCs w:val="26"/>
        </w:rPr>
      </w:pPr>
      <w:r w:rsidRPr="000125DF">
        <w:rPr>
          <w:rFonts w:cs="Times New Roman"/>
          <w:szCs w:val="26"/>
        </w:rPr>
        <w:t>Trong đó:</w:t>
      </w:r>
    </w:p>
    <w:p w:rsidR="0032327A" w:rsidRPr="000125DF" w:rsidRDefault="00C931F4" w:rsidP="0032327A">
      <w:pPr>
        <w:ind w:left="720"/>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n×d</m:t>
            </m:r>
          </m:sub>
        </m:sSub>
      </m:oMath>
      <w:r w:rsidR="0032327A" w:rsidRPr="000125DF">
        <w:rPr>
          <w:rFonts w:cs="Times New Roman"/>
          <w:szCs w:val="26"/>
        </w:rPr>
        <w:t xml:space="preserve"> là ma trận tập dữ liệu gốc</w:t>
      </w:r>
    </w:p>
    <w:p w:rsidR="0032327A" w:rsidRPr="000125DF" w:rsidRDefault="00C931F4" w:rsidP="0032327A">
      <w:pPr>
        <w:ind w:left="720"/>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W</m:t>
            </m:r>
          </m:e>
          <m:sub>
            <m:r>
              <w:rPr>
                <w:rFonts w:ascii="Cambria Math" w:hAnsi="Cambria Math" w:cs="Times New Roman"/>
                <w:szCs w:val="26"/>
              </w:rPr>
              <m:t>d×h</m:t>
            </m:r>
          </m:sub>
        </m:sSub>
      </m:oMath>
      <w:r w:rsidR="0032327A" w:rsidRPr="000125DF">
        <w:rPr>
          <w:rFonts w:cs="Times New Roman"/>
          <w:szCs w:val="26"/>
        </w:rPr>
        <w:t xml:space="preserve"> là ma trậ</w:t>
      </w:r>
      <w:r w:rsidR="00B52C2D">
        <w:rPr>
          <w:rFonts w:cs="Times New Roman"/>
          <w:szCs w:val="26"/>
        </w:rPr>
        <w:t>n giảm</w:t>
      </w:r>
      <w:r w:rsidR="0032327A" w:rsidRPr="000125DF">
        <w:rPr>
          <w:rFonts w:cs="Times New Roman"/>
          <w:szCs w:val="26"/>
        </w:rPr>
        <w:t xml:space="preserve"> chiếu.</w:t>
      </w:r>
    </w:p>
    <w:p w:rsidR="0032327A" w:rsidRPr="00C566DC" w:rsidRDefault="00C931F4" w:rsidP="00C566DC">
      <w:pPr>
        <w:ind w:left="720"/>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Y</m:t>
            </m:r>
          </m:e>
          <m:sub>
            <m:r>
              <w:rPr>
                <w:rFonts w:ascii="Cambria Math" w:hAnsi="Cambria Math" w:cs="Times New Roman"/>
                <w:szCs w:val="26"/>
              </w:rPr>
              <m:t>n×h</m:t>
            </m:r>
          </m:sub>
        </m:sSub>
      </m:oMath>
      <w:r w:rsidR="0032327A" w:rsidRPr="000125DF">
        <w:rPr>
          <w:rFonts w:cs="Times New Roman"/>
          <w:szCs w:val="26"/>
        </w:rPr>
        <w:t xml:space="preserve"> là ma trận dữ liệu trong không gian </w:t>
      </w:r>
      <w:r w:rsidR="00E21E74">
        <w:rPr>
          <w:rFonts w:cs="Times New Roman"/>
          <w:szCs w:val="26"/>
        </w:rPr>
        <w:t xml:space="preserve">giảm chiều </w:t>
      </w:r>
      <w:r w:rsidR="0032327A" w:rsidRPr="000125DF">
        <w:rPr>
          <w:rFonts w:cs="Times New Roman"/>
          <w:szCs w:val="26"/>
        </w:rPr>
        <w:t>mới</w:t>
      </w:r>
    </w:p>
    <w:p w:rsidR="00915D34" w:rsidRDefault="00006433" w:rsidP="00EE29D5">
      <w:pPr>
        <w:pStyle w:val="Heading2"/>
      </w:pPr>
      <w:bookmarkStart w:id="43" w:name="_Toc513992954"/>
      <w:r>
        <w:t>2</w:t>
      </w:r>
      <w:r w:rsidR="00AF050B">
        <w:t xml:space="preserve">.5 </w:t>
      </w:r>
      <w:r w:rsidR="002E4489" w:rsidRPr="002E4489">
        <w:t>Phương pháp học tập chuyển đổi Large Margin Nearest Neighbor – LMNN</w:t>
      </w:r>
      <w:r w:rsidR="00AB6237">
        <w:t xml:space="preserve"> </w:t>
      </w:r>
      <w:r w:rsidR="00AB6237">
        <w:fldChar w:fldCharType="begin"/>
      </w:r>
      <w:r w:rsidR="00AB6237">
        <w:instrText xml:space="preserve"> ADDIN EN.CITE &lt;EndNote&gt;&lt;Cite&gt;&lt;Author&gt;Weinberger&lt;/Author&gt;&lt;Year&gt;2009&lt;/Year&gt;&lt;RecNum&gt;3&lt;/RecNum&gt;&lt;DisplayText&gt;[9]&lt;/DisplayText&gt;&lt;record&gt;&lt;rec-number&gt;3&lt;/rec-number&gt;&lt;foreign-keys&gt;&lt;key app="EN" db-id="wdfdrfdvz5wz5jesstq52edc0xezs2sxd9x0" timestamp="1519055073"&gt;3&lt;/key&gt;&lt;/foreign-keys&gt;&lt;ref-type name="Conference Proceedings"&gt;10&lt;/ref-type&gt;&lt;contributors&gt;&lt;authors&gt;&lt;author&gt;Kilian Q. Weinberger&lt;/author&gt;&lt;author&gt;John Blitzer&lt;/author&gt;&lt;author&gt;Lawrence K. Saul&lt;/author&gt;&lt;/authors&gt;&lt;/contributors&gt;&lt;auth-address&gt;kilianw@cis.upenn.edu&amp;#xD;blitzer@cis.upenn.edu&amp;#xD;lsaul@cis.upenn.edu&lt;/auth-address&gt;&lt;titles&gt;&lt;title&gt;Distance Metric Learning for Large Margin Nearest Neighbor Classification&lt;/title&gt;&lt;secondary-title&gt;Journal of Machine Learning Research 10 (2009) 207-244&lt;/secondary-title&gt;&lt;short-title&gt;Large Margin Nearest Neighbor (LMNN)&lt;/short-title&gt;&lt;/titles&gt;&lt;periodical&gt;&lt;full-title&gt;Journal of Machine Learning Research 10 (2009) 207-244&lt;/full-title&gt;&lt;/periodical&gt;&lt;pages&gt;38&lt;/pages&gt;&lt;keywords&gt;&lt;keyword&gt;convex optimization, semi-definite programming, Mahalanobis distance, metric learning, multi-class classification, support vector machines&lt;/keyword&gt;&lt;/keywords&gt;&lt;dates&gt;&lt;year&gt;2009&lt;/year&gt;&lt;/dates&gt;&lt;urls&gt;&lt;/urls&gt;&lt;/record&gt;&lt;/Cite&gt;&lt;/EndNote&gt;</w:instrText>
      </w:r>
      <w:r w:rsidR="00AB6237">
        <w:fldChar w:fldCharType="separate"/>
      </w:r>
      <w:r w:rsidR="00AB6237">
        <w:rPr>
          <w:noProof/>
        </w:rPr>
        <w:t>[</w:t>
      </w:r>
      <w:hyperlink w:anchor="_ENREF_9" w:tooltip="Weinberger, 2009 #3" w:history="1">
        <w:r w:rsidR="00F83482">
          <w:rPr>
            <w:noProof/>
          </w:rPr>
          <w:t>9</w:t>
        </w:r>
      </w:hyperlink>
      <w:r w:rsidR="00AB6237">
        <w:rPr>
          <w:noProof/>
        </w:rPr>
        <w:t>]</w:t>
      </w:r>
      <w:bookmarkEnd w:id="43"/>
      <w:r w:rsidR="00AB6237">
        <w:fldChar w:fldCharType="end"/>
      </w:r>
    </w:p>
    <w:p w:rsidR="00147038" w:rsidRPr="00ED190D" w:rsidRDefault="00147038" w:rsidP="00147038">
      <w:pPr>
        <w:ind w:firstLine="720"/>
      </w:pPr>
      <w:r>
        <w:t xml:space="preserve">Nhiều thuật toán máy học (Machine Learning) yêu cầu tính toán về khoảng cách ví dụ như thuật toán lân cận gần nhất hệ số k (k-nearest neighbor – KNN) để phân loại và thuật toán trung bình hệ số k (k-Means) để phân cụm. Trong hầu hết các </w:t>
      </w:r>
      <w:r>
        <w:lastRenderedPageBreak/>
        <w:t>trường hợp khi tính toán khoảng cách sử dụng số liệu khoảng cách Euclidean, tuy nhiên, việc sử dụng khoảng cách cố định có thể không thực hiện tốt cho mọi vấn đề. Vì vậy có một số nghiên cứu chú ý hướng đến các phương pháp tiếp cận dữ liệu nhất định để suy ra chỉ số tốt nhất và kỹ thuật này được gọi là phương pháp học chuyển đổ</w:t>
      </w:r>
      <w:r w:rsidR="00B12EF3">
        <w:t>i (Metric Learning)</w:t>
      </w:r>
      <w:r>
        <w:t>.</w:t>
      </w:r>
    </w:p>
    <w:p w:rsidR="00147038" w:rsidRDefault="002E4489" w:rsidP="00271CD6">
      <w:pPr>
        <w:pStyle w:val="Heading3"/>
      </w:pPr>
      <w:bookmarkStart w:id="44" w:name="_Toc513992955"/>
      <w:r w:rsidRPr="002E4489">
        <w:t xml:space="preserve">2.5.1 Không gian </w:t>
      </w:r>
      <w:r w:rsidRPr="00271CD6">
        <w:t>metric</w:t>
      </w:r>
      <w:r w:rsidRPr="002E4489">
        <w:t xml:space="preserve"> và khoảng cách Mahalanobis</w:t>
      </w:r>
      <w:r w:rsidR="007D3D6E">
        <w:t xml:space="preserve"> </w:t>
      </w:r>
      <w:r w:rsidR="00AB6237" w:rsidRPr="00AB6237">
        <w:rPr>
          <w:rFonts w:cs="Times New Roman"/>
          <w:szCs w:val="26"/>
        </w:rPr>
        <w:fldChar w:fldCharType="begin"/>
      </w:r>
      <w:r w:rsidR="00AB6237" w:rsidRPr="00AB6237">
        <w:rPr>
          <w:rFonts w:cs="Times New Roman"/>
          <w:szCs w:val="26"/>
        </w:rPr>
        <w:instrText xml:space="preserve"> ADDIN EN.CITE &lt;EndNote&gt;&lt;Cite&gt;&lt;Author&gt;Mahalanobis&lt;/Author&gt;&lt;Year&gt;1936&lt;/Year&gt;&lt;RecNum&gt;49&lt;/RecNum&gt;&lt;DisplayText&gt;[10, 11]&lt;/DisplayText&gt;&lt;record&gt;&lt;rec-number&gt;49&lt;/rec-number&gt;&lt;foreign-keys&gt;&lt;key app="EN" db-id="wdfdrfdvz5wz5jesstq52edc0xezs2sxd9x0" timestamp="1526194227"&gt;49&lt;/key&gt;&lt;/foreign-keys&gt;&lt;ref-type name="Conference Proceedings"&gt;10&lt;/ref-type&gt;&lt;contributors&gt;&lt;authors&gt;&lt;author&gt;Mahalanobis, P. C.&lt;/author&gt;&lt;/authors&gt;&lt;/contributors&gt;&lt;titles&gt;&lt;title&gt;On the generalised distance in statistics&lt;/title&gt;&lt;secondary-title&gt;Proceedings National Institute of Science, India&lt;/secondary-title&gt;&lt;/titles&gt;&lt;pages&gt;49-55&lt;/pages&gt;&lt;volume&gt;2&lt;/volume&gt;&lt;edition&gt;1&lt;/edition&gt;&lt;keywords&gt;&lt;keyword&gt;distance&lt;/keyword&gt;&lt;keyword&gt;mahalanobis&lt;/keyword&gt;&lt;keyword&gt;statistics&lt;/keyword&gt;&lt;/keywords&gt;&lt;dates&gt;&lt;year&gt;1936&lt;/year&gt;&lt;/dates&gt;&lt;urls&gt;&lt;related-urls&gt;&lt;url&gt;http://ir.isical.ac.in/dspace/handle/1/1268&lt;/url&gt;&lt;/related-urls&gt;&lt;/urls&gt;&lt;electronic-resource-num&gt;citeulike-article-id:4155812&lt;/electronic-resource-num&gt;&lt;/record&gt;&lt;/Cite&gt;&lt;Cite&gt;&lt;Author&gt;De&lt;/Author&gt;&lt;Year&gt;2000&lt;/Year&gt;&lt;RecNum&gt;50&lt;/RecNum&gt;&lt;record&gt;&lt;rec-number&gt;50&lt;/rec-number&gt;&lt;foreign-keys&gt;&lt;key app="EN" db-id="wdfdrfdvz5wz5jesstq52edc0xezs2sxd9x0" timestamp="1526194542"&gt;50&lt;/key&gt;&lt;/foreign-keys&gt;&lt;ref-type name="Journal Article"&gt;17&lt;/ref-type&gt;&lt;contributors&gt;&lt;authors&gt;&lt;author&gt;De, Maesschalck&lt;/author&gt;&lt;/authors&gt;&lt;/contributors&gt;&lt;titles&gt;&lt;title&gt;Tutorial - The Mahalanobis distance&lt;/title&gt;&lt;secondary-title&gt;Unknown Journal&lt;/secondary-title&gt;&lt;/titles&gt;&lt;periodical&gt;&lt;full-title&gt;Unknown Journal&lt;/full-title&gt;&lt;/periodical&gt;&lt;dates&gt;&lt;year&gt;2000&lt;/year&gt;&lt;/dates&gt;&lt;accession-num&gt;6e06536ef79c4495b8e513ffd7a1054c&lt;/accession-num&gt;&lt;urls&gt;&lt;/urls&gt;&lt;/record&gt;&lt;/Cite&gt;&lt;/EndNote&gt;</w:instrText>
      </w:r>
      <w:r w:rsidR="00AB6237" w:rsidRPr="00AB6237">
        <w:rPr>
          <w:rFonts w:cs="Times New Roman"/>
          <w:szCs w:val="26"/>
        </w:rPr>
        <w:fldChar w:fldCharType="separate"/>
      </w:r>
      <w:r w:rsidR="00AB6237" w:rsidRPr="00AB6237">
        <w:rPr>
          <w:rFonts w:cs="Times New Roman"/>
          <w:noProof/>
          <w:szCs w:val="26"/>
        </w:rPr>
        <w:t>[</w:t>
      </w:r>
      <w:hyperlink w:anchor="_ENREF_10" w:tooltip="Mahalanobis, 1936 #49" w:history="1">
        <w:r w:rsidR="00F83482" w:rsidRPr="00AB6237">
          <w:rPr>
            <w:rFonts w:cs="Times New Roman"/>
            <w:noProof/>
            <w:szCs w:val="26"/>
          </w:rPr>
          <w:t>10</w:t>
        </w:r>
      </w:hyperlink>
      <w:r w:rsidR="00AB6237" w:rsidRPr="00AB6237">
        <w:rPr>
          <w:rFonts w:cs="Times New Roman"/>
          <w:noProof/>
          <w:szCs w:val="26"/>
        </w:rPr>
        <w:t xml:space="preserve">, </w:t>
      </w:r>
      <w:hyperlink w:anchor="_ENREF_11" w:tooltip="De, 2000 #50" w:history="1">
        <w:r w:rsidR="00F83482" w:rsidRPr="00AB6237">
          <w:rPr>
            <w:rFonts w:cs="Times New Roman"/>
            <w:noProof/>
            <w:szCs w:val="26"/>
          </w:rPr>
          <w:t>11</w:t>
        </w:r>
      </w:hyperlink>
      <w:r w:rsidR="00AB6237" w:rsidRPr="00AB6237">
        <w:rPr>
          <w:rFonts w:cs="Times New Roman"/>
          <w:noProof/>
          <w:szCs w:val="26"/>
        </w:rPr>
        <w:t>]</w:t>
      </w:r>
      <w:bookmarkEnd w:id="44"/>
      <w:r w:rsidR="00AB6237" w:rsidRPr="00AB6237">
        <w:rPr>
          <w:rFonts w:cs="Times New Roman"/>
          <w:szCs w:val="26"/>
        </w:rPr>
        <w:fldChar w:fldCharType="end"/>
      </w:r>
    </w:p>
    <w:p w:rsidR="002E4489" w:rsidRPr="004A0056" w:rsidRDefault="002E4489" w:rsidP="002E4489">
      <w:pPr>
        <w:ind w:firstLine="720"/>
        <w:rPr>
          <w:rFonts w:cs="Times New Roman"/>
          <w:szCs w:val="26"/>
        </w:rPr>
      </w:pPr>
      <w:r w:rsidRPr="004A0056">
        <w:rPr>
          <w:rFonts w:cs="Times New Roman"/>
          <w:szCs w:val="26"/>
        </w:rPr>
        <w:t>Bắt đầu bằng sự hiểu một vài thuật ngữ cơ bản trong đại số tuyến tính.</w:t>
      </w:r>
      <w:r>
        <w:rPr>
          <w:rFonts w:cs="Times New Roman"/>
          <w:szCs w:val="26"/>
        </w:rPr>
        <w:t xml:space="preserve"> </w:t>
      </w:r>
      <w:r w:rsidRPr="004A0056">
        <w:rPr>
          <w:rFonts w:cs="Times New Roman"/>
          <w:szCs w:val="26"/>
        </w:rPr>
        <w:t xml:space="preserve">Cho một phép ánh xạ </w:t>
      </w:r>
      <m:oMath>
        <m:r>
          <w:rPr>
            <w:rFonts w:ascii="Cambria Math" w:hAnsi="Cambria Math" w:cs="Times New Roman"/>
            <w:szCs w:val="26"/>
          </w:rPr>
          <m:t xml:space="preserve">D :X ×X → </m:t>
        </m:r>
        <m:sSubSup>
          <m:sSubSupPr>
            <m:ctrlPr>
              <w:rPr>
                <w:rFonts w:ascii="Cambria Math" w:hAnsi="Cambria Math" w:cs="Times New Roman"/>
                <w:i/>
                <w:szCs w:val="26"/>
              </w:rPr>
            </m:ctrlPr>
          </m:sSubSupPr>
          <m:e>
            <m:r>
              <w:rPr>
                <w:rFonts w:ascii="Cambria Math" w:hAnsi="Cambria Math" w:cs="Times New Roman"/>
                <w:szCs w:val="26"/>
              </w:rPr>
              <m:t>R</m:t>
            </m:r>
          </m:e>
          <m:sub>
            <m:r>
              <w:rPr>
                <w:rFonts w:ascii="Cambria Math" w:hAnsi="Cambria Math" w:cs="Times New Roman"/>
                <w:szCs w:val="26"/>
              </w:rPr>
              <m:t>0</m:t>
            </m:r>
          </m:sub>
          <m:sup>
            <m:r>
              <w:rPr>
                <w:rFonts w:ascii="Cambria Math" w:hAnsi="Cambria Math" w:cs="Times New Roman"/>
                <w:szCs w:val="26"/>
              </w:rPr>
              <m:t>+</m:t>
            </m:r>
          </m:sup>
        </m:sSubSup>
      </m:oMath>
      <w:r w:rsidRPr="004A0056">
        <w:rPr>
          <w:rFonts w:cs="Times New Roman"/>
          <w:szCs w:val="26"/>
        </w:rPr>
        <w:t xml:space="preserve"> lên trên một không gian véc tơ </w:t>
      </w:r>
      <m:oMath>
        <m:r>
          <w:rPr>
            <w:rFonts w:ascii="Cambria Math" w:hAnsi="Cambria Math" w:cs="Times New Roman"/>
            <w:szCs w:val="26"/>
          </w:rPr>
          <m:t>X</m:t>
        </m:r>
      </m:oMath>
      <w:r w:rsidRPr="004A0056">
        <w:rPr>
          <w:rFonts w:cs="Times New Roman"/>
          <w:szCs w:val="26"/>
        </w:rPr>
        <w:t xml:space="preserve"> được gọi là một </w:t>
      </w:r>
      <w:r w:rsidRPr="004A0056">
        <w:rPr>
          <w:rFonts w:cs="Times New Roman"/>
          <w:b/>
          <w:i/>
          <w:szCs w:val="26"/>
        </w:rPr>
        <w:t>không gian metric</w:t>
      </w:r>
      <w:r w:rsidRPr="004A0056">
        <w:rPr>
          <w:rFonts w:cs="Times New Roman"/>
          <w:szCs w:val="26"/>
        </w:rPr>
        <w:t xml:space="preserve"> nếu cho tất cả các véc tơ </w:t>
      </w:r>
      <m:oMath>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k</m:t>
            </m:r>
          </m:sub>
        </m:sSub>
        <m:r>
          <w:rPr>
            <w:rFonts w:ascii="Cambria Math" w:hAnsi="Cambria Math" w:cs="Times New Roman"/>
            <w:szCs w:val="26"/>
          </w:rPr>
          <m:t>∈X</m:t>
        </m:r>
      </m:oMath>
      <w:r w:rsidRPr="004A0056">
        <w:rPr>
          <w:rFonts w:cs="Times New Roman"/>
          <w:szCs w:val="26"/>
        </w:rPr>
        <w:t>, thỏa mãn các thuộc tí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70"/>
      </w:tblGrid>
      <w:tr w:rsidR="002E4489" w:rsidRPr="004A0056" w:rsidTr="003B228C">
        <w:tc>
          <w:tcPr>
            <w:tcW w:w="7508" w:type="dxa"/>
          </w:tcPr>
          <w:p w:rsidR="002E4489" w:rsidRPr="004A0056" w:rsidRDefault="002E4489" w:rsidP="001B4131">
            <w:pPr>
              <w:jc w:val="center"/>
              <w:rPr>
                <w:rFonts w:cs="Times New Roman"/>
                <w:szCs w:val="26"/>
              </w:rPr>
            </w:pPr>
            <m:oMath>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k</m:t>
                      </m:r>
                    </m:sub>
                  </m:sSub>
                </m:e>
              </m:d>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k</m:t>
                      </m:r>
                    </m:sub>
                  </m:sSub>
                </m:e>
              </m:d>
            </m:oMath>
            <w:r w:rsidRPr="004A0056">
              <w:rPr>
                <w:rFonts w:cs="Times New Roman"/>
                <w:szCs w:val="26"/>
              </w:rPr>
              <w:t xml:space="preserve"> (bất đẳng thức tam giác).</w:t>
            </w:r>
          </w:p>
        </w:tc>
        <w:tc>
          <w:tcPr>
            <w:tcW w:w="1270" w:type="dxa"/>
          </w:tcPr>
          <w:p w:rsidR="002E4489" w:rsidRPr="004A0056" w:rsidRDefault="0043283D" w:rsidP="00044B1E">
            <w:pPr>
              <w:jc w:val="right"/>
              <w:rPr>
                <w:rFonts w:cs="Times New Roman"/>
                <w:szCs w:val="26"/>
              </w:rPr>
            </w:pPr>
            <w:r>
              <w:rPr>
                <w:rFonts w:cs="Times New Roman"/>
                <w:szCs w:val="26"/>
              </w:rPr>
              <w:t>(</w:t>
            </w:r>
            <w:r w:rsidR="00C14A2A">
              <w:rPr>
                <w:rFonts w:cs="Times New Roman"/>
                <w:szCs w:val="26"/>
              </w:rPr>
              <w:t>2.14</w:t>
            </w:r>
            <w:r>
              <w:rPr>
                <w:rFonts w:cs="Times New Roman"/>
                <w:szCs w:val="26"/>
              </w:rPr>
              <w:t>)</w:t>
            </w:r>
          </w:p>
        </w:tc>
      </w:tr>
      <w:tr w:rsidR="002E4489" w:rsidRPr="004A0056" w:rsidTr="003B228C">
        <w:tc>
          <w:tcPr>
            <w:tcW w:w="7508" w:type="dxa"/>
          </w:tcPr>
          <w:p w:rsidR="002E4489" w:rsidRPr="004A0056" w:rsidRDefault="002E4489" w:rsidP="001B4131">
            <w:pPr>
              <w:jc w:val="center"/>
              <w:rPr>
                <w:rFonts w:cs="Times New Roman"/>
                <w:szCs w:val="26"/>
              </w:rPr>
            </w:pPr>
            <m:oMath>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0</m:t>
              </m:r>
            </m:oMath>
            <w:r w:rsidRPr="004A0056">
              <w:rPr>
                <w:rFonts w:cs="Times New Roman"/>
                <w:szCs w:val="26"/>
              </w:rPr>
              <w:t xml:space="preserve"> (không phủ định)</w:t>
            </w:r>
          </w:p>
        </w:tc>
        <w:tc>
          <w:tcPr>
            <w:tcW w:w="1270" w:type="dxa"/>
          </w:tcPr>
          <w:p w:rsidR="002E4489" w:rsidRPr="004A0056" w:rsidRDefault="0043283D" w:rsidP="00044B1E">
            <w:pPr>
              <w:jc w:val="right"/>
              <w:rPr>
                <w:rFonts w:cs="Times New Roman"/>
                <w:szCs w:val="26"/>
              </w:rPr>
            </w:pPr>
            <w:r>
              <w:rPr>
                <w:rFonts w:cs="Times New Roman"/>
                <w:szCs w:val="26"/>
              </w:rPr>
              <w:t>(</w:t>
            </w:r>
            <w:r w:rsidR="00C14A2A">
              <w:rPr>
                <w:rFonts w:cs="Times New Roman"/>
                <w:szCs w:val="26"/>
              </w:rPr>
              <w:t>2.15</w:t>
            </w:r>
            <w:r>
              <w:rPr>
                <w:rFonts w:cs="Times New Roman"/>
                <w:szCs w:val="26"/>
              </w:rPr>
              <w:t>)</w:t>
            </w:r>
          </w:p>
        </w:tc>
      </w:tr>
      <w:tr w:rsidR="002E4489" w:rsidRPr="004A0056" w:rsidTr="003B228C">
        <w:tc>
          <w:tcPr>
            <w:tcW w:w="7508" w:type="dxa"/>
          </w:tcPr>
          <w:p w:rsidR="002E4489" w:rsidRPr="004A0056" w:rsidRDefault="002E4489" w:rsidP="001B4131">
            <w:pPr>
              <w:jc w:val="center"/>
              <w:rPr>
                <w:rFonts w:cs="Times New Roman"/>
                <w:szCs w:val="26"/>
              </w:rPr>
            </w:pPr>
            <m:oMath>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e>
              </m:d>
            </m:oMath>
            <w:r w:rsidRPr="004A0056">
              <w:rPr>
                <w:rFonts w:cs="Times New Roman"/>
                <w:szCs w:val="26"/>
              </w:rPr>
              <w:t xml:space="preserve"> (đối xứng)</w:t>
            </w:r>
          </w:p>
        </w:tc>
        <w:tc>
          <w:tcPr>
            <w:tcW w:w="1270" w:type="dxa"/>
          </w:tcPr>
          <w:p w:rsidR="002E4489" w:rsidRPr="004A0056" w:rsidRDefault="0043283D" w:rsidP="00044B1E">
            <w:pPr>
              <w:jc w:val="right"/>
              <w:rPr>
                <w:rFonts w:cs="Times New Roman"/>
                <w:szCs w:val="26"/>
              </w:rPr>
            </w:pPr>
            <w:r>
              <w:rPr>
                <w:rFonts w:cs="Times New Roman"/>
                <w:szCs w:val="26"/>
              </w:rPr>
              <w:t>(</w:t>
            </w:r>
            <w:r w:rsidR="00C14A2A">
              <w:rPr>
                <w:rFonts w:cs="Times New Roman"/>
                <w:szCs w:val="26"/>
              </w:rPr>
              <w:t>2.16</w:t>
            </w:r>
            <w:r>
              <w:rPr>
                <w:rFonts w:cs="Times New Roman"/>
                <w:szCs w:val="26"/>
              </w:rPr>
              <w:t>)</w:t>
            </w:r>
          </w:p>
        </w:tc>
      </w:tr>
      <w:tr w:rsidR="002E4489" w:rsidRPr="004A0056" w:rsidTr="003B228C">
        <w:tc>
          <w:tcPr>
            <w:tcW w:w="7508" w:type="dxa"/>
          </w:tcPr>
          <w:p w:rsidR="002E4489" w:rsidRPr="004A0056" w:rsidRDefault="002E4489" w:rsidP="001B4131">
            <w:pPr>
              <w:jc w:val="center"/>
              <w:rPr>
                <w:rFonts w:eastAsia="Times New Roman" w:cs="Times New Roman"/>
                <w:szCs w:val="26"/>
              </w:rPr>
            </w:pPr>
            <m:oMath>
              <m:r>
                <w:rPr>
                  <w:rFonts w:ascii="Cambria Math" w:hAnsi="Cambria Math" w:cs="Times New Roman"/>
                  <w:szCs w:val="26"/>
                </w:rPr>
                <m:t>D</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 xml:space="preserve">=0 ⟺ </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oMath>
            <w:r w:rsidRPr="004A0056">
              <w:rPr>
                <w:rFonts w:cs="Times New Roman"/>
                <w:szCs w:val="26"/>
              </w:rPr>
              <w:t xml:space="preserve"> (có thể phân biệt)</w:t>
            </w:r>
          </w:p>
        </w:tc>
        <w:tc>
          <w:tcPr>
            <w:tcW w:w="1270" w:type="dxa"/>
          </w:tcPr>
          <w:p w:rsidR="002E4489" w:rsidRPr="004A0056" w:rsidRDefault="0043283D" w:rsidP="002621C1">
            <w:pPr>
              <w:jc w:val="right"/>
              <w:rPr>
                <w:rFonts w:cs="Times New Roman"/>
                <w:szCs w:val="26"/>
              </w:rPr>
            </w:pPr>
            <w:r>
              <w:rPr>
                <w:rFonts w:cs="Times New Roman"/>
                <w:szCs w:val="26"/>
              </w:rPr>
              <w:t>(</w:t>
            </w:r>
            <w:r w:rsidR="002E4489" w:rsidRPr="004A0056">
              <w:rPr>
                <w:rFonts w:cs="Times New Roman"/>
                <w:szCs w:val="26"/>
              </w:rPr>
              <w:t>2.1</w:t>
            </w:r>
            <w:r w:rsidR="002621C1">
              <w:rPr>
                <w:rFonts w:cs="Times New Roman"/>
                <w:szCs w:val="26"/>
              </w:rPr>
              <w:t>7</w:t>
            </w:r>
            <w:r>
              <w:rPr>
                <w:rFonts w:cs="Times New Roman"/>
                <w:szCs w:val="26"/>
              </w:rPr>
              <w:t>)</w:t>
            </w:r>
          </w:p>
        </w:tc>
      </w:tr>
    </w:tbl>
    <w:p w:rsidR="002E4489" w:rsidRPr="004A0056" w:rsidRDefault="00930F3D" w:rsidP="009E69CB">
      <w:pPr>
        <w:ind w:firstLine="720"/>
        <w:rPr>
          <w:rFonts w:cs="Times New Roman"/>
          <w:szCs w:val="26"/>
        </w:rPr>
      </w:pPr>
      <w:r>
        <w:rPr>
          <w:rFonts w:cs="Times New Roman"/>
          <w:szCs w:val="26"/>
        </w:rPr>
        <w:t>Nói cách khác</w:t>
      </w:r>
      <w:r w:rsidR="002E4489" w:rsidRPr="004A0056">
        <w:rPr>
          <w:rFonts w:cs="Times New Roman"/>
          <w:szCs w:val="26"/>
        </w:rPr>
        <w:t>, nếu một phép ánh xạ thỏa mãn ba thuộc tính đầu nhưng không thỏa thuộc tính thứ tư (công thứ</w:t>
      </w:r>
      <w:r w:rsidR="00770F53">
        <w:rPr>
          <w:rFonts w:cs="Times New Roman"/>
          <w:szCs w:val="26"/>
        </w:rPr>
        <w:t>c 2.17</w:t>
      </w:r>
      <w:r w:rsidR="002E4489" w:rsidRPr="004A0056">
        <w:rPr>
          <w:rFonts w:cs="Times New Roman"/>
          <w:szCs w:val="26"/>
        </w:rPr>
        <w:t xml:space="preserve">) thì nó được gọi là </w:t>
      </w:r>
      <w:r w:rsidR="002E4489" w:rsidRPr="004A0056">
        <w:rPr>
          <w:rFonts w:cs="Times New Roman"/>
          <w:b/>
          <w:i/>
          <w:szCs w:val="26"/>
        </w:rPr>
        <w:t xml:space="preserve">không gian giả metric </w:t>
      </w:r>
      <w:r w:rsidR="002E4489" w:rsidRPr="004A0056">
        <w:rPr>
          <w:rFonts w:cs="Times New Roman"/>
          <w:szCs w:val="26"/>
        </w:rPr>
        <w:t>(pseudometric).</w:t>
      </w:r>
      <w:r w:rsidR="009E69CB">
        <w:rPr>
          <w:rFonts w:cs="Times New Roman"/>
          <w:szCs w:val="26"/>
        </w:rPr>
        <w:t xml:space="preserve"> </w:t>
      </w:r>
      <w:r w:rsidR="002E4489" w:rsidRPr="004A0056">
        <w:rPr>
          <w:rFonts w:cs="Times New Roman"/>
          <w:szCs w:val="26"/>
        </w:rPr>
        <w:t xml:space="preserve">Chúng ta đạt được một họ của không gian metric trên không gian véc tơ </w:t>
      </w:r>
      <m:oMath>
        <m:r>
          <w:rPr>
            <w:rFonts w:ascii="Cambria Math" w:hAnsi="Cambria Math" w:cs="Times New Roman"/>
            <w:szCs w:val="26"/>
          </w:rPr>
          <m:t>X</m:t>
        </m:r>
      </m:oMath>
      <w:r w:rsidR="002E4489" w:rsidRPr="004A0056">
        <w:rPr>
          <w:rFonts w:cs="Times New Roman"/>
          <w:szCs w:val="26"/>
        </w:rPr>
        <w:t xml:space="preserve"> bằng các tính toán các khoảng cách Euclidean sau khi thực hiện một phép chuyển đổi tuyến tính </w:t>
      </w:r>
      <m:oMath>
        <m:sSup>
          <m:sSupPr>
            <m:ctrlPr>
              <w:rPr>
                <w:rFonts w:ascii="Cambria Math" w:hAnsi="Cambria Math" w:cs="Times New Roman"/>
                <w:i/>
                <w:szCs w:val="26"/>
              </w:rPr>
            </m:ctrlPr>
          </m:sSupPr>
          <m:e>
            <m:acc>
              <m:accPr>
                <m:chr m:val="⃗"/>
                <m:ctrlPr>
                  <w:rPr>
                    <w:rFonts w:ascii="Cambria Math" w:hAnsi="Cambria Math" w:cs="Times New Roman"/>
                    <w:i/>
                    <w:szCs w:val="26"/>
                  </w:rPr>
                </m:ctrlPr>
              </m:accPr>
              <m:e>
                <m:r>
                  <w:rPr>
                    <w:rFonts w:ascii="Cambria Math" w:hAnsi="Cambria Math" w:cs="Times New Roman"/>
                    <w:szCs w:val="26"/>
                  </w:rPr>
                  <m:t>x</m:t>
                </m:r>
              </m:e>
            </m:acc>
          </m:e>
          <m:sup>
            <m:r>
              <w:rPr>
                <w:rFonts w:ascii="Cambria Math" w:hAnsi="Cambria Math" w:cs="Times New Roman"/>
                <w:szCs w:val="26"/>
              </w:rPr>
              <m:t>'</m:t>
            </m:r>
          </m:sup>
        </m:sSup>
        <m:r>
          <w:rPr>
            <w:rFonts w:ascii="Cambria Math" w:hAnsi="Cambria Math" w:cs="Times New Roman"/>
            <w:szCs w:val="26"/>
          </w:rPr>
          <m:t>=L</m:t>
        </m:r>
        <m:acc>
          <m:accPr>
            <m:chr m:val="⃗"/>
            <m:ctrlPr>
              <w:rPr>
                <w:rFonts w:ascii="Cambria Math" w:hAnsi="Cambria Math" w:cs="Times New Roman"/>
                <w:i/>
                <w:szCs w:val="26"/>
              </w:rPr>
            </m:ctrlPr>
          </m:accPr>
          <m:e>
            <m:r>
              <w:rPr>
                <w:rFonts w:ascii="Cambria Math" w:hAnsi="Cambria Math" w:cs="Times New Roman"/>
                <w:szCs w:val="26"/>
              </w:rPr>
              <m:t>x</m:t>
            </m:r>
          </m:e>
        </m:acc>
      </m:oMath>
      <w:r w:rsidR="002E4489" w:rsidRPr="004A0056">
        <w:rPr>
          <w:rFonts w:cs="Times New Roman"/>
          <w:szCs w:val="26"/>
        </w:rPr>
        <w:t xml:space="preserve">. </w:t>
      </w:r>
      <w:r w:rsidR="00047003" w:rsidRPr="00D532AA">
        <w:rPr>
          <w:rFonts w:cs="Times New Roman"/>
          <w:szCs w:val="26"/>
        </w:rPr>
        <w:t>Không gian metric này t</w:t>
      </w:r>
      <w:r w:rsidR="002E4489" w:rsidRPr="00D532AA">
        <w:rPr>
          <w:rFonts w:cs="Times New Roman"/>
          <w:szCs w:val="26"/>
        </w:rPr>
        <w:t>ích toán khoảng các</w:t>
      </w:r>
      <w:r w:rsidR="00E3326A" w:rsidRPr="00D532AA">
        <w:rPr>
          <w:rFonts w:cs="Times New Roman"/>
          <w:szCs w:val="26"/>
        </w:rPr>
        <w:t>h</w:t>
      </w:r>
      <w:r w:rsidR="002E4489" w:rsidRPr="00D532AA">
        <w:rPr>
          <w:rFonts w:cs="Times New Roman"/>
          <w:szCs w:val="26"/>
        </w:rPr>
        <w:t xml:space="preserve"> vuông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981"/>
      </w:tblGrid>
      <w:tr w:rsidR="002E4489" w:rsidRPr="004A0056" w:rsidTr="003B228C">
        <w:tc>
          <w:tcPr>
            <w:tcW w:w="7797" w:type="dxa"/>
          </w:tcPr>
          <w:p w:rsidR="002E4489" w:rsidRPr="003B52F6" w:rsidRDefault="00C931F4" w:rsidP="00EA7D19">
            <w:pPr>
              <w:rPr>
                <w:rFonts w:cs="Times New Roman"/>
                <w:szCs w:val="26"/>
              </w:rPr>
            </w:pPr>
            <m:oMathPara>
              <m:oMathParaPr>
                <m:jc m:val="center"/>
              </m:oMathParaPr>
              <m:oMath>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L</m:t>
                    </m:r>
                  </m:sub>
                </m:sSub>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m:t>
                </m:r>
                <m:sSubSup>
                  <m:sSubSupPr>
                    <m:ctrlPr>
                      <w:rPr>
                        <w:rFonts w:ascii="Cambria Math" w:hAnsi="Cambria Math" w:cs="Times New Roman"/>
                        <w:i/>
                        <w:szCs w:val="26"/>
                      </w:rPr>
                    </m:ctrlPr>
                  </m:sSubSupPr>
                  <m:e>
                    <m:d>
                      <m:dPr>
                        <m:begChr m:val="‖"/>
                        <m:endChr m:val="‖"/>
                        <m:ctrlPr>
                          <w:rPr>
                            <w:rFonts w:ascii="Cambria Math" w:hAnsi="Cambria Math" w:cs="Times New Roman"/>
                            <w:i/>
                            <w:szCs w:val="26"/>
                          </w:rPr>
                        </m:ctrlPr>
                      </m:dPr>
                      <m:e>
                        <m:r>
                          <w:rPr>
                            <w:rFonts w:ascii="Cambria Math" w:hAnsi="Cambria Math" w:cs="Times New Roman"/>
                            <w:szCs w:val="26"/>
                          </w:rPr>
                          <m:t>L</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e>
                    </m:d>
                  </m:e>
                  <m:sub>
                    <m:r>
                      <w:rPr>
                        <w:rFonts w:ascii="Cambria Math" w:hAnsi="Cambria Math" w:cs="Times New Roman"/>
                        <w:szCs w:val="26"/>
                      </w:rPr>
                      <m:t>2</m:t>
                    </m:r>
                  </m:sub>
                  <m:sup>
                    <m:r>
                      <w:rPr>
                        <w:rFonts w:ascii="Cambria Math" w:hAnsi="Cambria Math" w:cs="Times New Roman"/>
                        <w:szCs w:val="26"/>
                      </w:rPr>
                      <m:t>2</m:t>
                    </m:r>
                  </m:sup>
                </m:sSubSup>
                <m:r>
                  <w:rPr>
                    <w:rFonts w:ascii="Cambria Math" w:hAnsi="Cambria Math" w:cs="Times New Roman"/>
                    <w:szCs w:val="26"/>
                  </w:rPr>
                  <m:t>=</m:t>
                </m:r>
                <m:sSup>
                  <m:sSupPr>
                    <m:ctrlPr>
                      <w:rPr>
                        <w:rFonts w:ascii="Cambria Math" w:hAnsi="Cambria Math" w:cs="Times New Roman"/>
                        <w:i/>
                        <w:szCs w:val="26"/>
                      </w:rPr>
                    </m:ctrlPr>
                  </m:sSupPr>
                  <m:e>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e>
                  <m:sup>
                    <m:r>
                      <w:rPr>
                        <w:rFonts w:ascii="Cambria Math" w:hAnsi="Cambria Math" w:cs="Times New Roman"/>
                        <w:szCs w:val="26"/>
                      </w:rPr>
                      <m:t>T</m:t>
                    </m:r>
                  </m:sup>
                </m:sSup>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oMath>
            </m:oMathPara>
          </w:p>
        </w:tc>
        <w:tc>
          <w:tcPr>
            <w:tcW w:w="981" w:type="dxa"/>
          </w:tcPr>
          <w:p w:rsidR="002E4489" w:rsidRPr="004A0056" w:rsidRDefault="003B52F6" w:rsidP="009D299C">
            <w:pPr>
              <w:jc w:val="right"/>
              <w:rPr>
                <w:rFonts w:cs="Times New Roman"/>
                <w:szCs w:val="26"/>
              </w:rPr>
            </w:pPr>
            <w:r>
              <w:rPr>
                <w:rFonts w:cs="Times New Roman"/>
                <w:szCs w:val="26"/>
              </w:rPr>
              <w:t>(</w:t>
            </w:r>
            <w:r w:rsidR="002E4489" w:rsidRPr="004A0056">
              <w:rPr>
                <w:rFonts w:cs="Times New Roman"/>
                <w:szCs w:val="26"/>
              </w:rPr>
              <w:t>2.1</w:t>
            </w:r>
            <w:r w:rsidR="009D299C">
              <w:rPr>
                <w:rFonts w:cs="Times New Roman"/>
                <w:szCs w:val="26"/>
              </w:rPr>
              <w:t>8</w:t>
            </w:r>
            <w:r>
              <w:rPr>
                <w:rFonts w:cs="Times New Roman"/>
                <w:szCs w:val="26"/>
              </w:rPr>
              <w:t>)</w:t>
            </w:r>
          </w:p>
        </w:tc>
      </w:tr>
    </w:tbl>
    <w:p w:rsidR="00B76EC5" w:rsidRDefault="002E4489" w:rsidP="00B76EC5">
      <w:pPr>
        <w:ind w:firstLine="720"/>
        <w:rPr>
          <w:rFonts w:cs="Times New Roman"/>
          <w:szCs w:val="26"/>
        </w:rPr>
      </w:pPr>
      <w:r w:rsidRPr="004A0056">
        <w:rPr>
          <w:rFonts w:cs="Times New Roman"/>
          <w:szCs w:val="26"/>
        </w:rPr>
        <w:t>Trong đó: sự chuyển đổ</w:t>
      </w:r>
      <w:r w:rsidR="00D50277">
        <w:rPr>
          <w:rFonts w:cs="Times New Roman"/>
          <w:szCs w:val="26"/>
        </w:rPr>
        <w:t>i trong phương trình 2.</w:t>
      </w:r>
      <w:r w:rsidRPr="004A0056">
        <w:rPr>
          <w:rFonts w:cs="Times New Roman"/>
          <w:szCs w:val="26"/>
        </w:rPr>
        <w:t>1</w:t>
      </w:r>
      <w:r w:rsidR="00D50277">
        <w:rPr>
          <w:rFonts w:cs="Times New Roman"/>
          <w:szCs w:val="26"/>
        </w:rPr>
        <w:t>8</w:t>
      </w:r>
      <w:r w:rsidRPr="004A0056">
        <w:rPr>
          <w:rFonts w:cs="Times New Roman"/>
          <w:szCs w:val="26"/>
        </w:rPr>
        <w:t xml:space="preserve"> được tham số bởi ma trận </w:t>
      </w:r>
      <m:oMath>
        <m:r>
          <w:rPr>
            <w:rFonts w:ascii="Cambria Math" w:hAnsi="Cambria Math" w:cs="Times New Roman"/>
            <w:szCs w:val="26"/>
          </w:rPr>
          <m:t>L</m:t>
        </m:r>
      </m:oMath>
      <w:r w:rsidRPr="004A0056">
        <w:rPr>
          <w:rFonts w:cs="Times New Roman"/>
          <w:szCs w:val="26"/>
        </w:rPr>
        <w:t>. Nói một cách đơn giả</w:t>
      </w:r>
      <w:r w:rsidR="00D90E16">
        <w:rPr>
          <w:rFonts w:cs="Times New Roman"/>
          <w:szCs w:val="26"/>
        </w:rPr>
        <w:t>n hơn là phương trình 2.</w:t>
      </w:r>
      <w:r w:rsidR="00B76EC5">
        <w:rPr>
          <w:rFonts w:cs="Times New Roman"/>
          <w:szCs w:val="26"/>
        </w:rPr>
        <w:t>1</w:t>
      </w:r>
      <w:r w:rsidR="00876B5C">
        <w:rPr>
          <w:rFonts w:cs="Times New Roman"/>
          <w:szCs w:val="26"/>
        </w:rPr>
        <w:t>8</w:t>
      </w:r>
      <w:r w:rsidRPr="004A0056">
        <w:rPr>
          <w:rFonts w:cs="Times New Roman"/>
          <w:szCs w:val="26"/>
        </w:rPr>
        <w:t xml:space="preserve"> định nghĩa một không gian metric hợp lệ nếu như hạng của </w:t>
      </w:r>
      <m:oMath>
        <m:r>
          <w:rPr>
            <w:rFonts w:ascii="Cambria Math" w:hAnsi="Cambria Math" w:cs="Times New Roman"/>
            <w:szCs w:val="26"/>
          </w:rPr>
          <m:t>L</m:t>
        </m:r>
      </m:oMath>
      <w:r w:rsidRPr="004A0056">
        <w:rPr>
          <w:rFonts w:cs="Times New Roman"/>
          <w:szCs w:val="26"/>
        </w:rPr>
        <w:t xml:space="preserve"> – rank(</w:t>
      </w:r>
      <m:oMath>
        <m:r>
          <w:rPr>
            <w:rFonts w:ascii="Cambria Math" w:hAnsi="Cambria Math" w:cs="Times New Roman"/>
            <w:szCs w:val="26"/>
          </w:rPr>
          <m:t>L</m:t>
        </m:r>
      </m:oMath>
      <w:r w:rsidRPr="004A0056">
        <w:rPr>
          <w:rFonts w:cs="Times New Roman"/>
          <w:szCs w:val="26"/>
        </w:rPr>
        <w:t>) là đầy đủ còn nếu rank(</w:t>
      </w:r>
      <m:oMath>
        <m:r>
          <w:rPr>
            <w:rFonts w:ascii="Cambria Math" w:hAnsi="Cambria Math" w:cs="Times New Roman"/>
            <w:szCs w:val="26"/>
          </w:rPr>
          <m:t>L</m:t>
        </m:r>
      </m:oMath>
      <w:r w:rsidRPr="004A0056">
        <w:rPr>
          <w:rFonts w:cs="Times New Roman"/>
          <w:szCs w:val="26"/>
        </w:rPr>
        <w:t>) không đầy đủ</w:t>
      </w:r>
      <w:r w:rsidR="00B76EC5">
        <w:rPr>
          <w:rFonts w:cs="Times New Roman"/>
          <w:szCs w:val="26"/>
        </w:rPr>
        <w:t xml:space="preserve"> thì phương trình 2.1</w:t>
      </w:r>
      <w:r w:rsidR="00511B71">
        <w:rPr>
          <w:rFonts w:cs="Times New Roman"/>
          <w:szCs w:val="26"/>
        </w:rPr>
        <w:t>8</w:t>
      </w:r>
      <w:r w:rsidR="00B76EC5">
        <w:rPr>
          <w:rFonts w:cs="Times New Roman"/>
          <w:szCs w:val="26"/>
        </w:rPr>
        <w:t xml:space="preserve"> </w:t>
      </w:r>
      <w:r w:rsidRPr="004A0056">
        <w:rPr>
          <w:rFonts w:cs="Times New Roman"/>
          <w:szCs w:val="26"/>
        </w:rPr>
        <w:t>định nghĩa một không gian giả metric.</w:t>
      </w:r>
      <w:r w:rsidR="00B76EC5">
        <w:rPr>
          <w:rFonts w:cs="Times New Roman"/>
          <w:szCs w:val="26"/>
        </w:rPr>
        <w:t xml:space="preserve"> </w:t>
      </w:r>
    </w:p>
    <w:p w:rsidR="002E4489" w:rsidRPr="004A0056" w:rsidRDefault="002E4489" w:rsidP="00B76EC5">
      <w:pPr>
        <w:ind w:firstLine="720"/>
        <w:rPr>
          <w:rFonts w:cs="Times New Roman"/>
          <w:szCs w:val="26"/>
        </w:rPr>
      </w:pPr>
      <w:r w:rsidRPr="004A0056">
        <w:rPr>
          <w:rFonts w:cs="Times New Roman"/>
          <w:szCs w:val="26"/>
        </w:rPr>
        <w:t>Thông thường để biểu diễn các khoảng cách bình phương theo phương trình 2.</w:t>
      </w:r>
      <w:r w:rsidR="00C273E5">
        <w:rPr>
          <w:rFonts w:cs="Times New Roman"/>
          <w:szCs w:val="26"/>
        </w:rPr>
        <w:t>18</w:t>
      </w:r>
      <w:r w:rsidRPr="004A0056">
        <w:rPr>
          <w:rFonts w:cs="Times New Roman"/>
          <w:szCs w:val="26"/>
        </w:rPr>
        <w:t xml:space="preserve"> về dạng ma trận vuông theo phương trình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2E4489" w:rsidRPr="004A0056" w:rsidTr="003B228C">
        <w:tc>
          <w:tcPr>
            <w:tcW w:w="7792" w:type="dxa"/>
          </w:tcPr>
          <w:p w:rsidR="002E4489" w:rsidRPr="00916E92" w:rsidRDefault="002E4489" w:rsidP="00EA7D19">
            <w:pPr>
              <w:rPr>
                <w:rFonts w:cs="Times New Roman"/>
                <w:szCs w:val="26"/>
              </w:rPr>
            </w:pPr>
            <m:oMathPara>
              <m:oMathParaPr>
                <m:jc m:val="center"/>
              </m:oMathParaPr>
              <m:oMath>
                <m:r>
                  <w:rPr>
                    <w:rFonts w:ascii="Cambria Math" w:hAnsi="Cambria Math" w:cs="Times New Roman"/>
                    <w:szCs w:val="26"/>
                  </w:rPr>
                  <m:t>M=</m:t>
                </m:r>
                <m:sSup>
                  <m:sSupPr>
                    <m:ctrlPr>
                      <w:rPr>
                        <w:rFonts w:ascii="Cambria Math" w:hAnsi="Cambria Math" w:cs="Times New Roman"/>
                        <w:i/>
                        <w:szCs w:val="26"/>
                      </w:rPr>
                    </m:ctrlPr>
                  </m:sSupPr>
                  <m:e>
                    <m:r>
                      <w:rPr>
                        <w:rFonts w:ascii="Cambria Math" w:hAnsi="Cambria Math" w:cs="Times New Roman"/>
                        <w:szCs w:val="26"/>
                      </w:rPr>
                      <m:t>L</m:t>
                    </m:r>
                  </m:e>
                  <m:sup>
                    <m:r>
                      <w:rPr>
                        <w:rFonts w:ascii="Cambria Math" w:hAnsi="Cambria Math" w:cs="Times New Roman"/>
                        <w:szCs w:val="26"/>
                      </w:rPr>
                      <m:t>T</m:t>
                    </m:r>
                  </m:sup>
                </m:sSup>
                <m:r>
                  <w:rPr>
                    <w:rFonts w:ascii="Cambria Math" w:hAnsi="Cambria Math" w:cs="Times New Roman"/>
                    <w:szCs w:val="26"/>
                  </w:rPr>
                  <m:t>L</m:t>
                </m:r>
              </m:oMath>
            </m:oMathPara>
          </w:p>
        </w:tc>
        <w:tc>
          <w:tcPr>
            <w:tcW w:w="986" w:type="dxa"/>
          </w:tcPr>
          <w:p w:rsidR="002E4489" w:rsidRPr="004A0056" w:rsidRDefault="00045D5A" w:rsidP="00EA7D19">
            <w:pPr>
              <w:jc w:val="right"/>
              <w:rPr>
                <w:rFonts w:cs="Times New Roman"/>
                <w:szCs w:val="26"/>
              </w:rPr>
            </w:pPr>
            <w:r>
              <w:rPr>
                <w:rFonts w:cs="Times New Roman"/>
                <w:szCs w:val="26"/>
              </w:rPr>
              <w:t>(</w:t>
            </w:r>
            <w:r w:rsidR="00A4728D">
              <w:rPr>
                <w:rFonts w:cs="Times New Roman"/>
                <w:szCs w:val="26"/>
              </w:rPr>
              <w:t>2.19</w:t>
            </w:r>
            <w:r>
              <w:rPr>
                <w:rFonts w:cs="Times New Roman"/>
                <w:szCs w:val="26"/>
              </w:rPr>
              <w:t>)</w:t>
            </w:r>
          </w:p>
        </w:tc>
      </w:tr>
    </w:tbl>
    <w:p w:rsidR="002E4489" w:rsidRPr="004A0056" w:rsidRDefault="002E4489" w:rsidP="00B76EC5">
      <w:pPr>
        <w:ind w:firstLine="720"/>
        <w:rPr>
          <w:rFonts w:cs="Times New Roman"/>
          <w:szCs w:val="26"/>
        </w:rPr>
      </w:pPr>
      <w:r w:rsidRPr="004A0056">
        <w:rPr>
          <w:rFonts w:cs="Times New Roman"/>
          <w:szCs w:val="26"/>
        </w:rPr>
        <w:lastRenderedPageBreak/>
        <w:t xml:space="preserve">Bất kỳ ma trận M được hình thành theo cách này từ một ma trận </w:t>
      </w:r>
      <m:oMath>
        <m:r>
          <w:rPr>
            <w:rFonts w:ascii="Cambria Math" w:hAnsi="Cambria Math" w:cs="Times New Roman"/>
            <w:szCs w:val="26"/>
          </w:rPr>
          <m:t>L</m:t>
        </m:r>
      </m:oMath>
      <w:r w:rsidRPr="004A0056">
        <w:rPr>
          <w:rFonts w:cs="Times New Roman"/>
          <w:szCs w:val="26"/>
        </w:rPr>
        <w:t xml:space="preserve"> có giá trị thực thì được đảm bảo rằng </w:t>
      </w:r>
      <m:oMath>
        <m:r>
          <w:rPr>
            <w:rFonts w:ascii="Cambria Math" w:hAnsi="Cambria Math" w:cs="Times New Roman"/>
            <w:szCs w:val="26"/>
          </w:rPr>
          <m:t>M</m:t>
        </m:r>
      </m:oMath>
      <w:r w:rsidRPr="004A0056">
        <w:rPr>
          <w:rFonts w:cs="Times New Roman"/>
          <w:szCs w:val="26"/>
        </w:rPr>
        <w:t xml:space="preserve"> sẽ </w:t>
      </w:r>
      <w:r w:rsidRPr="00EF6974">
        <w:rPr>
          <w:rFonts w:cs="Times New Roman"/>
          <w:szCs w:val="26"/>
        </w:rPr>
        <w:t xml:space="preserve">bán </w:t>
      </w:r>
      <w:r w:rsidR="00EF64D1" w:rsidRPr="00EF6974">
        <w:rPr>
          <w:rFonts w:cs="Times New Roman"/>
          <w:szCs w:val="26"/>
        </w:rPr>
        <w:t>xác đị</w:t>
      </w:r>
      <w:r w:rsidRPr="00EF6974">
        <w:rPr>
          <w:rFonts w:cs="Times New Roman"/>
          <w:szCs w:val="26"/>
        </w:rPr>
        <w:t>nh dương (positive</w:t>
      </w:r>
      <w:r w:rsidRPr="004A0056">
        <w:rPr>
          <w:rFonts w:cs="Times New Roman"/>
          <w:szCs w:val="26"/>
        </w:rPr>
        <w:t xml:space="preserve"> semidefinite). Ma trận bán xác định dương nghĩa là ma trận có các giá trị riêng (eigenvalues) không âm. Khoảng cách bình phương xét theo ma trận M được ký hiệu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2E4489" w:rsidRPr="004A0056" w:rsidTr="003B228C">
        <w:tc>
          <w:tcPr>
            <w:tcW w:w="7792" w:type="dxa"/>
          </w:tcPr>
          <w:p w:rsidR="002E4489" w:rsidRPr="00045D5A" w:rsidRDefault="00C931F4" w:rsidP="00EA7D19">
            <w:pPr>
              <w:rPr>
                <w:rFonts w:cs="Times New Roman"/>
                <w:szCs w:val="26"/>
              </w:rPr>
            </w:pPr>
            <m:oMathPara>
              <m:oMathParaPr>
                <m:jc m:val="center"/>
              </m:oMathParaPr>
              <m:oMath>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M</m:t>
                    </m:r>
                  </m:sub>
                </m:sSub>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r>
                  <w:rPr>
                    <w:rFonts w:ascii="Cambria Math" w:hAnsi="Cambria Math" w:cs="Times New Roman"/>
                    <w:szCs w:val="26"/>
                  </w:rPr>
                  <m:t>=</m:t>
                </m:r>
                <m:sSup>
                  <m:sSupPr>
                    <m:ctrlPr>
                      <w:rPr>
                        <w:rFonts w:ascii="Cambria Math" w:hAnsi="Cambria Math" w:cs="Times New Roman"/>
                        <w:i/>
                        <w:szCs w:val="26"/>
                      </w:rPr>
                    </m:ctrlPr>
                  </m:sSupPr>
                  <m:e>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e>
                  <m:sup>
                    <m:r>
                      <w:rPr>
                        <w:rFonts w:ascii="Cambria Math" w:hAnsi="Cambria Math" w:cs="Times New Roman"/>
                        <w:szCs w:val="26"/>
                      </w:rPr>
                      <m:t>T</m:t>
                    </m:r>
                  </m:sup>
                </m:sSup>
                <m:r>
                  <w:rPr>
                    <w:rFonts w:ascii="Cambria Math" w:hAnsi="Cambria Math" w:cs="Times New Roman"/>
                    <w:szCs w:val="26"/>
                  </w:rPr>
                  <m:t>M</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e>
                </m:d>
              </m:oMath>
            </m:oMathPara>
          </w:p>
        </w:tc>
        <w:tc>
          <w:tcPr>
            <w:tcW w:w="986" w:type="dxa"/>
          </w:tcPr>
          <w:p w:rsidR="002E4489" w:rsidRPr="004A0056" w:rsidRDefault="00045D5A" w:rsidP="00EA7D19">
            <w:pPr>
              <w:jc w:val="right"/>
              <w:rPr>
                <w:rFonts w:cs="Times New Roman"/>
                <w:szCs w:val="26"/>
              </w:rPr>
            </w:pPr>
            <w:r>
              <w:rPr>
                <w:rFonts w:cs="Times New Roman"/>
                <w:szCs w:val="26"/>
              </w:rPr>
              <w:t>(</w:t>
            </w:r>
            <w:r w:rsidR="00B73183">
              <w:rPr>
                <w:rFonts w:cs="Times New Roman"/>
                <w:szCs w:val="26"/>
              </w:rPr>
              <w:t>2.20</w:t>
            </w:r>
            <w:r>
              <w:rPr>
                <w:rFonts w:cs="Times New Roman"/>
                <w:szCs w:val="26"/>
              </w:rPr>
              <w:t>)</w:t>
            </w:r>
          </w:p>
        </w:tc>
      </w:tr>
    </w:tbl>
    <w:p w:rsidR="007B1FA2" w:rsidRDefault="002E4489" w:rsidP="00C5753F">
      <w:pPr>
        <w:ind w:firstLine="720"/>
        <w:rPr>
          <w:rFonts w:cs="Times New Roman"/>
          <w:szCs w:val="26"/>
        </w:rPr>
      </w:pPr>
      <w:r w:rsidRPr="004A0056">
        <w:rPr>
          <w:rFonts w:cs="Times New Roman"/>
          <w:szCs w:val="26"/>
        </w:rPr>
        <w:t xml:space="preserve">Công thức trên còn có tên gọi khác là khoảng cách </w:t>
      </w:r>
      <w:r w:rsidRPr="004A0056">
        <w:rPr>
          <w:rFonts w:cs="Times New Roman"/>
          <w:b/>
          <w:szCs w:val="26"/>
        </w:rPr>
        <w:t>Mahalanobis.</w:t>
      </w:r>
      <w:r w:rsidRPr="004A0056">
        <w:rPr>
          <w:rFonts w:cs="Times New Roman"/>
          <w:szCs w:val="26"/>
        </w:rPr>
        <w:t xml:space="preserve"> Khoảng cách của phương trình 2.</w:t>
      </w:r>
      <w:r w:rsidR="0033270D">
        <w:rPr>
          <w:rFonts w:cs="Times New Roman"/>
          <w:szCs w:val="26"/>
        </w:rPr>
        <w:t>20</w:t>
      </w:r>
      <w:r w:rsidRPr="004A0056">
        <w:rPr>
          <w:rFonts w:cs="Times New Roman"/>
          <w:szCs w:val="26"/>
        </w:rPr>
        <w:t xml:space="preserve"> được xem như là trường hợp tổng quát của khoảng cách Euclidean. Cụ thể thì khoảng cách Euclidean được khôi phục từ công thức 2.</w:t>
      </w:r>
      <w:r w:rsidR="00025433">
        <w:rPr>
          <w:rFonts w:cs="Times New Roman"/>
          <w:szCs w:val="26"/>
        </w:rPr>
        <w:t>20</w:t>
      </w:r>
      <w:r w:rsidR="00716C02">
        <w:rPr>
          <w:rFonts w:cs="Times New Roman"/>
          <w:szCs w:val="26"/>
        </w:rPr>
        <w:t xml:space="preserve"> </w:t>
      </w:r>
      <w:r w:rsidRPr="004A0056">
        <w:rPr>
          <w:rFonts w:cs="Times New Roman"/>
          <w:szCs w:val="26"/>
        </w:rPr>
        <w:t>bằng cách đặt ma trận M bằng một ma trận xác định.</w:t>
      </w:r>
    </w:p>
    <w:p w:rsidR="002E4489" w:rsidRPr="004A0056" w:rsidRDefault="002E4489" w:rsidP="00F4199C">
      <w:r w:rsidRPr="004A0056">
        <w:t>Mô hình LMNN dựa trên hai trực giác cơ bản:</w:t>
      </w:r>
    </w:p>
    <w:p w:rsidR="002E4489" w:rsidRPr="004A0056" w:rsidRDefault="002E4489" w:rsidP="00F4199C">
      <w:pPr>
        <w:ind w:firstLine="720"/>
      </w:pPr>
      <w:r w:rsidRPr="004A0056">
        <w:t xml:space="preserve">Mỗi dữ liệu ngõ vào huấn luyệ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Pr="004A0056">
        <w:t xml:space="preserve"> nên kết nối gần hơn với k các điểm lân cậ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oMath>
      <w:r w:rsidRPr="004A0056">
        <w:t xml:space="preserve"> gần nhất có cùng dán nhã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oMath>
      <w:r w:rsidRPr="004A0056">
        <w:t>.</w:t>
      </w:r>
    </w:p>
    <w:p w:rsidR="002E4489" w:rsidRPr="004A0056" w:rsidRDefault="002E4489" w:rsidP="00F4199C">
      <w:pPr>
        <w:ind w:firstLine="720"/>
      </w:pPr>
      <w:r w:rsidRPr="004A0056">
        <w:t xml:space="preserve">Mỗi dữ liệu ngõ vào huấn luyệ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Pr="004A0056">
        <w:t xml:space="preserve"> nên được tách biệt rộng ra so với các điểm dữ liệu khác loại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l</m:t>
            </m:r>
          </m:sub>
        </m:sSub>
      </m:oMath>
      <w:r w:rsidRPr="004A0056">
        <w:t xml:space="preserve"> được dán nhã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l</m:t>
            </m:r>
          </m:sub>
        </m:sSub>
      </m:oMath>
    </w:p>
    <w:p w:rsidR="002E4489" w:rsidRPr="004A0056" w:rsidRDefault="002E4489" w:rsidP="009F234F">
      <w:pPr>
        <w:ind w:firstLine="720"/>
        <w:rPr>
          <w:rFonts w:cs="Times New Roman"/>
          <w:szCs w:val="26"/>
        </w:rPr>
      </w:pPr>
      <w:r w:rsidRPr="004A0056">
        <w:rPr>
          <w:rFonts w:cs="Times New Roman"/>
          <w:szCs w:val="26"/>
        </w:rPr>
        <w:t>Phương pháp LMNN cố gắng tìm hiểu sự chuyển đổi tuyến tính của không gian đầu vào sao cho các đầu vào huấn luyện đáp ứng các đặc tính trên. Trong thực tế, hai trực giác trên tương đương với hai thuật ngữ đối lập nhau trong hàm mục tiêu của LMNN. Thuật ngữ thứ nhất: khoảng cách chu vi lớn giữa các điểm dữ liệu ngõ vào cùng nhãn. Thuật ngữ thứ</w:t>
      </w:r>
      <w:r w:rsidR="00A31A59">
        <w:rPr>
          <w:rFonts w:cs="Times New Roman"/>
          <w:szCs w:val="26"/>
        </w:rPr>
        <w:t xml:space="preserve"> hai</w:t>
      </w:r>
      <w:r w:rsidRPr="004A0056">
        <w:rPr>
          <w:rFonts w:cs="Times New Roman"/>
          <w:szCs w:val="26"/>
        </w:rPr>
        <w:t>: khoảng cách chu vi nhỏ giữa các các điểm dữ liệu ngõ vào là khác nhãn. Để làm rõ các ý niệm liên quan đến “lớn” và “nhỏ” thì chúng ta cần một vài thuật ngữ mới.</w:t>
      </w:r>
      <w:r w:rsidR="009F234F">
        <w:rPr>
          <w:rFonts w:cs="Times New Roman"/>
          <w:szCs w:val="26"/>
        </w:rPr>
        <w:t xml:space="preserve"> </w:t>
      </w:r>
      <w:r w:rsidRPr="004A0056">
        <w:rPr>
          <w:rFonts w:cs="Times New Roman"/>
          <w:szCs w:val="26"/>
        </w:rPr>
        <w:t xml:space="preserve">Theo thuật ngữ toán học, các điểm ngoại lai (impostors) được định nghĩ bằng một bất đẳng thức đơn giản như sau: Cho một điểm dữ liệu mục tiêu ngõ vào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oMath>
      <w:r w:rsidRPr="004A0056">
        <w:rPr>
          <w:rFonts w:cs="Times New Roman"/>
          <w:szCs w:val="26"/>
        </w:rPr>
        <w:t xml:space="preserve"> được dán nhãn là </w:t>
      </w:r>
      <m:oMath>
        <m:sSub>
          <m:sSubPr>
            <m:ctrlPr>
              <w:rPr>
                <w:rFonts w:ascii="Cambria Math" w:hAnsi="Cambria Math" w:cs="Times New Roman"/>
                <w:i/>
                <w:szCs w:val="26"/>
              </w:rPr>
            </m:ctrlPr>
          </m:sSubPr>
          <m:e>
            <m:r>
              <w:rPr>
                <w:rFonts w:ascii="Cambria Math" w:hAnsi="Cambria Math" w:cs="Times New Roman"/>
                <w:szCs w:val="26"/>
              </w:rPr>
              <m:t>y</m:t>
            </m:r>
          </m:e>
          <m:sub>
            <m:r>
              <w:rPr>
                <w:rFonts w:ascii="Cambria Math" w:hAnsi="Cambria Math" w:cs="Times New Roman"/>
                <w:szCs w:val="26"/>
              </w:rPr>
              <m:t>i</m:t>
            </m:r>
          </m:sub>
        </m:sSub>
      </m:oMath>
      <w:r w:rsidRPr="004A0056">
        <w:rPr>
          <w:rFonts w:cs="Times New Roman"/>
          <w:szCs w:val="26"/>
        </w:rPr>
        <w:t xml:space="preserve"> và các lân cận mục tiêu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oMath>
      <w:r w:rsidRPr="004A0056">
        <w:rPr>
          <w:rFonts w:cs="Times New Roman"/>
          <w:szCs w:val="26"/>
        </w:rPr>
        <w:t xml:space="preserve">, một điểm ngoại lai là bất kì điểm dữ liệu ngõ vào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l</m:t>
            </m:r>
          </m:sub>
        </m:sSub>
      </m:oMath>
      <w:r w:rsidRPr="004A0056">
        <w:rPr>
          <w:rFonts w:cs="Times New Roman"/>
          <w:szCs w:val="26"/>
        </w:rPr>
        <w:t xml:space="preserve"> nào được dán nhãn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y</m:t>
                </m:r>
              </m:e>
            </m:acc>
          </m:e>
          <m:sub>
            <m:r>
              <w:rPr>
                <w:rFonts w:ascii="Cambria Math" w:hAnsi="Cambria Math" w:cs="Times New Roman"/>
                <w:szCs w:val="26"/>
              </w:rPr>
              <m:t>l</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y</m:t>
                </m:r>
              </m:e>
            </m:acc>
          </m:e>
          <m:sub>
            <m:r>
              <w:rPr>
                <w:rFonts w:ascii="Cambria Math" w:hAnsi="Cambria Math" w:cs="Times New Roman"/>
                <w:szCs w:val="26"/>
              </w:rPr>
              <m:t>i</m:t>
            </m:r>
          </m:sub>
        </m:sSub>
      </m:oMath>
      <w:r w:rsidRPr="004A0056">
        <w:rPr>
          <w:rFonts w:cs="Times New Roman"/>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2E4489" w:rsidRPr="004A0056" w:rsidTr="003B228C">
        <w:tc>
          <w:tcPr>
            <w:tcW w:w="7792" w:type="dxa"/>
          </w:tcPr>
          <w:p w:rsidR="002E4489" w:rsidRPr="00045D5A" w:rsidRDefault="00C931F4" w:rsidP="00EA7D19">
            <w:pPr>
              <w:rPr>
                <w:rFonts w:cs="Times New Roman"/>
                <w:szCs w:val="26"/>
              </w:rPr>
            </w:pPr>
            <m:oMathPara>
              <m:oMathParaPr>
                <m:jc m:val="center"/>
              </m:oMathParaPr>
              <m:oMath>
                <m:sSup>
                  <m:sSupPr>
                    <m:ctrlPr>
                      <w:rPr>
                        <w:rFonts w:ascii="Cambria Math" w:hAnsi="Cambria Math" w:cs="Times New Roman"/>
                        <w:i/>
                        <w:szCs w:val="26"/>
                      </w:rPr>
                    </m:ctrlPr>
                  </m:sSupPr>
                  <m:e>
                    <m:d>
                      <m:dPr>
                        <m:begChr m:val="‖"/>
                        <m:endChr m:val="‖"/>
                        <m:ctrlPr>
                          <w:rPr>
                            <w:rFonts w:ascii="Cambria Math" w:hAnsi="Cambria Math" w:cs="Times New Roman"/>
                            <w:i/>
                            <w:szCs w:val="26"/>
                          </w:rPr>
                        </m:ctrlPr>
                      </m:dPr>
                      <m:e>
                        <m:r>
                          <w:rPr>
                            <w:rFonts w:ascii="Cambria Math" w:hAnsi="Cambria Math" w:cs="Times New Roman"/>
                            <w:szCs w:val="26"/>
                          </w:rPr>
                          <m:t>L</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l</m:t>
                                </m:r>
                              </m:sub>
                            </m:sSub>
                          </m:e>
                        </m:d>
                      </m:e>
                    </m:d>
                  </m:e>
                  <m:sup>
                    <m:r>
                      <w:rPr>
                        <w:rFonts w:ascii="Cambria Math" w:hAnsi="Cambria Math" w:cs="Times New Roman"/>
                        <w:szCs w:val="26"/>
                      </w:rPr>
                      <m:t>2</m:t>
                    </m:r>
                  </m:sup>
                </m:sSup>
                <m:r>
                  <w:rPr>
                    <w:rFonts w:ascii="Cambria Math" w:hAnsi="Cambria Math" w:cs="Times New Roman"/>
                    <w:szCs w:val="26"/>
                  </w:rPr>
                  <m:t>≤</m:t>
                </m:r>
                <m:sSup>
                  <m:sSupPr>
                    <m:ctrlPr>
                      <w:rPr>
                        <w:rFonts w:ascii="Cambria Math" w:hAnsi="Cambria Math" w:cs="Times New Roman"/>
                        <w:i/>
                        <w:szCs w:val="26"/>
                      </w:rPr>
                    </m:ctrlPr>
                  </m:sSupPr>
                  <m:e>
                    <m:d>
                      <m:dPr>
                        <m:begChr m:val="‖"/>
                        <m:endChr m:val="‖"/>
                        <m:ctrlPr>
                          <w:rPr>
                            <w:rFonts w:ascii="Cambria Math" w:hAnsi="Cambria Math" w:cs="Times New Roman"/>
                            <w:i/>
                            <w:szCs w:val="26"/>
                          </w:rPr>
                        </m:ctrlPr>
                      </m:dPr>
                      <m:e>
                        <m:r>
                          <w:rPr>
                            <w:rFonts w:ascii="Cambria Math" w:hAnsi="Cambria Math" w:cs="Times New Roman"/>
                            <w:szCs w:val="26"/>
                          </w:rPr>
                          <m:t>L</m:t>
                        </m:r>
                        <m:d>
                          <m:dPr>
                            <m:ctrlPr>
                              <w:rPr>
                                <w:rFonts w:ascii="Cambria Math" w:hAnsi="Cambria Math" w:cs="Times New Roman"/>
                                <w:i/>
                                <w:szCs w:val="26"/>
                              </w:rPr>
                            </m:ctrlPr>
                          </m:dPr>
                          <m:e>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r>
                              <w:rPr>
                                <w:rFonts w:ascii="Cambria Math" w:hAnsi="Cambria Math" w:cs="Times New Roman"/>
                                <w:szCs w:val="26"/>
                              </w:rPr>
                              <m:t>-</m:t>
                            </m:r>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l</m:t>
                                </m:r>
                              </m:sub>
                            </m:sSub>
                          </m:e>
                        </m:d>
                      </m:e>
                    </m:d>
                  </m:e>
                  <m:sup>
                    <m:r>
                      <w:rPr>
                        <w:rFonts w:ascii="Cambria Math" w:hAnsi="Cambria Math" w:cs="Times New Roman"/>
                        <w:szCs w:val="26"/>
                      </w:rPr>
                      <m:t>2</m:t>
                    </m:r>
                  </m:sup>
                </m:sSup>
                <m:r>
                  <w:rPr>
                    <w:rFonts w:ascii="Cambria Math" w:hAnsi="Cambria Math" w:cs="Times New Roman"/>
                    <w:szCs w:val="26"/>
                  </w:rPr>
                  <m:t>+1</m:t>
                </m:r>
              </m:oMath>
            </m:oMathPara>
          </w:p>
        </w:tc>
        <w:tc>
          <w:tcPr>
            <w:tcW w:w="986" w:type="dxa"/>
          </w:tcPr>
          <w:p w:rsidR="002E4489" w:rsidRPr="004A0056" w:rsidRDefault="00045D5A" w:rsidP="00EA7D19">
            <w:pPr>
              <w:jc w:val="right"/>
              <w:rPr>
                <w:rFonts w:cs="Times New Roman"/>
                <w:szCs w:val="26"/>
              </w:rPr>
            </w:pPr>
            <w:r>
              <w:rPr>
                <w:rFonts w:cs="Times New Roman"/>
                <w:szCs w:val="26"/>
              </w:rPr>
              <w:t>(</w:t>
            </w:r>
            <w:r w:rsidR="006C0E37">
              <w:rPr>
                <w:rFonts w:cs="Times New Roman"/>
                <w:szCs w:val="26"/>
              </w:rPr>
              <w:t>2.21</w:t>
            </w:r>
            <w:r>
              <w:rPr>
                <w:rFonts w:cs="Times New Roman"/>
                <w:szCs w:val="26"/>
              </w:rPr>
              <w:t>)</w:t>
            </w:r>
          </w:p>
        </w:tc>
      </w:tr>
    </w:tbl>
    <w:p w:rsidR="002D2CB8" w:rsidRDefault="002E4489" w:rsidP="008907FC">
      <w:pPr>
        <w:ind w:firstLine="720"/>
        <w:rPr>
          <w:rFonts w:cs="Times New Roman"/>
          <w:szCs w:val="26"/>
        </w:rPr>
      </w:pPr>
      <w:r w:rsidRPr="004A0056">
        <w:rPr>
          <w:rFonts w:cs="Times New Roman"/>
          <w:szCs w:val="26"/>
        </w:rPr>
        <w:t xml:space="preserve">Nói cách khác, một điểm ngoại lai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l</m:t>
            </m:r>
          </m:sub>
        </m:sSub>
      </m:oMath>
      <w:r w:rsidRPr="004A0056">
        <w:rPr>
          <w:rFonts w:cs="Times New Roman"/>
          <w:szCs w:val="26"/>
        </w:rPr>
        <w:t xml:space="preserve"> là bất kỳ điểm dữ liệu ngõ vào được dãn nhãn là thuộc loại khác biệt với điểm dữ liệu mục tiêu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oMath>
      <w:r w:rsidRPr="004A0056">
        <w:rPr>
          <w:rFonts w:cs="Times New Roman"/>
          <w:szCs w:val="26"/>
        </w:rPr>
        <w:t xml:space="preserve">, mà điểm khác biệt này xâm </w:t>
      </w:r>
      <w:r w:rsidRPr="004A0056">
        <w:rPr>
          <w:rFonts w:cs="Times New Roman"/>
          <w:szCs w:val="26"/>
        </w:rPr>
        <w:lastRenderedPageBreak/>
        <w:t xml:space="preserve">chiếm chu vi và biên lề (chu vi và biên lề được định nghĩa bởi các điểm lân cận mục tiêu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j</m:t>
            </m:r>
          </m:sub>
        </m:sSub>
      </m:oMath>
      <w:r w:rsidRPr="004A0056">
        <w:rPr>
          <w:rFonts w:cs="Times New Roman"/>
          <w:szCs w:val="26"/>
        </w:rPr>
        <w:t xml:space="preserve"> của điểm dữ liệu </w:t>
      </w:r>
      <m:oMath>
        <m:sSub>
          <m:sSubPr>
            <m:ctrlPr>
              <w:rPr>
                <w:rFonts w:ascii="Cambria Math" w:hAnsi="Cambria Math" w:cs="Times New Roman"/>
                <w:i/>
                <w:szCs w:val="26"/>
              </w:rPr>
            </m:ctrlPr>
          </m:sSubPr>
          <m:e>
            <m:acc>
              <m:accPr>
                <m:chr m:val="⃗"/>
                <m:ctrlPr>
                  <w:rPr>
                    <w:rFonts w:ascii="Cambria Math" w:hAnsi="Cambria Math" w:cs="Times New Roman"/>
                    <w:i/>
                    <w:szCs w:val="26"/>
                  </w:rPr>
                </m:ctrlPr>
              </m:accPr>
              <m:e>
                <m:r>
                  <w:rPr>
                    <w:rFonts w:ascii="Cambria Math" w:hAnsi="Cambria Math" w:cs="Times New Roman"/>
                    <w:szCs w:val="26"/>
                  </w:rPr>
                  <m:t>x</m:t>
                </m:r>
              </m:e>
            </m:acc>
          </m:e>
          <m:sub>
            <m:r>
              <w:rPr>
                <w:rFonts w:ascii="Cambria Math" w:hAnsi="Cambria Math" w:cs="Times New Roman"/>
                <w:szCs w:val="26"/>
              </w:rPr>
              <m:t>i</m:t>
            </m:r>
          </m:sub>
        </m:sSub>
      </m:oMath>
      <w:r w:rsidRPr="004A0056">
        <w:rPr>
          <w:rFonts w:cs="Times New Roman"/>
          <w:szCs w:val="26"/>
        </w:rPr>
        <w:t>.</w:t>
      </w:r>
    </w:p>
    <w:p w:rsidR="00D92000" w:rsidRDefault="00D92000" w:rsidP="00271CD6">
      <w:pPr>
        <w:pStyle w:val="Heading3"/>
        <w:numPr>
          <w:ilvl w:val="2"/>
          <w:numId w:val="7"/>
        </w:numPr>
      </w:pPr>
      <w:bookmarkStart w:id="45" w:name="_Toc513992956"/>
      <w:r w:rsidRPr="00D92000">
        <w:t>Hàm chi phí</w:t>
      </w:r>
      <w:bookmarkEnd w:id="45"/>
    </w:p>
    <w:p w:rsidR="0021326F" w:rsidRDefault="00271CD6" w:rsidP="0021326F">
      <w:pPr>
        <w:ind w:firstLine="720"/>
        <w:rPr>
          <w:rFonts w:cs="Times New Roman"/>
          <w:szCs w:val="26"/>
        </w:rPr>
      </w:pPr>
      <w:r w:rsidRPr="001C048E">
        <w:rPr>
          <w:rFonts w:cs="Times New Roman"/>
          <w:szCs w:val="26"/>
        </w:rPr>
        <w:t>Trong hình 2.</w:t>
      </w:r>
      <w:r w:rsidR="00CA0FA0">
        <w:rPr>
          <w:rFonts w:cs="Times New Roman"/>
          <w:szCs w:val="26"/>
        </w:rPr>
        <w:t>3</w:t>
      </w:r>
      <w:r w:rsidRPr="001C048E">
        <w:rPr>
          <w:rFonts w:cs="Times New Roman"/>
          <w:szCs w:val="26"/>
        </w:rPr>
        <w:t xml:space="preserve"> minh họa ý tưởng chính cho phương pháp học chuyển đổi LMNN. Trước khi học tập chuyển đổi thì dữ liệu ngõ vào có cả các điểm lân cận và các điểm ngoại lai trong một vùng lân cận cục bộ. Trong suốt quá trình học tập chuyển đổi thì các điểm ngoại lai được đẩy ra ngoài khỏi chu vi được hình thành bởi các điểm lân cận. Sau khi học tập chuyển đổi xong thì tồn tại một biên lề giới hạn giữa chu vi và các điểm ngoại lai.</w:t>
      </w:r>
    </w:p>
    <w:p w:rsidR="00B60F79" w:rsidRDefault="00B60F79" w:rsidP="00BE7A5F">
      <w:pPr>
        <w:ind w:left="-142"/>
      </w:pPr>
      <w:r>
        <w:object w:dxaOrig="8521" w:dyaOrig="3877">
          <v:shape id="_x0000_i1027" type="#_x0000_t75" style="width:428.85pt;height:211.3pt" o:ole="">
            <v:imagedata r:id="rId15" o:title=""/>
          </v:shape>
          <o:OLEObject Type="Embed" ProgID="Visio.Drawing.15" ShapeID="_x0000_i1027" DrawAspect="Content" ObjectID="_1587737212" r:id="rId16"/>
        </w:object>
      </w:r>
    </w:p>
    <w:p w:rsidR="00271CD6" w:rsidRPr="00295584" w:rsidRDefault="00271CD6" w:rsidP="00B60F79">
      <w:pPr>
        <w:pStyle w:val="ListFigure"/>
        <w:rPr>
          <w:rStyle w:val="ListFigureChar"/>
        </w:rPr>
      </w:pPr>
      <w:bookmarkStart w:id="46" w:name="_Toc513992992"/>
      <w:r w:rsidRPr="00B60F79">
        <w:t>Hình 2.3: Sơ đồ minh họa vùng lân cận của một dữ liệu ngõ vào trước khi huấn luyện (trái) với sau khi huấn luyện (phải).</w:t>
      </w:r>
      <w:bookmarkEnd w:id="46"/>
    </w:p>
    <w:p w:rsidR="00271CD6" w:rsidRPr="001C048E" w:rsidRDefault="00271CD6" w:rsidP="00271CD6">
      <w:pPr>
        <w:rPr>
          <w:rFonts w:cs="Times New Roman"/>
          <w:szCs w:val="26"/>
        </w:rPr>
      </w:pPr>
      <w:r w:rsidRPr="001C048E">
        <w:rPr>
          <w:rFonts w:cs="Times New Roman"/>
          <w:szCs w:val="26"/>
        </w:rPr>
        <w:t xml:space="preserve">Các khoảng cách đã được tối ưu như sau: </w:t>
      </w:r>
    </w:p>
    <w:p w:rsidR="00271CD6" w:rsidRPr="001C048E" w:rsidRDefault="00271CD6" w:rsidP="00271CD6">
      <w:pPr>
        <w:pStyle w:val="ListParagraph"/>
        <w:numPr>
          <w:ilvl w:val="0"/>
          <w:numId w:val="8"/>
        </w:numPr>
        <w:spacing w:after="160" w:line="259" w:lineRule="auto"/>
        <w:jc w:val="left"/>
        <w:rPr>
          <w:rFonts w:cs="Times New Roman"/>
          <w:szCs w:val="26"/>
        </w:rPr>
      </w:pPr>
      <w:r w:rsidRPr="001C048E">
        <w:rPr>
          <w:rFonts w:cs="Times New Roman"/>
          <w:szCs w:val="26"/>
        </w:rPr>
        <w:t>có ba lân cận mục tiêu (target neighbors) k=3 đã nằm trong một bán kính nhỏ hơn sau khi huấn luyện</w:t>
      </w:r>
    </w:p>
    <w:p w:rsidR="00271CD6" w:rsidRPr="001C048E" w:rsidRDefault="00271CD6" w:rsidP="00271CD6">
      <w:pPr>
        <w:pStyle w:val="ListParagraph"/>
        <w:numPr>
          <w:ilvl w:val="0"/>
          <w:numId w:val="8"/>
        </w:numPr>
        <w:spacing w:after="160" w:line="259" w:lineRule="auto"/>
        <w:jc w:val="left"/>
        <w:rPr>
          <w:rFonts w:cs="Times New Roman"/>
          <w:szCs w:val="26"/>
        </w:rPr>
      </w:pPr>
      <w:r w:rsidRPr="007D378B">
        <w:rPr>
          <w:rFonts w:cs="Times New Roman"/>
          <w:szCs w:val="26"/>
        </w:rPr>
        <w:t>các ngõ vào khác</w:t>
      </w:r>
      <w:r w:rsidRPr="001C048E">
        <w:rPr>
          <w:rFonts w:cs="Times New Roman"/>
          <w:szCs w:val="26"/>
        </w:rPr>
        <w:t xml:space="preserve"> loại nằm ngoài bán kính nhỏ hơn bởi một vài biên (margin) giới hạn. </w:t>
      </w:r>
    </w:p>
    <w:p w:rsidR="00271CD6" w:rsidRPr="001C048E" w:rsidRDefault="00271CD6" w:rsidP="00271CD6">
      <w:pPr>
        <w:pStyle w:val="ListParagraph"/>
        <w:numPr>
          <w:ilvl w:val="0"/>
          <w:numId w:val="8"/>
        </w:numPr>
        <w:spacing w:after="160" w:line="259" w:lineRule="auto"/>
        <w:jc w:val="left"/>
        <w:rPr>
          <w:rFonts w:cs="Times New Roman"/>
          <w:szCs w:val="26"/>
        </w:rPr>
      </w:pPr>
      <w:r w:rsidRPr="001C048E">
        <w:rPr>
          <w:rFonts w:cs="Times New Roman"/>
          <w:szCs w:val="26"/>
        </w:rPr>
        <w:t>Các mũi tên chỉ thị độ chênh lệ</w:t>
      </w:r>
      <w:r w:rsidR="004924D8">
        <w:rPr>
          <w:rFonts w:cs="Times New Roman"/>
          <w:szCs w:val="26"/>
        </w:rPr>
        <w:t>ch (gradient)</w:t>
      </w:r>
      <w:r w:rsidRPr="001C048E">
        <w:rPr>
          <w:rFonts w:cs="Times New Roman"/>
          <w:szCs w:val="26"/>
        </w:rPr>
        <w:t xml:space="preserve"> </w:t>
      </w:r>
      <w:r w:rsidRPr="00370173">
        <w:rPr>
          <w:rFonts w:cs="Times New Roman"/>
          <w:szCs w:val="26"/>
        </w:rPr>
        <w:t xml:space="preserve">khoảng </w:t>
      </w:r>
      <w:r w:rsidR="004924D8">
        <w:rPr>
          <w:rFonts w:cs="Times New Roman"/>
          <w:szCs w:val="26"/>
        </w:rPr>
        <w:t>cách.</w:t>
      </w:r>
    </w:p>
    <w:p w:rsidR="004E5762" w:rsidRPr="004E5762" w:rsidRDefault="004E5762" w:rsidP="004E5762">
      <w:pPr>
        <w:rPr>
          <w:rFonts w:cs="Times New Roman"/>
          <w:szCs w:val="26"/>
        </w:rPr>
      </w:pPr>
      <w:r w:rsidRPr="004E5762">
        <w:rPr>
          <w:rFonts w:cs="Times New Roman"/>
          <w:szCs w:val="26"/>
        </w:rPr>
        <w:t>Hàm chi phí (cost function hoặc loss function) cho cho học tập chuyển đổi khoảng cá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271CD6" w:rsidRPr="001C048E" w:rsidTr="003B228C">
        <w:tc>
          <w:tcPr>
            <w:tcW w:w="7792" w:type="dxa"/>
          </w:tcPr>
          <w:p w:rsidR="00271CD6" w:rsidRPr="00045D5A" w:rsidRDefault="00C931F4" w:rsidP="00EA7D19">
            <w:pPr>
              <w:rPr>
                <w:rFonts w:cs="Times New Roman"/>
                <w:b/>
                <w:szCs w:val="26"/>
              </w:rPr>
            </w:pPr>
            <m:oMathPara>
              <m:oMathParaPr>
                <m:jc m:val="center"/>
              </m:oMathParaPr>
              <m:oMath>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kéo</m:t>
                    </m:r>
                  </m:sub>
                </m:sSub>
                <m:d>
                  <m:dPr>
                    <m:ctrlPr>
                      <w:rPr>
                        <w:rFonts w:ascii="Cambria Math" w:hAnsi="Cambria Math" w:cs="Times New Roman"/>
                        <w:i/>
                        <w:szCs w:val="26"/>
                      </w:rPr>
                    </m:ctrlPr>
                  </m:dPr>
                  <m:e>
                    <m:r>
                      <m:rPr>
                        <m:sty m:val="bi"/>
                      </m:rPr>
                      <w:rPr>
                        <w:rFonts w:ascii="Cambria Math" w:hAnsi="Cambria Math" w:cs="Times New Roman"/>
                        <w:szCs w:val="26"/>
                      </w:rPr>
                      <m:t>L</m:t>
                    </m:r>
                    <m:ctrlPr>
                      <w:rPr>
                        <w:rFonts w:ascii="Cambria Math" w:hAnsi="Cambria Math" w:cs="Times New Roman"/>
                        <w:b/>
                        <w:i/>
                        <w:szCs w:val="26"/>
                      </w:rPr>
                    </m:ctrlPr>
                  </m:e>
                </m:d>
                <m:r>
                  <m:rPr>
                    <m:sty m:val="bi"/>
                  </m:rPr>
                  <w:rPr>
                    <w:rFonts w:ascii="Cambria Math" w:hAnsi="Cambria Math" w:cs="Times New Roman"/>
                    <w:szCs w:val="26"/>
                  </w:rPr>
                  <m:t>=</m:t>
                </m:r>
                <m:nary>
                  <m:naryPr>
                    <m:chr m:val="∑"/>
                    <m:limLoc m:val="undOvr"/>
                    <m:supHide m:val="1"/>
                    <m:ctrlPr>
                      <w:rPr>
                        <w:rFonts w:ascii="Cambria Math" w:hAnsi="Cambria Math" w:cs="Times New Roman"/>
                        <w:b/>
                        <w:i/>
                        <w:szCs w:val="26"/>
                      </w:rPr>
                    </m:ctrlPr>
                  </m:naryPr>
                  <m:sub>
                    <m:r>
                      <m:rPr>
                        <m:sty m:val="bi"/>
                      </m:rPr>
                      <w:rPr>
                        <w:rFonts w:ascii="Cambria Math" w:hAnsi="Cambria Math" w:cs="Times New Roman"/>
                        <w:szCs w:val="26"/>
                      </w:rPr>
                      <m:t>j→i</m:t>
                    </m:r>
                  </m:sub>
                  <m:sup/>
                  <m:e>
                    <m:sSup>
                      <m:sSupPr>
                        <m:ctrlPr>
                          <w:rPr>
                            <w:rFonts w:ascii="Cambria Math" w:hAnsi="Cambria Math" w:cs="Times New Roman"/>
                            <w:b/>
                            <w:i/>
                            <w:szCs w:val="26"/>
                          </w:rPr>
                        </m:ctrlPr>
                      </m:sSupPr>
                      <m:e>
                        <m:d>
                          <m:dPr>
                            <m:begChr m:val="‖"/>
                            <m:endChr m:val="‖"/>
                            <m:ctrlPr>
                              <w:rPr>
                                <w:rFonts w:ascii="Cambria Math" w:hAnsi="Cambria Math" w:cs="Times New Roman"/>
                                <w:b/>
                                <w:i/>
                                <w:szCs w:val="26"/>
                              </w:rPr>
                            </m:ctrlPr>
                          </m:dPr>
                          <m:e>
                            <m:r>
                              <m:rPr>
                                <m:sty m:val="bi"/>
                              </m:rPr>
                              <w:rPr>
                                <w:rFonts w:ascii="Cambria Math" w:hAnsi="Cambria Math" w:cs="Times New Roman"/>
                                <w:szCs w:val="26"/>
                              </w:rPr>
                              <m:t>L</m:t>
                            </m:r>
                            <m:d>
                              <m:dPr>
                                <m:ctrlPr>
                                  <w:rPr>
                                    <w:rFonts w:ascii="Cambria Math" w:hAnsi="Cambria Math" w:cs="Times New Roman"/>
                                    <w:b/>
                                    <w:i/>
                                    <w:szCs w:val="26"/>
                                  </w:rPr>
                                </m:ctrlPr>
                              </m:dPr>
                              <m:e>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i</m:t>
                                        </m:r>
                                      </m:sub>
                                    </m:sSub>
                                  </m:e>
                                </m:acc>
                                <m:r>
                                  <m:rPr>
                                    <m:sty m:val="bi"/>
                                  </m:rPr>
                                  <w:rPr>
                                    <w:rFonts w:ascii="Cambria Math" w:hAnsi="Cambria Math" w:cs="Times New Roman"/>
                                    <w:szCs w:val="26"/>
                                  </w:rPr>
                                  <m:t>-</m:t>
                                </m:r>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j</m:t>
                                        </m:r>
                                      </m:sub>
                                    </m:sSub>
                                  </m:e>
                                </m:acc>
                              </m:e>
                            </m:d>
                          </m:e>
                        </m:d>
                      </m:e>
                      <m:sup>
                        <m:r>
                          <m:rPr>
                            <m:sty m:val="bi"/>
                          </m:rPr>
                          <w:rPr>
                            <w:rFonts w:ascii="Cambria Math" w:hAnsi="Cambria Math" w:cs="Times New Roman"/>
                            <w:szCs w:val="26"/>
                          </w:rPr>
                          <m:t>2</m:t>
                        </m:r>
                      </m:sup>
                    </m:sSup>
                  </m:e>
                </m:nary>
              </m:oMath>
            </m:oMathPara>
          </w:p>
        </w:tc>
        <w:tc>
          <w:tcPr>
            <w:tcW w:w="986" w:type="dxa"/>
          </w:tcPr>
          <w:p w:rsidR="00271CD6" w:rsidRPr="001C048E" w:rsidRDefault="00045D5A" w:rsidP="00EA7D19">
            <w:pPr>
              <w:jc w:val="right"/>
              <w:rPr>
                <w:rFonts w:cs="Times New Roman"/>
                <w:szCs w:val="26"/>
              </w:rPr>
            </w:pPr>
            <w:r>
              <w:rPr>
                <w:rFonts w:cs="Times New Roman"/>
                <w:szCs w:val="26"/>
              </w:rPr>
              <w:t>(</w:t>
            </w:r>
            <w:r w:rsidR="00154F90">
              <w:rPr>
                <w:rFonts w:cs="Times New Roman"/>
                <w:szCs w:val="26"/>
              </w:rPr>
              <w:t>2.22</w:t>
            </w:r>
            <w:r>
              <w:rPr>
                <w:rFonts w:cs="Times New Roman"/>
                <w:szCs w:val="26"/>
              </w:rPr>
              <w:t>)</w:t>
            </w:r>
          </w:p>
        </w:tc>
      </w:tr>
      <w:tr w:rsidR="00271CD6" w:rsidRPr="001C048E" w:rsidTr="003B228C">
        <w:tc>
          <w:tcPr>
            <w:tcW w:w="7792" w:type="dxa"/>
          </w:tcPr>
          <w:p w:rsidR="00271CD6" w:rsidRPr="00045D5A" w:rsidRDefault="00C931F4" w:rsidP="00EA7D19">
            <w:pPr>
              <w:rPr>
                <w:rFonts w:cs="Times New Roman"/>
                <w:b/>
                <w:szCs w:val="26"/>
              </w:rPr>
            </w:pPr>
            <m:oMathPara>
              <m:oMathParaPr>
                <m:jc m:val="center"/>
              </m:oMathParaPr>
              <m:oMath>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đẩy</m:t>
                    </m:r>
                  </m:sub>
                </m:sSub>
                <m:d>
                  <m:dPr>
                    <m:ctrlPr>
                      <w:rPr>
                        <w:rFonts w:ascii="Cambria Math" w:hAnsi="Cambria Math" w:cs="Times New Roman"/>
                        <w:i/>
                        <w:szCs w:val="26"/>
                      </w:rPr>
                    </m:ctrlPr>
                  </m:dPr>
                  <m:e>
                    <m:r>
                      <m:rPr>
                        <m:sty m:val="bi"/>
                      </m:rPr>
                      <w:rPr>
                        <w:rFonts w:ascii="Cambria Math" w:hAnsi="Cambria Math" w:cs="Times New Roman"/>
                        <w:szCs w:val="26"/>
                      </w:rPr>
                      <m:t>L</m:t>
                    </m:r>
                    <m:ctrlPr>
                      <w:rPr>
                        <w:rFonts w:ascii="Cambria Math" w:hAnsi="Cambria Math" w:cs="Times New Roman"/>
                        <w:b/>
                        <w:i/>
                        <w:szCs w:val="26"/>
                      </w:rPr>
                    </m:ctrlPr>
                  </m:e>
                </m:d>
                <m:r>
                  <m:rPr>
                    <m:sty m:val="bi"/>
                  </m:rPr>
                  <w:rPr>
                    <w:rFonts w:ascii="Cambria Math" w:hAnsi="Cambria Math" w:cs="Times New Roman"/>
                    <w:szCs w:val="26"/>
                  </w:rPr>
                  <m:t>=</m:t>
                </m:r>
                <m:nary>
                  <m:naryPr>
                    <m:chr m:val="∑"/>
                    <m:limLoc m:val="undOvr"/>
                    <m:supHide m:val="1"/>
                    <m:ctrlPr>
                      <w:rPr>
                        <w:rFonts w:ascii="Cambria Math" w:hAnsi="Cambria Math" w:cs="Times New Roman"/>
                        <w:b/>
                        <w:i/>
                        <w:szCs w:val="26"/>
                      </w:rPr>
                    </m:ctrlPr>
                  </m:naryPr>
                  <m:sub>
                    <m:r>
                      <m:rPr>
                        <m:sty m:val="bi"/>
                      </m:rPr>
                      <w:rPr>
                        <w:rFonts w:ascii="Cambria Math" w:hAnsi="Cambria Math" w:cs="Times New Roman"/>
                        <w:szCs w:val="26"/>
                      </w:rPr>
                      <m:t>i,j→i</m:t>
                    </m:r>
                  </m:sub>
                  <m:sup/>
                  <m:e>
                    <m:nary>
                      <m:naryPr>
                        <m:chr m:val="∑"/>
                        <m:limLoc m:val="undOvr"/>
                        <m:supHide m:val="1"/>
                        <m:ctrlPr>
                          <w:rPr>
                            <w:rFonts w:ascii="Cambria Math" w:hAnsi="Cambria Math" w:cs="Times New Roman"/>
                            <w:b/>
                            <w:i/>
                            <w:szCs w:val="26"/>
                          </w:rPr>
                        </m:ctrlPr>
                      </m:naryPr>
                      <m:sub>
                        <m:r>
                          <m:rPr>
                            <m:sty m:val="bi"/>
                          </m:rPr>
                          <w:rPr>
                            <w:rFonts w:ascii="Cambria Math" w:hAnsi="Cambria Math" w:cs="Times New Roman"/>
                            <w:szCs w:val="26"/>
                          </w:rPr>
                          <m:t>l</m:t>
                        </m:r>
                      </m:sub>
                      <m:sup/>
                      <m:e>
                        <m:d>
                          <m:dPr>
                            <m:ctrlPr>
                              <w:rPr>
                                <w:rFonts w:ascii="Cambria Math" w:hAnsi="Cambria Math" w:cs="Times New Roman"/>
                                <w:b/>
                                <w:i/>
                                <w:szCs w:val="26"/>
                              </w:rPr>
                            </m:ctrlPr>
                          </m:dPr>
                          <m:e>
                            <m:r>
                              <m:rPr>
                                <m:sty m:val="bi"/>
                              </m:rPr>
                              <w:rPr>
                                <w:rFonts w:ascii="Cambria Math" w:hAnsi="Cambria Math" w:cs="Times New Roman"/>
                                <w:szCs w:val="26"/>
                              </w:rPr>
                              <m:t>1-</m:t>
                            </m:r>
                            <m:sSub>
                              <m:sSubPr>
                                <m:ctrlPr>
                                  <w:rPr>
                                    <w:rFonts w:ascii="Cambria Math" w:hAnsi="Cambria Math" w:cs="Times New Roman"/>
                                    <w:b/>
                                    <w:i/>
                                    <w:szCs w:val="26"/>
                                  </w:rPr>
                                </m:ctrlPr>
                              </m:sSubPr>
                              <m:e>
                                <m:r>
                                  <m:rPr>
                                    <m:sty m:val="bi"/>
                                  </m:rPr>
                                  <w:rPr>
                                    <w:rFonts w:ascii="Cambria Math" w:hAnsi="Cambria Math" w:cs="Times New Roman"/>
                                    <w:szCs w:val="26"/>
                                  </w:rPr>
                                  <m:t>y</m:t>
                                </m:r>
                              </m:e>
                              <m:sub>
                                <m:r>
                                  <m:rPr>
                                    <m:sty m:val="bi"/>
                                  </m:rPr>
                                  <w:rPr>
                                    <w:rFonts w:ascii="Cambria Math" w:hAnsi="Cambria Math" w:cs="Times New Roman"/>
                                    <w:szCs w:val="26"/>
                                  </w:rPr>
                                  <m:t>il</m:t>
                                </m:r>
                              </m:sub>
                            </m:sSub>
                          </m:e>
                        </m:d>
                        <m:sSub>
                          <m:sSubPr>
                            <m:ctrlPr>
                              <w:rPr>
                                <w:rFonts w:ascii="Cambria Math" w:hAnsi="Cambria Math" w:cs="Times New Roman"/>
                                <w:b/>
                                <w:i/>
                                <w:szCs w:val="26"/>
                              </w:rPr>
                            </m:ctrlPr>
                          </m:sSubPr>
                          <m:e>
                            <m:r>
                              <m:rPr>
                                <m:sty m:val="bi"/>
                              </m:rPr>
                              <w:rPr>
                                <w:rFonts w:ascii="Cambria Math" w:hAnsi="Cambria Math" w:cs="Times New Roman"/>
                                <w:szCs w:val="26"/>
                              </w:rPr>
                              <m:t>[1+</m:t>
                            </m:r>
                            <m:sSup>
                              <m:sSupPr>
                                <m:ctrlPr>
                                  <w:rPr>
                                    <w:rFonts w:ascii="Cambria Math" w:hAnsi="Cambria Math" w:cs="Times New Roman"/>
                                    <w:b/>
                                    <w:i/>
                                    <w:szCs w:val="26"/>
                                  </w:rPr>
                                </m:ctrlPr>
                              </m:sSupPr>
                              <m:e>
                                <m:d>
                                  <m:dPr>
                                    <m:begChr m:val="‖"/>
                                    <m:endChr m:val="‖"/>
                                    <m:ctrlPr>
                                      <w:rPr>
                                        <w:rFonts w:ascii="Cambria Math" w:hAnsi="Cambria Math" w:cs="Times New Roman"/>
                                        <w:b/>
                                        <w:i/>
                                        <w:szCs w:val="26"/>
                                      </w:rPr>
                                    </m:ctrlPr>
                                  </m:dPr>
                                  <m:e>
                                    <m:r>
                                      <m:rPr>
                                        <m:sty m:val="bi"/>
                                      </m:rPr>
                                      <w:rPr>
                                        <w:rFonts w:ascii="Cambria Math" w:hAnsi="Cambria Math" w:cs="Times New Roman"/>
                                        <w:szCs w:val="26"/>
                                      </w:rPr>
                                      <m:t>L</m:t>
                                    </m:r>
                                    <m:d>
                                      <m:dPr>
                                        <m:ctrlPr>
                                          <w:rPr>
                                            <w:rFonts w:ascii="Cambria Math" w:hAnsi="Cambria Math" w:cs="Times New Roman"/>
                                            <w:b/>
                                            <w:i/>
                                            <w:szCs w:val="26"/>
                                          </w:rPr>
                                        </m:ctrlPr>
                                      </m:dPr>
                                      <m:e>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i</m:t>
                                                </m:r>
                                              </m:sub>
                                            </m:sSub>
                                          </m:e>
                                        </m:acc>
                                        <m:r>
                                          <m:rPr>
                                            <m:sty m:val="bi"/>
                                          </m:rPr>
                                          <w:rPr>
                                            <w:rFonts w:ascii="Cambria Math" w:hAnsi="Cambria Math" w:cs="Times New Roman"/>
                                            <w:szCs w:val="26"/>
                                          </w:rPr>
                                          <m:t>-</m:t>
                                        </m:r>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j</m:t>
                                                </m:r>
                                              </m:sub>
                                            </m:sSub>
                                          </m:e>
                                        </m:acc>
                                      </m:e>
                                    </m:d>
                                  </m:e>
                                </m:d>
                              </m:e>
                              <m:sup>
                                <m:r>
                                  <m:rPr>
                                    <m:sty m:val="bi"/>
                                  </m:rPr>
                                  <w:rPr>
                                    <w:rFonts w:ascii="Cambria Math" w:hAnsi="Cambria Math" w:cs="Times New Roman"/>
                                    <w:szCs w:val="26"/>
                                  </w:rPr>
                                  <m:t>2</m:t>
                                </m:r>
                              </m:sup>
                            </m:sSup>
                            <m:r>
                              <m:rPr>
                                <m:sty m:val="bi"/>
                              </m:rPr>
                              <w:rPr>
                                <w:rFonts w:ascii="Cambria Math" w:hAnsi="Cambria Math" w:cs="Times New Roman"/>
                                <w:szCs w:val="26"/>
                              </w:rPr>
                              <m:t>-</m:t>
                            </m:r>
                            <m:sSup>
                              <m:sSupPr>
                                <m:ctrlPr>
                                  <w:rPr>
                                    <w:rFonts w:ascii="Cambria Math" w:hAnsi="Cambria Math" w:cs="Times New Roman"/>
                                    <w:b/>
                                    <w:i/>
                                    <w:szCs w:val="26"/>
                                  </w:rPr>
                                </m:ctrlPr>
                              </m:sSupPr>
                              <m:e>
                                <m:d>
                                  <m:dPr>
                                    <m:begChr m:val="‖"/>
                                    <m:endChr m:val="‖"/>
                                    <m:ctrlPr>
                                      <w:rPr>
                                        <w:rFonts w:ascii="Cambria Math" w:hAnsi="Cambria Math" w:cs="Times New Roman"/>
                                        <w:b/>
                                        <w:i/>
                                        <w:szCs w:val="26"/>
                                      </w:rPr>
                                    </m:ctrlPr>
                                  </m:dPr>
                                  <m:e>
                                    <m:r>
                                      <m:rPr>
                                        <m:sty m:val="bi"/>
                                      </m:rPr>
                                      <w:rPr>
                                        <w:rFonts w:ascii="Cambria Math" w:hAnsi="Cambria Math" w:cs="Times New Roman"/>
                                        <w:szCs w:val="26"/>
                                      </w:rPr>
                                      <m:t>L</m:t>
                                    </m:r>
                                    <m:d>
                                      <m:dPr>
                                        <m:ctrlPr>
                                          <w:rPr>
                                            <w:rFonts w:ascii="Cambria Math" w:hAnsi="Cambria Math" w:cs="Times New Roman"/>
                                            <w:b/>
                                            <w:i/>
                                            <w:szCs w:val="26"/>
                                          </w:rPr>
                                        </m:ctrlPr>
                                      </m:dPr>
                                      <m:e>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i</m:t>
                                                </m:r>
                                              </m:sub>
                                            </m:sSub>
                                          </m:e>
                                        </m:acc>
                                        <m:r>
                                          <m:rPr>
                                            <m:sty m:val="bi"/>
                                          </m:rPr>
                                          <w:rPr>
                                            <w:rFonts w:ascii="Cambria Math" w:hAnsi="Cambria Math" w:cs="Times New Roman"/>
                                            <w:szCs w:val="26"/>
                                          </w:rPr>
                                          <m:t>-</m:t>
                                        </m:r>
                                        <m:acc>
                                          <m:accPr>
                                            <m:chr m:val="⃗"/>
                                            <m:ctrlPr>
                                              <w:rPr>
                                                <w:rFonts w:ascii="Cambria Math" w:hAnsi="Cambria Math" w:cs="Times New Roman"/>
                                                <w:b/>
                                                <w:i/>
                                                <w:szCs w:val="26"/>
                                              </w:rPr>
                                            </m:ctrlPr>
                                          </m:accPr>
                                          <m:e>
                                            <m:sSub>
                                              <m:sSubPr>
                                                <m:ctrlPr>
                                                  <w:rPr>
                                                    <w:rFonts w:ascii="Cambria Math" w:hAnsi="Cambria Math" w:cs="Times New Roman"/>
                                                    <w:b/>
                                                    <w:i/>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l</m:t>
                                                </m:r>
                                              </m:sub>
                                            </m:sSub>
                                          </m:e>
                                        </m:acc>
                                      </m:e>
                                    </m:d>
                                  </m:e>
                                </m:d>
                              </m:e>
                              <m:sup>
                                <m:r>
                                  <m:rPr>
                                    <m:sty m:val="bi"/>
                                  </m:rPr>
                                  <w:rPr>
                                    <w:rFonts w:ascii="Cambria Math" w:hAnsi="Cambria Math" w:cs="Times New Roman"/>
                                    <w:szCs w:val="26"/>
                                  </w:rPr>
                                  <m:t>2</m:t>
                                </m:r>
                              </m:sup>
                            </m:sSup>
                            <m:r>
                              <m:rPr>
                                <m:sty m:val="bi"/>
                              </m:rPr>
                              <w:rPr>
                                <w:rFonts w:ascii="Cambria Math" w:hAnsi="Cambria Math" w:cs="Times New Roman"/>
                                <w:szCs w:val="26"/>
                              </w:rPr>
                              <m:t>]</m:t>
                            </m:r>
                          </m:e>
                          <m:sub>
                            <m:r>
                              <m:rPr>
                                <m:sty m:val="bi"/>
                              </m:rPr>
                              <w:rPr>
                                <w:rFonts w:ascii="Cambria Math" w:hAnsi="Cambria Math" w:cs="Times New Roman"/>
                                <w:szCs w:val="26"/>
                              </w:rPr>
                              <m:t>+</m:t>
                            </m:r>
                          </m:sub>
                        </m:sSub>
                      </m:e>
                    </m:nary>
                  </m:e>
                </m:nary>
              </m:oMath>
            </m:oMathPara>
          </w:p>
        </w:tc>
        <w:tc>
          <w:tcPr>
            <w:tcW w:w="986" w:type="dxa"/>
          </w:tcPr>
          <w:p w:rsidR="00271CD6" w:rsidRPr="001C048E" w:rsidRDefault="00045D5A" w:rsidP="00EA7D19">
            <w:pPr>
              <w:jc w:val="right"/>
              <w:rPr>
                <w:rFonts w:cs="Times New Roman"/>
                <w:szCs w:val="26"/>
              </w:rPr>
            </w:pPr>
            <w:r>
              <w:rPr>
                <w:rFonts w:cs="Times New Roman"/>
                <w:szCs w:val="26"/>
              </w:rPr>
              <w:t>(</w:t>
            </w:r>
            <w:r w:rsidR="00154F90">
              <w:rPr>
                <w:rFonts w:cs="Times New Roman"/>
                <w:szCs w:val="26"/>
              </w:rPr>
              <w:t>2.23</w:t>
            </w:r>
            <w:r>
              <w:rPr>
                <w:rFonts w:cs="Times New Roman"/>
                <w:szCs w:val="26"/>
              </w:rPr>
              <w:t>)</w:t>
            </w:r>
          </w:p>
        </w:tc>
      </w:tr>
      <w:tr w:rsidR="00E761DC" w:rsidRPr="001C048E" w:rsidTr="003B228C">
        <w:tc>
          <w:tcPr>
            <w:tcW w:w="7792" w:type="dxa"/>
          </w:tcPr>
          <w:p w:rsidR="00E761DC" w:rsidRPr="00045D5A" w:rsidRDefault="00E761DC" w:rsidP="00EA7D19">
            <w:pPr>
              <w:rPr>
                <w:rFonts w:cs="Times New Roman"/>
                <w:szCs w:val="26"/>
              </w:rPr>
            </w:pPr>
            <m:oMathPara>
              <m:oMathParaPr>
                <m:jc m:val="center"/>
              </m:oMathParaPr>
              <m:oMath>
                <m:r>
                  <w:rPr>
                    <w:rFonts w:ascii="Cambria Math" w:hAnsi="Cambria Math" w:cs="Times New Roman"/>
                    <w:szCs w:val="26"/>
                  </w:rPr>
                  <m:t>ε</m:t>
                </m:r>
                <m:d>
                  <m:dPr>
                    <m:ctrlPr>
                      <w:rPr>
                        <w:rFonts w:ascii="Cambria Math" w:hAnsi="Cambria Math" w:cs="Times New Roman"/>
                        <w:i/>
                        <w:szCs w:val="26"/>
                      </w:rPr>
                    </m:ctrlPr>
                  </m:dPr>
                  <m:e>
                    <m:r>
                      <m:rPr>
                        <m:sty m:val="bi"/>
                      </m:rPr>
                      <w:rPr>
                        <w:rFonts w:ascii="Cambria Math" w:hAnsi="Cambria Math" w:cs="Times New Roman"/>
                        <w:szCs w:val="26"/>
                      </w:rPr>
                      <m:t>L</m:t>
                    </m:r>
                  </m:e>
                </m:d>
                <m:r>
                  <w:rPr>
                    <w:rFonts w:ascii="Cambria Math" w:hAnsi="Cambria Math" w:cs="Times New Roman"/>
                    <w:szCs w:val="26"/>
                  </w:rPr>
                  <m:t>=</m:t>
                </m:r>
                <m:d>
                  <m:dPr>
                    <m:ctrlPr>
                      <w:rPr>
                        <w:rFonts w:ascii="Cambria Math" w:hAnsi="Cambria Math" w:cs="Times New Roman"/>
                        <w:i/>
                        <w:szCs w:val="26"/>
                      </w:rPr>
                    </m:ctrlPr>
                  </m:dPr>
                  <m:e>
                    <m:r>
                      <w:rPr>
                        <w:rFonts w:ascii="Cambria Math" w:hAnsi="Cambria Math" w:cs="Times New Roman"/>
                        <w:szCs w:val="26"/>
                      </w:rPr>
                      <m:t>1-μ</m:t>
                    </m:r>
                  </m:e>
                </m:d>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kéo</m:t>
                    </m:r>
                  </m:sub>
                </m:sSub>
                <m:d>
                  <m:dPr>
                    <m:ctrlPr>
                      <w:rPr>
                        <w:rFonts w:ascii="Cambria Math" w:hAnsi="Cambria Math" w:cs="Times New Roman"/>
                        <w:i/>
                        <w:szCs w:val="26"/>
                      </w:rPr>
                    </m:ctrlPr>
                  </m:dPr>
                  <m:e>
                    <m:r>
                      <m:rPr>
                        <m:sty m:val="bi"/>
                      </m:rPr>
                      <w:rPr>
                        <w:rFonts w:ascii="Cambria Math" w:hAnsi="Cambria Math" w:cs="Times New Roman"/>
                        <w:szCs w:val="26"/>
                      </w:rPr>
                      <m:t>L</m:t>
                    </m:r>
                  </m:e>
                </m:d>
                <m:r>
                  <w:rPr>
                    <w:rFonts w:ascii="Cambria Math" w:hAnsi="Cambria Math" w:cs="Times New Roman"/>
                    <w:szCs w:val="26"/>
                  </w:rPr>
                  <m:t>+μ</m:t>
                </m:r>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đẩy</m:t>
                    </m:r>
                  </m:sub>
                </m:sSub>
                <m:d>
                  <m:dPr>
                    <m:ctrlPr>
                      <w:rPr>
                        <w:rFonts w:ascii="Cambria Math" w:hAnsi="Cambria Math" w:cs="Times New Roman"/>
                        <w:i/>
                        <w:szCs w:val="26"/>
                      </w:rPr>
                    </m:ctrlPr>
                  </m:dPr>
                  <m:e>
                    <m:r>
                      <m:rPr>
                        <m:sty m:val="bi"/>
                      </m:rPr>
                      <w:rPr>
                        <w:rFonts w:ascii="Cambria Math" w:hAnsi="Cambria Math" w:cs="Times New Roman"/>
                        <w:szCs w:val="26"/>
                      </w:rPr>
                      <m:t>L</m:t>
                    </m:r>
                  </m:e>
                </m:d>
              </m:oMath>
            </m:oMathPara>
          </w:p>
        </w:tc>
        <w:tc>
          <w:tcPr>
            <w:tcW w:w="986" w:type="dxa"/>
          </w:tcPr>
          <w:p w:rsidR="00E761DC" w:rsidRPr="001C048E" w:rsidRDefault="00045D5A" w:rsidP="00E761DC">
            <w:pPr>
              <w:jc w:val="right"/>
              <w:rPr>
                <w:rFonts w:cs="Times New Roman"/>
                <w:szCs w:val="26"/>
              </w:rPr>
            </w:pPr>
            <w:r>
              <w:rPr>
                <w:rFonts w:cs="Times New Roman"/>
                <w:szCs w:val="26"/>
              </w:rPr>
              <w:t>(</w:t>
            </w:r>
            <w:r w:rsidR="00154F90">
              <w:rPr>
                <w:rFonts w:cs="Times New Roman"/>
                <w:szCs w:val="26"/>
              </w:rPr>
              <w:t>2.24</w:t>
            </w:r>
            <w:r>
              <w:rPr>
                <w:rFonts w:cs="Times New Roman"/>
                <w:szCs w:val="26"/>
              </w:rPr>
              <w:t>)</w:t>
            </w:r>
          </w:p>
        </w:tc>
      </w:tr>
    </w:tbl>
    <w:p w:rsidR="00452162" w:rsidRPr="001C048E" w:rsidRDefault="00452162" w:rsidP="00452162">
      <w:pPr>
        <w:rPr>
          <w:rFonts w:cs="Times New Roman"/>
          <w:szCs w:val="26"/>
        </w:rPr>
      </w:pPr>
      <w:r w:rsidRPr="001C048E">
        <w:rPr>
          <w:rFonts w:cs="Times New Roman"/>
          <w:szCs w:val="26"/>
        </w:rPr>
        <w:t xml:space="preserve">Trong đó: </w:t>
      </w:r>
    </w:p>
    <w:p w:rsidR="00452162" w:rsidRPr="001C048E" w:rsidRDefault="00452162" w:rsidP="00896D3E">
      <w:pPr>
        <w:ind w:firstLine="720"/>
        <w:rPr>
          <w:rFonts w:cs="Times New Roman"/>
          <w:szCs w:val="26"/>
        </w:rPr>
      </w:pPr>
      <w:r w:rsidRPr="001C048E">
        <w:rPr>
          <w:rFonts w:cs="Times New Roman"/>
          <w:szCs w:val="26"/>
        </w:rPr>
        <w:t>L: là ma trận chuyển đổi tuyến tính của không gian ngõ vào.</w:t>
      </w:r>
    </w:p>
    <w:p w:rsidR="00271CD6" w:rsidRPr="001C048E" w:rsidRDefault="00C931F4" w:rsidP="00896D3E">
      <w:pPr>
        <w:ind w:firstLine="720"/>
        <w:rPr>
          <w:rFonts w:cs="Times New Roman"/>
          <w:szCs w:val="26"/>
        </w:rPr>
      </w:pPr>
      <m:oMath>
        <m:sSub>
          <m:sSubPr>
            <m:ctrlPr>
              <w:rPr>
                <w:rFonts w:ascii="Cambria Math" w:hAnsi="Cambria Math" w:cs="Times New Roman"/>
                <w:i/>
                <w:szCs w:val="26"/>
              </w:rPr>
            </m:ctrlPr>
          </m:sSubPr>
          <m:e>
            <m:d>
              <m:dPr>
                <m:begChr m:val="["/>
                <m:endChr m:val="]"/>
                <m:ctrlPr>
                  <w:rPr>
                    <w:rFonts w:ascii="Cambria Math" w:hAnsi="Cambria Math" w:cs="Times New Roman"/>
                    <w:i/>
                    <w:szCs w:val="26"/>
                  </w:rPr>
                </m:ctrlPr>
              </m:dPr>
              <m:e>
                <m:r>
                  <w:rPr>
                    <w:rFonts w:ascii="Cambria Math" w:hAnsi="Cambria Math" w:cs="Times New Roman"/>
                    <w:szCs w:val="26"/>
                  </w:rPr>
                  <m:t>z</m:t>
                </m:r>
              </m:e>
            </m:d>
          </m:e>
          <m:sub>
            <m:r>
              <w:rPr>
                <w:rFonts w:ascii="Cambria Math" w:hAnsi="Cambria Math" w:cs="Times New Roman"/>
                <w:szCs w:val="26"/>
              </w:rPr>
              <m:t>+</m:t>
            </m:r>
          </m:sub>
        </m:sSub>
        <m:r>
          <w:rPr>
            <w:rFonts w:ascii="Cambria Math" w:hAnsi="Cambria Math" w:cs="Times New Roman"/>
            <w:szCs w:val="26"/>
          </w:rPr>
          <m:t>=max</m:t>
        </m:r>
        <m:d>
          <m:dPr>
            <m:ctrlPr>
              <w:rPr>
                <w:rFonts w:ascii="Cambria Math" w:hAnsi="Cambria Math" w:cs="Times New Roman"/>
                <w:i/>
                <w:szCs w:val="26"/>
              </w:rPr>
            </m:ctrlPr>
          </m:dPr>
          <m:e>
            <m:r>
              <w:rPr>
                <w:rFonts w:ascii="Cambria Math" w:hAnsi="Cambria Math" w:cs="Times New Roman"/>
                <w:szCs w:val="26"/>
              </w:rPr>
              <m:t>z,0</m:t>
            </m:r>
          </m:e>
        </m:d>
      </m:oMath>
      <w:r w:rsidR="00271CD6" w:rsidRPr="001C048E">
        <w:rPr>
          <w:rFonts w:cs="Times New Roman"/>
          <w:szCs w:val="26"/>
        </w:rPr>
        <w:t>: biểu thị tiêu chuẩn Hinge Loss</w:t>
      </w:r>
    </w:p>
    <w:p w:rsidR="00271CD6" w:rsidRPr="001C048E" w:rsidRDefault="00C931F4" w:rsidP="00896D3E">
      <w:pPr>
        <w:ind w:firstLine="720"/>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kéo</m:t>
            </m:r>
          </m:sub>
        </m:sSub>
        <m:d>
          <m:dPr>
            <m:ctrlPr>
              <w:rPr>
                <w:rFonts w:ascii="Cambria Math" w:hAnsi="Cambria Math" w:cs="Times New Roman"/>
                <w:i/>
                <w:szCs w:val="26"/>
              </w:rPr>
            </m:ctrlPr>
          </m:dPr>
          <m:e>
            <m:r>
              <m:rPr>
                <m:sty m:val="bi"/>
              </m:rPr>
              <w:rPr>
                <w:rFonts w:ascii="Cambria Math" w:hAnsi="Cambria Math" w:cs="Times New Roman"/>
                <w:szCs w:val="26"/>
              </w:rPr>
              <m:t>L</m:t>
            </m:r>
          </m:e>
        </m:d>
      </m:oMath>
      <w:r w:rsidR="00271CD6" w:rsidRPr="001C048E">
        <w:rPr>
          <w:rFonts w:cs="Times New Roman"/>
          <w:szCs w:val="26"/>
        </w:rPr>
        <w:t>: là hàm chi phí cho khoảng cách lớn của các mẫu cùng loại.</w:t>
      </w:r>
    </w:p>
    <w:p w:rsidR="00271CD6" w:rsidRPr="001C048E" w:rsidRDefault="00C931F4" w:rsidP="00896D3E">
      <w:pPr>
        <w:ind w:firstLine="720"/>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ε</m:t>
            </m:r>
          </m:e>
          <m:sub>
            <m:r>
              <w:rPr>
                <w:rFonts w:ascii="Cambria Math" w:hAnsi="Cambria Math" w:cs="Times New Roman"/>
                <w:szCs w:val="26"/>
              </w:rPr>
              <m:t>đẩy</m:t>
            </m:r>
          </m:sub>
        </m:sSub>
        <m:d>
          <m:dPr>
            <m:ctrlPr>
              <w:rPr>
                <w:rFonts w:ascii="Cambria Math" w:hAnsi="Cambria Math" w:cs="Times New Roman"/>
                <w:i/>
                <w:szCs w:val="26"/>
              </w:rPr>
            </m:ctrlPr>
          </m:dPr>
          <m:e>
            <m:r>
              <m:rPr>
                <m:sty m:val="bi"/>
              </m:rPr>
              <w:rPr>
                <w:rFonts w:ascii="Cambria Math" w:hAnsi="Cambria Math" w:cs="Times New Roman"/>
                <w:szCs w:val="26"/>
              </w:rPr>
              <m:t>L</m:t>
            </m:r>
            <m:ctrlPr>
              <w:rPr>
                <w:rFonts w:ascii="Cambria Math" w:hAnsi="Cambria Math" w:cs="Times New Roman"/>
                <w:b/>
                <w:i/>
                <w:szCs w:val="26"/>
              </w:rPr>
            </m:ctrlPr>
          </m:e>
        </m:d>
      </m:oMath>
      <w:r w:rsidR="00271CD6" w:rsidRPr="001C048E">
        <w:rPr>
          <w:rFonts w:cs="Times New Roman"/>
          <w:b/>
          <w:szCs w:val="26"/>
        </w:rPr>
        <w:t xml:space="preserve">: </w:t>
      </w:r>
      <w:r w:rsidR="00271CD6" w:rsidRPr="001C048E">
        <w:rPr>
          <w:rFonts w:cs="Times New Roman"/>
          <w:szCs w:val="26"/>
        </w:rPr>
        <w:t>là hàm chi phí cho khoảng cách nhỏ của các mẫu khác loại.</w:t>
      </w:r>
    </w:p>
    <w:p w:rsidR="00DB57DA" w:rsidRPr="001C048E" w:rsidRDefault="00271CD6" w:rsidP="00896D3E">
      <w:pPr>
        <w:ind w:firstLine="720"/>
        <w:rPr>
          <w:rFonts w:cs="Times New Roman"/>
          <w:szCs w:val="26"/>
        </w:rPr>
      </w:pPr>
      <m:oMath>
        <m:r>
          <w:rPr>
            <w:rFonts w:ascii="Cambria Math" w:hAnsi="Cambria Math" w:cs="Times New Roman"/>
            <w:szCs w:val="26"/>
          </w:rPr>
          <m:t>μϵ</m:t>
        </m:r>
        <m:d>
          <m:dPr>
            <m:begChr m:val="["/>
            <m:endChr m:val="]"/>
            <m:ctrlPr>
              <w:rPr>
                <w:rFonts w:ascii="Cambria Math" w:hAnsi="Cambria Math" w:cs="Times New Roman"/>
                <w:i/>
                <w:szCs w:val="26"/>
              </w:rPr>
            </m:ctrlPr>
          </m:dPr>
          <m:e>
            <m:r>
              <w:rPr>
                <w:rFonts w:ascii="Cambria Math" w:hAnsi="Cambria Math" w:cs="Times New Roman"/>
                <w:szCs w:val="26"/>
              </w:rPr>
              <m:t>0,1</m:t>
            </m:r>
          </m:e>
        </m:d>
      </m:oMath>
      <w:r w:rsidRPr="001C048E">
        <w:rPr>
          <w:rFonts w:cs="Times New Roman"/>
          <w:szCs w:val="26"/>
        </w:rPr>
        <w:t>: là tham số trọng số để cân bằng hàm chi phí.</w:t>
      </w:r>
    </w:p>
    <w:p w:rsidR="00271CD6" w:rsidRPr="00420399" w:rsidRDefault="00271CD6" w:rsidP="00DB57DA">
      <w:pPr>
        <w:ind w:firstLine="720"/>
        <w:rPr>
          <w:rFonts w:cs="Times New Roman"/>
          <w:szCs w:val="26"/>
        </w:rPr>
      </w:pPr>
      <w:r w:rsidRPr="001C048E">
        <w:rPr>
          <w:rFonts w:cs="Times New Roman"/>
          <w:szCs w:val="26"/>
        </w:rPr>
        <w:t xml:space="preserve">Nói chung, thông số </w:t>
      </w:r>
      <m:oMath>
        <m:r>
          <w:rPr>
            <w:rFonts w:ascii="Cambria Math" w:hAnsi="Cambria Math" w:cs="Times New Roman"/>
            <w:szCs w:val="26"/>
          </w:rPr>
          <m:t>μ</m:t>
        </m:r>
      </m:oMath>
      <w:r w:rsidRPr="001C048E">
        <w:rPr>
          <w:rFonts w:cs="Times New Roman"/>
          <w:szCs w:val="26"/>
        </w:rPr>
        <w:t xml:space="preserve"> có thể đươc tinh chỉnh thông qua sự đánh </w:t>
      </w:r>
      <w:r w:rsidRPr="007279BB">
        <w:rPr>
          <w:rFonts w:cs="Times New Roman"/>
          <w:szCs w:val="26"/>
        </w:rPr>
        <w:t xml:space="preserve">giá </w:t>
      </w:r>
      <w:r w:rsidR="00691098" w:rsidRPr="007279BB">
        <w:rPr>
          <w:rFonts w:cs="Times New Roman"/>
          <w:szCs w:val="26"/>
        </w:rPr>
        <w:t>chéo. T</w:t>
      </w:r>
      <w:r w:rsidRPr="007279BB">
        <w:rPr>
          <w:rFonts w:cs="Times New Roman"/>
          <w:szCs w:val="26"/>
        </w:rPr>
        <w:t xml:space="preserve">ừ kết quả thực hiện cho thấy giá trị </w:t>
      </w:r>
      <m:oMath>
        <m:r>
          <w:rPr>
            <w:rFonts w:ascii="Cambria Math" w:hAnsi="Cambria Math" w:cs="Times New Roman"/>
            <w:szCs w:val="26"/>
          </w:rPr>
          <m:t>μ</m:t>
        </m:r>
      </m:oMath>
      <w:r w:rsidRPr="007279BB">
        <w:rPr>
          <w:rFonts w:cs="Times New Roman"/>
          <w:szCs w:val="26"/>
        </w:rPr>
        <w:t xml:space="preserve"> không ảnh hưởng đáng kể trong việc cực tiểu hóa</w:t>
      </w:r>
      <w:r w:rsidRPr="001C048E">
        <w:rPr>
          <w:rFonts w:cs="Times New Roman"/>
          <w:szCs w:val="26"/>
        </w:rPr>
        <w:t xml:space="preserve"> hàm chi phí. Trong thực tế, giá trị </w:t>
      </w:r>
      <m:oMath>
        <m:r>
          <w:rPr>
            <w:rFonts w:ascii="Cambria Math" w:hAnsi="Cambria Math" w:cs="Times New Roman"/>
            <w:szCs w:val="26"/>
          </w:rPr>
          <m:t>μ=0.5</m:t>
        </m:r>
      </m:oMath>
      <w:r w:rsidRPr="001C048E">
        <w:rPr>
          <w:rFonts w:cs="Times New Roman"/>
          <w:szCs w:val="26"/>
        </w:rPr>
        <w:t xml:space="preserve"> đã hoạt động tốt.</w:t>
      </w:r>
    </w:p>
    <w:p w:rsidR="00D92000" w:rsidRDefault="00D92000" w:rsidP="00F4199C">
      <w:pPr>
        <w:pStyle w:val="Heading3"/>
        <w:numPr>
          <w:ilvl w:val="2"/>
          <w:numId w:val="10"/>
        </w:numPr>
      </w:pPr>
      <w:bookmarkStart w:id="47" w:name="_Toc513992957"/>
      <w:r w:rsidRPr="00D92000">
        <w:t>Tối ưu mặt lồi –Convex Optimization</w:t>
      </w:r>
      <w:bookmarkEnd w:id="47"/>
    </w:p>
    <w:p w:rsidR="00053B01" w:rsidRPr="001C048E" w:rsidRDefault="000830ED" w:rsidP="00053B01">
      <w:pPr>
        <w:ind w:firstLine="720"/>
        <w:rPr>
          <w:rFonts w:cs="Times New Roman"/>
          <w:b/>
          <w:szCs w:val="26"/>
        </w:rPr>
      </w:pPr>
      <w:r>
        <w:rPr>
          <w:rFonts w:cs="Times New Roman"/>
          <w:szCs w:val="26"/>
        </w:rPr>
        <w:t>Phương trình 2.24</w:t>
      </w:r>
      <w:r w:rsidR="00053B01" w:rsidRPr="001C048E">
        <w:rPr>
          <w:rFonts w:cs="Times New Roman"/>
          <w:szCs w:val="26"/>
        </w:rPr>
        <w:t xml:space="preserve"> không phải là mặt lồi trong các phần tử ma trận chuyển đổi tuyến tính </w:t>
      </w:r>
      <m:oMath>
        <m:r>
          <m:rPr>
            <m:sty m:val="bi"/>
          </m:rPr>
          <w:rPr>
            <w:rFonts w:ascii="Cambria Math" w:hAnsi="Cambria Math" w:cs="Times New Roman"/>
            <w:szCs w:val="26"/>
          </w:rPr>
          <m:t>L</m:t>
        </m:r>
      </m:oMath>
      <w:r w:rsidR="00053B01" w:rsidRPr="001C048E">
        <w:rPr>
          <w:rFonts w:cs="Times New Roman"/>
          <w:szCs w:val="26"/>
        </w:rPr>
        <w:t xml:space="preserve">. Để cực tiểu hóa hàm chi phí này có một cách tiếp cận đơn giản là suy giảm độ gốc (gradient descent) trong các phần tử của </w:t>
      </w:r>
      <m:oMath>
        <m:r>
          <m:rPr>
            <m:sty m:val="bi"/>
          </m:rPr>
          <w:rPr>
            <w:rFonts w:ascii="Cambria Math" w:hAnsi="Cambria Math" w:cs="Times New Roman"/>
            <w:szCs w:val="26"/>
          </w:rPr>
          <m:t>L</m:t>
        </m:r>
      </m:oMath>
      <w:r w:rsidR="00053B01" w:rsidRPr="001C048E">
        <w:rPr>
          <w:rFonts w:cs="Times New Roman"/>
          <w:b/>
          <w:szCs w:val="26"/>
        </w:rPr>
        <w:t>.</w:t>
      </w:r>
      <w:r w:rsidR="00053B01" w:rsidRPr="001C048E">
        <w:rPr>
          <w:rFonts w:cs="Times New Roman"/>
          <w:szCs w:val="26"/>
        </w:rPr>
        <w:t xml:space="preserve"> Tuy nhiên các tiếp cận như vậy có xu hướng bị mắc kẹt trong các cực tiểu cục bộ. Kết quả của dạng suy giảm độ dốc này sẽ phụ </w:t>
      </w:r>
      <w:r w:rsidR="00053B01" w:rsidRPr="001C6611">
        <w:rPr>
          <w:rFonts w:cs="Times New Roman"/>
          <w:szCs w:val="26"/>
        </w:rPr>
        <w:t>thuộc vào các ướ</w:t>
      </w:r>
      <w:r w:rsidR="00672326" w:rsidRPr="001C6611">
        <w:rPr>
          <w:rFonts w:cs="Times New Roman"/>
          <w:szCs w:val="26"/>
        </w:rPr>
        <w:t>c</w:t>
      </w:r>
      <w:r w:rsidR="00053B01" w:rsidRPr="001C6611">
        <w:rPr>
          <w:rFonts w:cs="Times New Roman"/>
          <w:szCs w:val="26"/>
        </w:rPr>
        <w:t xml:space="preserve"> lượng ban</w:t>
      </w:r>
      <w:r w:rsidR="00053B01" w:rsidRPr="001C048E">
        <w:rPr>
          <w:rFonts w:cs="Times New Roman"/>
          <w:szCs w:val="26"/>
        </w:rPr>
        <w:t xml:space="preserve"> đầu cho </w:t>
      </w:r>
      <m:oMath>
        <m:r>
          <m:rPr>
            <m:sty m:val="bi"/>
          </m:rPr>
          <w:rPr>
            <w:rFonts w:ascii="Cambria Math" w:hAnsi="Cambria Math" w:cs="Times New Roman"/>
            <w:szCs w:val="26"/>
          </w:rPr>
          <m:t>L</m:t>
        </m:r>
        <m:r>
          <w:rPr>
            <w:rFonts w:ascii="Cambria Math" w:hAnsi="Cambria Math" w:cs="Times New Roman"/>
            <w:szCs w:val="26"/>
          </w:rPr>
          <m:t>.</m:t>
        </m:r>
      </m:oMath>
    </w:p>
    <w:p w:rsidR="00053B01" w:rsidRPr="001C048E" w:rsidRDefault="00053B01" w:rsidP="0093446A">
      <w:pPr>
        <w:ind w:firstLine="720"/>
        <w:rPr>
          <w:rFonts w:cs="Times New Roman"/>
          <w:szCs w:val="26"/>
        </w:rPr>
      </w:pPr>
      <w:r w:rsidRPr="001C048E">
        <w:rPr>
          <w:rFonts w:cs="Times New Roman"/>
          <w:szCs w:val="26"/>
        </w:rPr>
        <w:t>Chúng ta có thể vượt qua khó khăn này bằng cách định dạng lại sự tố</w:t>
      </w:r>
      <w:r w:rsidR="001F7EDF">
        <w:rPr>
          <w:rFonts w:cs="Times New Roman"/>
          <w:szCs w:val="26"/>
        </w:rPr>
        <w:t>i ưu cho phương trình 2.24</w:t>
      </w:r>
      <w:r w:rsidRPr="001C048E">
        <w:rPr>
          <w:rFonts w:cs="Times New Roman"/>
          <w:szCs w:val="26"/>
        </w:rPr>
        <w:t xml:space="preserve"> bằng một sự lập trìn</w:t>
      </w:r>
      <w:r w:rsidRPr="00DB292D">
        <w:rPr>
          <w:rFonts w:cs="Times New Roman"/>
          <w:szCs w:val="26"/>
        </w:rPr>
        <w:t>h bán xác định (semidefinite programming – SDP) (Boyd and Vandenberghe, 2004). Một</w:t>
      </w:r>
      <w:r w:rsidRPr="001C048E">
        <w:rPr>
          <w:rFonts w:cs="Times New Roman"/>
          <w:szCs w:val="26"/>
        </w:rPr>
        <w:t xml:space="preserve"> SDP là một chương trình </w:t>
      </w:r>
      <w:r w:rsidRPr="00583D97">
        <w:rPr>
          <w:rFonts w:cs="Times New Roman"/>
          <w:szCs w:val="26"/>
        </w:rPr>
        <w:t>tuyến tính kế</w:t>
      </w:r>
      <w:r w:rsidR="00DF03B4" w:rsidRPr="00583D97">
        <w:rPr>
          <w:rFonts w:cs="Times New Roman"/>
          <w:szCs w:val="26"/>
        </w:rPr>
        <w:t>t</w:t>
      </w:r>
      <w:r w:rsidRPr="00583D97">
        <w:rPr>
          <w:rFonts w:cs="Times New Roman"/>
          <w:szCs w:val="26"/>
        </w:rPr>
        <w:t xml:space="preserve"> hợp ràng buộc bổ xung trên một ma trận đối xứng trong các biến không xác định</w:t>
      </w:r>
      <w:r w:rsidRPr="001C048E">
        <w:rPr>
          <w:rFonts w:cs="Times New Roman"/>
          <w:szCs w:val="26"/>
        </w:rPr>
        <w:t>.</w:t>
      </w:r>
      <w:r w:rsidR="0093446A">
        <w:rPr>
          <w:rFonts w:cs="Times New Roman"/>
          <w:szCs w:val="26"/>
        </w:rPr>
        <w:t xml:space="preserve"> </w:t>
      </w:r>
      <w:r w:rsidRPr="001C048E">
        <w:rPr>
          <w:rFonts w:cs="Times New Roman"/>
          <w:szCs w:val="26"/>
        </w:rPr>
        <w:t>Chúng ta bắt đầu xây dựng lạ</w:t>
      </w:r>
      <w:r w:rsidR="0000724B">
        <w:rPr>
          <w:rFonts w:cs="Times New Roman"/>
          <w:szCs w:val="26"/>
        </w:rPr>
        <w:t>i phương trình 2.24</w:t>
      </w:r>
      <w:r w:rsidRPr="001C048E">
        <w:rPr>
          <w:rFonts w:cs="Times New Roman"/>
          <w:szCs w:val="26"/>
        </w:rPr>
        <w:t xml:space="preserve"> như một sự tối ưu trên các ma trận bán xác định dương.Thay thế</w:t>
      </w:r>
      <w:r w:rsidR="0000724B">
        <w:rPr>
          <w:rFonts w:cs="Times New Roman"/>
          <w:szCs w:val="26"/>
        </w:rPr>
        <w:t xml:space="preserve"> phương trình 2.20 vào trong phương trình 2.24</w:t>
      </w:r>
      <w:r w:rsidRPr="001C048E">
        <w:rPr>
          <w:rFonts w:cs="Times New Roman"/>
          <w:szCs w:val="26"/>
        </w:rPr>
        <w:t>, ta đạt được hàm chi phí tương đươ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43"/>
        <w:gridCol w:w="845"/>
      </w:tblGrid>
      <w:tr w:rsidR="00053B01" w:rsidRPr="001C048E" w:rsidTr="00045D5A">
        <w:trPr>
          <w:jc w:val="center"/>
        </w:trPr>
        <w:tc>
          <w:tcPr>
            <w:tcW w:w="8075" w:type="dxa"/>
          </w:tcPr>
          <w:p w:rsidR="00053B01" w:rsidRPr="00045D5A" w:rsidRDefault="00053B01" w:rsidP="00EA7D19">
            <w:pPr>
              <w:rPr>
                <w:rFonts w:cs="Times New Roman"/>
                <w:sz w:val="22"/>
              </w:rPr>
            </w:pPr>
            <m:oMathPara>
              <m:oMathParaPr>
                <m:jc m:val="center"/>
              </m:oMathParaPr>
              <m:oMath>
                <m:r>
                  <w:rPr>
                    <w:rFonts w:ascii="Cambria Math" w:hAnsi="Cambria Math" w:cs="Times New Roman"/>
                    <w:sz w:val="22"/>
                  </w:rPr>
                  <m:t>ε</m:t>
                </m:r>
                <m:d>
                  <m:dPr>
                    <m:ctrlPr>
                      <w:rPr>
                        <w:rFonts w:ascii="Cambria Math" w:hAnsi="Cambria Math" w:cs="Times New Roman"/>
                        <w:i/>
                        <w:sz w:val="22"/>
                      </w:rPr>
                    </m:ctrlPr>
                  </m:dPr>
                  <m:e>
                    <m:r>
                      <m:rPr>
                        <m:sty m:val="bi"/>
                      </m:rPr>
                      <w:rPr>
                        <w:rFonts w:ascii="Cambria Math" w:hAnsi="Cambria Math" w:cs="Times New Roman"/>
                        <w:sz w:val="22"/>
                      </w:rPr>
                      <m:t>M</m:t>
                    </m:r>
                  </m:e>
                </m:d>
                <m:r>
                  <w:rPr>
                    <w:rFonts w:ascii="Cambria Math" w:hAnsi="Cambria Math" w:cs="Times New Roman"/>
                    <w:sz w:val="22"/>
                  </w:rPr>
                  <m:t>=</m:t>
                </m:r>
                <m:d>
                  <m:dPr>
                    <m:ctrlPr>
                      <w:rPr>
                        <w:rFonts w:ascii="Cambria Math" w:hAnsi="Cambria Math" w:cs="Times New Roman"/>
                        <w:i/>
                        <w:sz w:val="22"/>
                      </w:rPr>
                    </m:ctrlPr>
                  </m:dPr>
                  <m:e>
                    <m:r>
                      <w:rPr>
                        <w:rFonts w:ascii="Cambria Math" w:hAnsi="Cambria Math" w:cs="Times New Roman"/>
                        <w:sz w:val="22"/>
                      </w:rPr>
                      <m:t>1-μ</m:t>
                    </m:r>
                  </m:e>
                </m:d>
                <m:nary>
                  <m:naryPr>
                    <m:chr m:val="∑"/>
                    <m:limLoc m:val="undOvr"/>
                    <m:supHide m:val="1"/>
                    <m:ctrlPr>
                      <w:rPr>
                        <w:rFonts w:ascii="Cambria Math" w:hAnsi="Cambria Math" w:cs="Times New Roman"/>
                        <w:i/>
                        <w:sz w:val="22"/>
                      </w:rPr>
                    </m:ctrlPr>
                  </m:naryPr>
                  <m:sub>
                    <m:r>
                      <w:rPr>
                        <w:rFonts w:ascii="Cambria Math" w:hAnsi="Cambria Math" w:cs="Times New Roman"/>
                        <w:sz w:val="22"/>
                      </w:rPr>
                      <m:t>i,j→i</m:t>
                    </m:r>
                  </m:sub>
                  <m:sup/>
                  <m:e>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rPr>
                          <m:t>M</m:t>
                        </m:r>
                      </m:sub>
                    </m:sSub>
                    <m:d>
                      <m:dPr>
                        <m:ctrlPr>
                          <w:rPr>
                            <w:rFonts w:ascii="Cambria Math" w:hAnsi="Cambria Math" w:cs="Times New Roman"/>
                            <w:i/>
                            <w:sz w:val="22"/>
                          </w:rPr>
                        </m:ctrlPr>
                      </m:dPr>
                      <m:e>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i</m:t>
                                </m:r>
                              </m:sub>
                            </m:sSub>
                          </m:e>
                        </m:acc>
                        <m:r>
                          <w:rPr>
                            <w:rFonts w:ascii="Cambria Math" w:hAnsi="Cambria Math" w:cs="Times New Roman"/>
                            <w:sz w:val="22"/>
                          </w:rPr>
                          <m:t>,</m:t>
                        </m:r>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j</m:t>
                                </m:r>
                              </m:sub>
                            </m:sSub>
                          </m:e>
                        </m:acc>
                      </m:e>
                    </m:d>
                  </m:e>
                </m:nary>
                <m:r>
                  <w:rPr>
                    <w:rFonts w:ascii="Cambria Math" w:hAnsi="Cambria Math" w:cs="Times New Roman"/>
                    <w:sz w:val="22"/>
                  </w:rPr>
                  <m:t>+μ</m:t>
                </m:r>
                <m:nary>
                  <m:naryPr>
                    <m:chr m:val="∑"/>
                    <m:limLoc m:val="undOvr"/>
                    <m:supHide m:val="1"/>
                    <m:ctrlPr>
                      <w:rPr>
                        <w:rFonts w:ascii="Cambria Math" w:hAnsi="Cambria Math" w:cs="Times New Roman"/>
                        <w:i/>
                        <w:sz w:val="22"/>
                      </w:rPr>
                    </m:ctrlPr>
                  </m:naryPr>
                  <m:sub>
                    <m:r>
                      <w:rPr>
                        <w:rFonts w:ascii="Cambria Math" w:hAnsi="Cambria Math" w:cs="Times New Roman"/>
                        <w:sz w:val="22"/>
                      </w:rPr>
                      <m:t>i,j→i</m:t>
                    </m:r>
                  </m:sub>
                  <m:sup/>
                  <m:e>
                    <m:nary>
                      <m:naryPr>
                        <m:chr m:val="∑"/>
                        <m:limLoc m:val="undOvr"/>
                        <m:supHide m:val="1"/>
                        <m:ctrlPr>
                          <w:rPr>
                            <w:rFonts w:ascii="Cambria Math" w:hAnsi="Cambria Math" w:cs="Times New Roman"/>
                            <w:i/>
                            <w:sz w:val="22"/>
                          </w:rPr>
                        </m:ctrlPr>
                      </m:naryPr>
                      <m:sub>
                        <m:r>
                          <w:rPr>
                            <w:rFonts w:ascii="Cambria Math" w:hAnsi="Cambria Math" w:cs="Times New Roman"/>
                            <w:sz w:val="22"/>
                          </w:rPr>
                          <m:t>l</m:t>
                        </m:r>
                      </m:sub>
                      <m:sup/>
                      <m:e>
                        <m:d>
                          <m:dPr>
                            <m:ctrlPr>
                              <w:rPr>
                                <w:rFonts w:ascii="Cambria Math" w:hAnsi="Cambria Math" w:cs="Times New Roman"/>
                                <w:i/>
                                <w:sz w:val="22"/>
                              </w:rPr>
                            </m:ctrlPr>
                          </m:dPr>
                          <m:e>
                            <m:r>
                              <w:rPr>
                                <w:rFonts w:ascii="Cambria Math" w:hAnsi="Cambria Math" w:cs="Times New Roman"/>
                                <w:sz w:val="22"/>
                              </w:rPr>
                              <m:t>1-</m:t>
                            </m:r>
                            <m:sSub>
                              <m:sSubPr>
                                <m:ctrlPr>
                                  <w:rPr>
                                    <w:rFonts w:ascii="Cambria Math" w:hAnsi="Cambria Math" w:cs="Times New Roman"/>
                                    <w:i/>
                                    <w:sz w:val="22"/>
                                  </w:rPr>
                                </m:ctrlPr>
                              </m:sSubPr>
                              <m:e>
                                <m:r>
                                  <w:rPr>
                                    <w:rFonts w:ascii="Cambria Math" w:hAnsi="Cambria Math" w:cs="Times New Roman"/>
                                    <w:sz w:val="22"/>
                                  </w:rPr>
                                  <m:t>y</m:t>
                                </m:r>
                              </m:e>
                              <m:sub>
                                <m:r>
                                  <w:rPr>
                                    <w:rFonts w:ascii="Cambria Math" w:hAnsi="Cambria Math" w:cs="Times New Roman"/>
                                    <w:sz w:val="22"/>
                                  </w:rPr>
                                  <m:t>il</m:t>
                                </m:r>
                              </m:sub>
                            </m:sSub>
                          </m:e>
                        </m:d>
                        <m:sSub>
                          <m:sSubPr>
                            <m:ctrlPr>
                              <w:rPr>
                                <w:rFonts w:ascii="Cambria Math" w:hAnsi="Cambria Math" w:cs="Times New Roman"/>
                                <w:i/>
                                <w:sz w:val="22"/>
                              </w:rPr>
                            </m:ctrlPr>
                          </m:sSubPr>
                          <m:e>
                            <m:r>
                              <w:rPr>
                                <w:rFonts w:ascii="Cambria Math" w:hAnsi="Cambria Math" w:cs="Times New Roman"/>
                                <w:sz w:val="22"/>
                              </w:rPr>
                              <m:t>[1+</m:t>
                            </m:r>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rPr>
                                  <m:t>M</m:t>
                                </m:r>
                              </m:sub>
                            </m:sSub>
                            <m:d>
                              <m:dPr>
                                <m:ctrlPr>
                                  <w:rPr>
                                    <w:rFonts w:ascii="Cambria Math" w:hAnsi="Cambria Math" w:cs="Times New Roman"/>
                                    <w:i/>
                                    <w:sz w:val="22"/>
                                  </w:rPr>
                                </m:ctrlPr>
                              </m:dPr>
                              <m:e>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i</m:t>
                                        </m:r>
                                      </m:sub>
                                    </m:sSub>
                                  </m:e>
                                </m:acc>
                                <m:r>
                                  <w:rPr>
                                    <w:rFonts w:ascii="Cambria Math" w:hAnsi="Cambria Math" w:cs="Times New Roman"/>
                                    <w:sz w:val="22"/>
                                  </w:rPr>
                                  <m:t>,</m:t>
                                </m:r>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j</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rPr>
                                  <m:t>M</m:t>
                                </m:r>
                              </m:sub>
                            </m:sSub>
                            <m:d>
                              <m:dPr>
                                <m:ctrlPr>
                                  <w:rPr>
                                    <w:rFonts w:ascii="Cambria Math" w:hAnsi="Cambria Math" w:cs="Times New Roman"/>
                                    <w:i/>
                                    <w:sz w:val="22"/>
                                  </w:rPr>
                                </m:ctrlPr>
                              </m:dPr>
                              <m:e>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i</m:t>
                                        </m:r>
                                      </m:sub>
                                    </m:sSub>
                                  </m:e>
                                </m:acc>
                                <m:r>
                                  <w:rPr>
                                    <w:rFonts w:ascii="Cambria Math" w:hAnsi="Cambria Math" w:cs="Times New Roman"/>
                                    <w:sz w:val="22"/>
                                  </w:rPr>
                                  <m:t>,</m:t>
                                </m:r>
                                <m:acc>
                                  <m:accPr>
                                    <m:chr m:val="⃗"/>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l</m:t>
                                        </m:r>
                                      </m:sub>
                                    </m:sSub>
                                  </m:e>
                                </m:acc>
                              </m:e>
                            </m:d>
                            <m:r>
                              <w:rPr>
                                <w:rFonts w:ascii="Cambria Math" w:hAnsi="Cambria Math" w:cs="Times New Roman"/>
                                <w:sz w:val="22"/>
                              </w:rPr>
                              <m:t>]</m:t>
                            </m:r>
                          </m:e>
                          <m:sub>
                            <m:r>
                              <w:rPr>
                                <w:rFonts w:ascii="Cambria Math" w:hAnsi="Cambria Math" w:cs="Times New Roman"/>
                                <w:sz w:val="22"/>
                              </w:rPr>
                              <m:t>+</m:t>
                            </m:r>
                          </m:sub>
                        </m:sSub>
                      </m:e>
                    </m:nary>
                  </m:e>
                </m:nary>
              </m:oMath>
            </m:oMathPara>
          </w:p>
        </w:tc>
        <w:tc>
          <w:tcPr>
            <w:tcW w:w="703" w:type="dxa"/>
          </w:tcPr>
          <w:p w:rsidR="00053B01" w:rsidRPr="001C048E" w:rsidRDefault="00045D5A" w:rsidP="00EA7D19">
            <w:pPr>
              <w:jc w:val="right"/>
              <w:rPr>
                <w:rFonts w:cs="Times New Roman"/>
                <w:szCs w:val="26"/>
              </w:rPr>
            </w:pPr>
            <w:r>
              <w:rPr>
                <w:rFonts w:cs="Times New Roman"/>
                <w:szCs w:val="26"/>
              </w:rPr>
              <w:t>(</w:t>
            </w:r>
            <w:r w:rsidR="00247280">
              <w:rPr>
                <w:rFonts w:cs="Times New Roman"/>
                <w:szCs w:val="26"/>
              </w:rPr>
              <w:t>2.25</w:t>
            </w:r>
            <w:r>
              <w:rPr>
                <w:rFonts w:cs="Times New Roman"/>
                <w:szCs w:val="26"/>
              </w:rPr>
              <w:t>)</w:t>
            </w:r>
          </w:p>
        </w:tc>
      </w:tr>
    </w:tbl>
    <w:p w:rsidR="00053B01" w:rsidRPr="001C048E" w:rsidRDefault="00053B01" w:rsidP="00055DBD">
      <w:pPr>
        <w:ind w:firstLine="720"/>
        <w:rPr>
          <w:rFonts w:cs="Times New Roman"/>
          <w:szCs w:val="26"/>
        </w:rPr>
      </w:pPr>
      <w:r w:rsidRPr="001C048E">
        <w:rPr>
          <w:rFonts w:cs="Times New Roman"/>
          <w:szCs w:val="26"/>
        </w:rPr>
        <w:lastRenderedPageBreak/>
        <w:t xml:space="preserve">Với sự thay thế này, hàm chi phí bây giờ được thể hiện qua ma trận bán xác định dương </w:t>
      </w:r>
      <m:oMath>
        <m:r>
          <m:rPr>
            <m:sty m:val="bi"/>
          </m:rPr>
          <w:rPr>
            <w:rFonts w:ascii="Cambria Math" w:hAnsi="Cambria Math" w:cs="Times New Roman"/>
            <w:szCs w:val="26"/>
          </w:rPr>
          <m:t>M ≽</m:t>
        </m:r>
        <m:r>
          <w:rPr>
            <w:rFonts w:ascii="Cambria Math" w:hAnsi="Cambria Math" w:cs="Times New Roman"/>
            <w:szCs w:val="26"/>
          </w:rPr>
          <m:t>0</m:t>
        </m:r>
      </m:oMath>
      <w:r w:rsidRPr="001C048E">
        <w:rPr>
          <w:rFonts w:cs="Times New Roman"/>
          <w:szCs w:val="26"/>
        </w:rPr>
        <w:t xml:space="preserve">, </w:t>
      </w:r>
      <w:r w:rsidR="00055DBD">
        <w:rPr>
          <w:rFonts w:cs="Times New Roman"/>
          <w:szCs w:val="26"/>
        </w:rPr>
        <w:t xml:space="preserve"> </w:t>
      </w:r>
      <w:r w:rsidRPr="001C048E">
        <w:rPr>
          <w:rFonts w:cs="Times New Roman"/>
          <w:szCs w:val="26"/>
        </w:rPr>
        <w:t xml:space="preserve">Một SDP thu </w:t>
      </w:r>
      <w:r w:rsidRPr="000A40FE">
        <w:rPr>
          <w:rFonts w:cs="Times New Roman"/>
          <w:szCs w:val="26"/>
        </w:rPr>
        <w:t>được bằng cách giới thiệu các biến số</w:t>
      </w:r>
      <w:r w:rsidR="00CF2A4C" w:rsidRPr="000A40FE">
        <w:rPr>
          <w:rFonts w:cs="Times New Roman"/>
          <w:szCs w:val="26"/>
        </w:rPr>
        <w:t xml:space="preserve"> slack (các</w:t>
      </w:r>
      <w:r w:rsidR="00B015B5" w:rsidRPr="000A40FE">
        <w:rPr>
          <w:rFonts w:cs="Times New Roman"/>
          <w:szCs w:val="26"/>
        </w:rPr>
        <w:t>h</w:t>
      </w:r>
      <w:r w:rsidR="00CF2A4C" w:rsidRPr="000A40FE">
        <w:rPr>
          <w:rFonts w:cs="Times New Roman"/>
          <w:szCs w:val="26"/>
        </w:rPr>
        <w:t xml:space="preserve"> làm giống như hiệu </w:t>
      </w:r>
      <w:r w:rsidR="001A0786" w:rsidRPr="000A40FE">
        <w:rPr>
          <w:rFonts w:cs="Times New Roman"/>
          <w:szCs w:val="26"/>
        </w:rPr>
        <w:t>hinge loss</w:t>
      </w:r>
      <w:r w:rsidR="00CF2A4C" w:rsidRPr="000A40FE">
        <w:rPr>
          <w:rFonts w:cs="Times New Roman"/>
          <w:szCs w:val="26"/>
        </w:rPr>
        <w:t>)</w:t>
      </w:r>
      <w:r w:rsidR="001A0786" w:rsidRPr="000A40FE">
        <w:rPr>
          <w:rFonts w:cs="Times New Roman"/>
          <w:szCs w:val="26"/>
        </w:rPr>
        <w:t>. T</w:t>
      </w:r>
      <w:r w:rsidRPr="000A40FE">
        <w:rPr>
          <w:rFonts w:cs="Times New Roman"/>
          <w:szCs w:val="26"/>
        </w:rPr>
        <w:t>rong thực</w:t>
      </w:r>
      <w:r w:rsidRPr="001C048E">
        <w:rPr>
          <w:rFonts w:cs="Times New Roman"/>
          <w:szCs w:val="26"/>
        </w:rPr>
        <w:t xml:space="preserve"> tế </w:t>
      </w:r>
      <w:r w:rsidRPr="00D47C66">
        <w:rPr>
          <w:rFonts w:cs="Times New Roman"/>
          <w:szCs w:val="26"/>
        </w:rPr>
        <w:t>chúng ta gi</w:t>
      </w:r>
      <w:r w:rsidR="000A40FE" w:rsidRPr="00D47C66">
        <w:rPr>
          <w:rFonts w:cs="Times New Roman"/>
          <w:szCs w:val="26"/>
        </w:rPr>
        <w:t>ớ</w:t>
      </w:r>
      <w:r w:rsidRPr="00D47C66">
        <w:rPr>
          <w:rFonts w:cs="Times New Roman"/>
          <w:szCs w:val="26"/>
        </w:rPr>
        <w:t>i thiệu các biến</w:t>
      </w:r>
      <w:r w:rsidRPr="001C048E">
        <w:rPr>
          <w:rFonts w:cs="Times New Roman"/>
          <w:szCs w:val="26"/>
        </w:rPr>
        <w:t xml:space="preserve"> slack không âm (</w:t>
      </w:r>
      <m:oMath>
        <m:sSub>
          <m:sSubPr>
            <m:ctrlPr>
              <w:rPr>
                <w:rFonts w:ascii="Cambria Math" w:hAnsi="Cambria Math" w:cs="Times New Roman"/>
                <w:i/>
                <w:szCs w:val="26"/>
              </w:rPr>
            </m:ctrlPr>
          </m:sSubPr>
          <m:e>
            <m:r>
              <w:rPr>
                <w:rFonts w:ascii="Cambria Math" w:hAnsi="Cambria Math" w:cs="Times New Roman"/>
                <w:szCs w:val="26"/>
              </w:rPr>
              <m:t>ξ</m:t>
            </m:r>
          </m:e>
          <m:sub>
            <m:r>
              <w:rPr>
                <w:rFonts w:ascii="Cambria Math" w:hAnsi="Cambria Math" w:cs="Times New Roman"/>
                <w:szCs w:val="26"/>
              </w:rPr>
              <m:t>i,j,l</m:t>
            </m:r>
          </m:sub>
        </m:sSub>
        <m:r>
          <w:rPr>
            <w:rFonts w:ascii="Cambria Math" w:hAnsi="Cambria Math" w:cs="Times New Roman"/>
            <w:szCs w:val="26"/>
          </w:rPr>
          <m:t>)</m:t>
        </m:r>
      </m:oMath>
      <w:r w:rsidRPr="001C048E">
        <w:rPr>
          <w:rFonts w:cs="Times New Roman"/>
          <w:szCs w:val="26"/>
        </w:rPr>
        <w:t xml:space="preserve"> cho tất cả bộ ba của các lân cận mục tiêu (</w:t>
      </w:r>
      <m:oMath>
        <m:r>
          <w:rPr>
            <w:rFonts w:ascii="Cambria Math" w:hAnsi="Cambria Math" w:cs="Times New Roman"/>
            <w:szCs w:val="26"/>
          </w:rPr>
          <m:t>j⇝i)</m:t>
        </m:r>
      </m:oMath>
      <w:r w:rsidRPr="001C048E">
        <w:rPr>
          <w:rFonts w:cs="Times New Roman"/>
          <w:szCs w:val="26"/>
        </w:rPr>
        <w:t xml:space="preserve"> và impostors (</w:t>
      </w:r>
      <m:oMath>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l</m:t>
                </m:r>
              </m:sub>
            </m:sSub>
          </m:e>
        </m:acc>
        <m:r>
          <w:rPr>
            <w:rFonts w:ascii="Cambria Math" w:hAnsi="Cambria Math" w:cs="Times New Roman"/>
            <w:szCs w:val="26"/>
          </w:rPr>
          <m:t>)</m:t>
        </m:r>
      </m:oMath>
      <w:r w:rsidRPr="001C048E">
        <w:rPr>
          <w:rFonts w:cs="Times New Roman"/>
          <w:szCs w:val="26"/>
        </w:rPr>
        <w:t xml:space="preserve">. Biến slack </w:t>
      </w:r>
      <m:oMath>
        <m:sSub>
          <m:sSubPr>
            <m:ctrlPr>
              <w:rPr>
                <w:rFonts w:ascii="Cambria Math" w:hAnsi="Cambria Math" w:cs="Times New Roman"/>
                <w:i/>
                <w:szCs w:val="26"/>
              </w:rPr>
            </m:ctrlPr>
          </m:sSubPr>
          <m:e>
            <m:r>
              <w:rPr>
                <w:rFonts w:ascii="Cambria Math" w:hAnsi="Cambria Math" w:cs="Times New Roman"/>
                <w:szCs w:val="26"/>
              </w:rPr>
              <m:t>ξ</m:t>
            </m:r>
          </m:e>
          <m:sub>
            <m:r>
              <w:rPr>
                <w:rFonts w:ascii="Cambria Math" w:hAnsi="Cambria Math" w:cs="Times New Roman"/>
                <w:szCs w:val="26"/>
              </w:rPr>
              <m:t>i,j,l</m:t>
            </m:r>
          </m:sub>
        </m:sSub>
        <m:r>
          <w:rPr>
            <w:rFonts w:ascii="Cambria Math" w:hAnsi="Cambria Math" w:cs="Times New Roman"/>
            <w:szCs w:val="26"/>
          </w:rPr>
          <m:t>≥0</m:t>
        </m:r>
      </m:oMath>
      <w:r w:rsidRPr="001C048E">
        <w:rPr>
          <w:rFonts w:cs="Times New Roman"/>
          <w:szCs w:val="26"/>
        </w:rPr>
        <w:t xml:space="preserve"> được dùng để đo số lượng bằng cách bất phương trình biên lớ</w:t>
      </w:r>
      <w:r w:rsidR="006B3742">
        <w:rPr>
          <w:rFonts w:cs="Times New Roman"/>
          <w:szCs w:val="26"/>
        </w:rPr>
        <w:t>n 2.21</w:t>
      </w:r>
      <w:r w:rsidRPr="001C048E">
        <w:rPr>
          <w:rFonts w:cs="Times New Roman"/>
          <w:szCs w:val="26"/>
        </w:rPr>
        <w:t xml:space="preserve"> đã bị vi phạm. Dùng các biến slack để giám sát sự vi phạm biên, chúng ta đạt được SDP:</w:t>
      </w:r>
    </w:p>
    <w:tbl>
      <w:tblPr>
        <w:tblStyle w:val="TableGrid"/>
        <w:tblW w:w="0" w:type="auto"/>
        <w:tblLook w:val="04A0" w:firstRow="1" w:lastRow="0" w:firstColumn="1" w:lastColumn="0" w:noHBand="0" w:noVBand="1"/>
      </w:tblPr>
      <w:tblGrid>
        <w:gridCol w:w="8778"/>
      </w:tblGrid>
      <w:tr w:rsidR="00053B01" w:rsidRPr="001C048E" w:rsidTr="00EA7D19">
        <w:tc>
          <w:tcPr>
            <w:tcW w:w="9350" w:type="dxa"/>
          </w:tcPr>
          <w:p w:rsidR="00053B01" w:rsidRPr="001C048E" w:rsidRDefault="00053B01" w:rsidP="00EA7D19">
            <w:pPr>
              <w:rPr>
                <w:rFonts w:cs="Times New Roman"/>
                <w:szCs w:val="26"/>
              </w:rPr>
            </w:pPr>
            <w:r w:rsidRPr="001C048E">
              <w:rPr>
                <w:rFonts w:cs="Times New Roman"/>
                <w:szCs w:val="26"/>
              </w:rPr>
              <w:t xml:space="preserve">Cực tiểu hóa </w:t>
            </w:r>
            <m:oMath>
              <m:d>
                <m:dPr>
                  <m:ctrlPr>
                    <w:rPr>
                      <w:rFonts w:ascii="Cambria Math" w:hAnsi="Cambria Math" w:cs="Times New Roman"/>
                      <w:i/>
                      <w:szCs w:val="26"/>
                    </w:rPr>
                  </m:ctrlPr>
                </m:dPr>
                <m:e>
                  <m:r>
                    <w:rPr>
                      <w:rFonts w:ascii="Cambria Math" w:hAnsi="Cambria Math" w:cs="Times New Roman"/>
                      <w:szCs w:val="26"/>
                    </w:rPr>
                    <m:t>1-μ</m:t>
                  </m:r>
                </m:e>
              </m:d>
              <m:nary>
                <m:naryPr>
                  <m:chr m:val="∑"/>
                  <m:limLoc m:val="undOvr"/>
                  <m:supHide m:val="1"/>
                  <m:ctrlPr>
                    <w:rPr>
                      <w:rFonts w:ascii="Cambria Math" w:hAnsi="Cambria Math" w:cs="Times New Roman"/>
                      <w:i/>
                      <w:szCs w:val="26"/>
                    </w:rPr>
                  </m:ctrlPr>
                </m:naryPr>
                <m:sub>
                  <m:r>
                    <w:rPr>
                      <w:rFonts w:ascii="Cambria Math" w:hAnsi="Cambria Math" w:cs="Times New Roman"/>
                      <w:szCs w:val="26"/>
                    </w:rPr>
                    <m:t>i,j→i</m:t>
                  </m:r>
                </m:sub>
                <m:sup/>
                <m:e>
                  <m:sSup>
                    <m:sSupPr>
                      <m:ctrlPr>
                        <w:rPr>
                          <w:rFonts w:ascii="Cambria Math" w:eastAsiaTheme="minorHAnsi" w:hAnsi="Cambria Math" w:cs="Times New Roman"/>
                          <w:i/>
                          <w:szCs w:val="26"/>
                        </w:rPr>
                      </m:ctrlPr>
                    </m:sSupPr>
                    <m:e>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j</m:t>
                                  </m:r>
                                </m:sub>
                              </m:sSub>
                            </m:e>
                          </m:acc>
                        </m:e>
                      </m:d>
                    </m:e>
                    <m:sup>
                      <m:r>
                        <w:rPr>
                          <w:rFonts w:ascii="Cambria Math" w:hAnsi="Cambria Math" w:cs="Times New Roman"/>
                          <w:szCs w:val="26"/>
                        </w:rPr>
                        <m:t>T</m:t>
                      </m:r>
                    </m:sup>
                  </m:sSup>
                  <m:r>
                    <w:rPr>
                      <w:rFonts w:ascii="Cambria Math" w:hAnsi="Cambria Math" w:cs="Times New Roman"/>
                      <w:szCs w:val="26"/>
                    </w:rPr>
                    <m:t>M</m:t>
                  </m:r>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j</m:t>
                              </m:r>
                            </m:sub>
                          </m:sSub>
                        </m:e>
                      </m:acc>
                    </m:e>
                  </m:d>
                </m:e>
              </m:nary>
              <m:r>
                <w:rPr>
                  <w:rFonts w:ascii="Cambria Math" w:hAnsi="Cambria Math" w:cs="Times New Roman"/>
                  <w:szCs w:val="26"/>
                </w:rPr>
                <m:t>+μ</m:t>
              </m:r>
              <m:nary>
                <m:naryPr>
                  <m:chr m:val="∑"/>
                  <m:limLoc m:val="undOvr"/>
                  <m:supHide m:val="1"/>
                  <m:ctrlPr>
                    <w:rPr>
                      <w:rFonts w:ascii="Cambria Math" w:hAnsi="Cambria Math" w:cs="Times New Roman"/>
                      <w:i/>
                      <w:szCs w:val="26"/>
                    </w:rPr>
                  </m:ctrlPr>
                </m:naryPr>
                <m:sub>
                  <m:r>
                    <w:rPr>
                      <w:rFonts w:ascii="Cambria Math" w:hAnsi="Cambria Math" w:cs="Times New Roman"/>
                      <w:szCs w:val="26"/>
                    </w:rPr>
                    <m:t>i,j→i,l</m:t>
                  </m:r>
                </m:sub>
                <m:sup/>
                <m:e>
                  <m:r>
                    <w:rPr>
                      <w:rFonts w:ascii="Cambria Math" w:hAnsi="Cambria Math" w:cs="Times New Roman"/>
                      <w:szCs w:val="26"/>
                    </w:rPr>
                    <m:t>(1-</m:t>
                  </m:r>
                  <m:sSub>
                    <m:sSubPr>
                      <m:ctrlPr>
                        <w:rPr>
                          <w:rFonts w:ascii="Cambria Math" w:eastAsiaTheme="minorHAnsi" w:hAnsi="Cambria Math" w:cs="Times New Roman"/>
                          <w:i/>
                          <w:szCs w:val="26"/>
                        </w:rPr>
                      </m:ctrlPr>
                    </m:sSubPr>
                    <m:e>
                      <m:r>
                        <w:rPr>
                          <w:rFonts w:ascii="Cambria Math" w:hAnsi="Cambria Math" w:cs="Times New Roman"/>
                          <w:szCs w:val="26"/>
                        </w:rPr>
                        <m:t>y</m:t>
                      </m:r>
                    </m:e>
                    <m:sub>
                      <m:r>
                        <w:rPr>
                          <w:rFonts w:ascii="Cambria Math" w:hAnsi="Cambria Math" w:cs="Times New Roman"/>
                          <w:szCs w:val="26"/>
                        </w:rPr>
                        <m:t>il</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ξ</m:t>
                      </m:r>
                    </m:e>
                    <m:sub>
                      <m:r>
                        <w:rPr>
                          <w:rFonts w:ascii="Cambria Math" w:hAnsi="Cambria Math" w:cs="Times New Roman"/>
                          <w:szCs w:val="26"/>
                        </w:rPr>
                        <m:t>i,j,l</m:t>
                      </m:r>
                    </m:sub>
                  </m:sSub>
                </m:e>
              </m:nary>
            </m:oMath>
            <w:r w:rsidRPr="001C048E">
              <w:rPr>
                <w:rFonts w:cs="Times New Roman"/>
                <w:szCs w:val="26"/>
              </w:rPr>
              <w:t xml:space="preserve"> tùy tuộc vào:</w:t>
            </w:r>
          </w:p>
          <w:p w:rsidR="00053B01" w:rsidRPr="001C048E" w:rsidRDefault="00C931F4" w:rsidP="00053B01">
            <w:pPr>
              <w:pStyle w:val="ListParagraph"/>
              <w:numPr>
                <w:ilvl w:val="0"/>
                <w:numId w:val="9"/>
              </w:numPr>
              <w:spacing w:line="240" w:lineRule="auto"/>
              <w:jc w:val="left"/>
              <w:rPr>
                <w:rFonts w:cs="Times New Roman"/>
                <w:szCs w:val="26"/>
              </w:rPr>
            </w:pPr>
            <m:oMath>
              <m:sSup>
                <m:sSupPr>
                  <m:ctrlPr>
                    <w:rPr>
                      <w:rFonts w:ascii="Cambria Math" w:eastAsiaTheme="minorHAnsi" w:hAnsi="Cambria Math" w:cs="Times New Roman"/>
                      <w:i/>
                      <w:szCs w:val="26"/>
                    </w:rPr>
                  </m:ctrlPr>
                </m:sSupPr>
                <m:e>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l</m:t>
                              </m:r>
                            </m:sub>
                          </m:sSub>
                        </m:e>
                      </m:acc>
                    </m:e>
                  </m:d>
                </m:e>
                <m:sup>
                  <m:r>
                    <w:rPr>
                      <w:rFonts w:ascii="Cambria Math" w:hAnsi="Cambria Math" w:cs="Times New Roman"/>
                      <w:szCs w:val="26"/>
                    </w:rPr>
                    <m:t>T</m:t>
                  </m:r>
                </m:sup>
              </m:sSup>
              <m:r>
                <w:rPr>
                  <w:rFonts w:ascii="Cambria Math" w:hAnsi="Cambria Math" w:cs="Times New Roman"/>
                  <w:szCs w:val="26"/>
                </w:rPr>
                <m:t>M</m:t>
              </m:r>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l</m:t>
                          </m:r>
                        </m:sub>
                      </m:sSub>
                    </m:e>
                  </m:acc>
                </m:e>
              </m:d>
              <m:r>
                <w:rPr>
                  <w:rFonts w:ascii="Cambria Math" w:hAnsi="Cambria Math" w:cs="Times New Roman"/>
                  <w:szCs w:val="26"/>
                </w:rPr>
                <m:t>-</m:t>
              </m:r>
              <m:sSup>
                <m:sSupPr>
                  <m:ctrlPr>
                    <w:rPr>
                      <w:rFonts w:ascii="Cambria Math" w:eastAsiaTheme="minorHAnsi" w:hAnsi="Cambria Math" w:cs="Times New Roman"/>
                      <w:i/>
                      <w:szCs w:val="26"/>
                    </w:rPr>
                  </m:ctrlPr>
                </m:sSupPr>
                <m:e>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j</m:t>
                              </m:r>
                            </m:sub>
                          </m:sSub>
                        </m:e>
                      </m:acc>
                    </m:e>
                  </m:d>
                </m:e>
                <m:sup>
                  <m:r>
                    <w:rPr>
                      <w:rFonts w:ascii="Cambria Math" w:hAnsi="Cambria Math" w:cs="Times New Roman"/>
                      <w:szCs w:val="26"/>
                    </w:rPr>
                    <m:t>T</m:t>
                  </m:r>
                </m:sup>
              </m:sSup>
              <m:r>
                <w:rPr>
                  <w:rFonts w:ascii="Cambria Math" w:hAnsi="Cambria Math" w:cs="Times New Roman"/>
                  <w:szCs w:val="26"/>
                </w:rPr>
                <m:t>M</m:t>
              </m:r>
              <m:d>
                <m:dPr>
                  <m:ctrlPr>
                    <w:rPr>
                      <w:rFonts w:ascii="Cambria Math" w:hAnsi="Cambria Math" w:cs="Times New Roman"/>
                      <w:i/>
                      <w:szCs w:val="26"/>
                    </w:rPr>
                  </m:ctrlPr>
                </m:dPr>
                <m:e>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i</m:t>
                          </m:r>
                        </m:sub>
                      </m:sSub>
                    </m:e>
                  </m:acc>
                  <m:r>
                    <w:rPr>
                      <w:rFonts w:ascii="Cambria Math" w:hAnsi="Cambria Math" w:cs="Times New Roman"/>
                      <w:szCs w:val="26"/>
                    </w:rPr>
                    <m:t>-</m:t>
                  </m:r>
                  <m:acc>
                    <m:accPr>
                      <m:chr m:val="⃗"/>
                      <m:ctrlPr>
                        <w:rPr>
                          <w:rFonts w:ascii="Cambria Math" w:hAnsi="Cambria Math" w:cs="Times New Roman"/>
                          <w:i/>
                          <w:szCs w:val="26"/>
                        </w:rPr>
                      </m:ctrlPr>
                    </m:acc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j</m:t>
                          </m:r>
                        </m:sub>
                      </m:sSub>
                    </m:e>
                  </m:acc>
                </m:e>
              </m:d>
              <m:r>
                <w:rPr>
                  <w:rFonts w:ascii="Cambria Math" w:hAnsi="Cambria Math" w:cs="Times New Roman"/>
                  <w:szCs w:val="26"/>
                </w:rPr>
                <m:t>≥1-</m:t>
              </m:r>
              <m:sSub>
                <m:sSubPr>
                  <m:ctrlPr>
                    <w:rPr>
                      <w:rFonts w:ascii="Cambria Math" w:hAnsi="Cambria Math" w:cs="Times New Roman"/>
                      <w:i/>
                      <w:szCs w:val="26"/>
                    </w:rPr>
                  </m:ctrlPr>
                </m:sSubPr>
                <m:e>
                  <m:r>
                    <w:rPr>
                      <w:rFonts w:ascii="Cambria Math" w:hAnsi="Cambria Math" w:cs="Times New Roman"/>
                      <w:szCs w:val="26"/>
                    </w:rPr>
                    <m:t>ξ</m:t>
                  </m:r>
                </m:e>
                <m:sub>
                  <m:r>
                    <w:rPr>
                      <w:rFonts w:ascii="Cambria Math" w:hAnsi="Cambria Math" w:cs="Times New Roman"/>
                      <w:szCs w:val="26"/>
                    </w:rPr>
                    <m:t>i,j,l</m:t>
                  </m:r>
                </m:sub>
              </m:sSub>
            </m:oMath>
          </w:p>
          <w:p w:rsidR="00053B01" w:rsidRPr="001C048E" w:rsidRDefault="00C931F4" w:rsidP="00053B01">
            <w:pPr>
              <w:pStyle w:val="ListParagraph"/>
              <w:numPr>
                <w:ilvl w:val="0"/>
                <w:numId w:val="9"/>
              </w:numPr>
              <w:spacing w:line="240" w:lineRule="auto"/>
              <w:jc w:val="left"/>
              <w:rPr>
                <w:rFonts w:cs="Times New Roman"/>
                <w:szCs w:val="26"/>
              </w:rPr>
            </w:pPr>
            <m:oMath>
              <m:sSub>
                <m:sSubPr>
                  <m:ctrlPr>
                    <w:rPr>
                      <w:rFonts w:ascii="Cambria Math" w:hAnsi="Cambria Math" w:cs="Times New Roman"/>
                      <w:i/>
                      <w:szCs w:val="26"/>
                    </w:rPr>
                  </m:ctrlPr>
                </m:sSubPr>
                <m:e>
                  <m:r>
                    <w:rPr>
                      <w:rFonts w:ascii="Cambria Math" w:hAnsi="Cambria Math" w:cs="Times New Roman"/>
                      <w:szCs w:val="26"/>
                    </w:rPr>
                    <m:t>ξ</m:t>
                  </m:r>
                </m:e>
                <m:sub>
                  <m:r>
                    <w:rPr>
                      <w:rFonts w:ascii="Cambria Math" w:hAnsi="Cambria Math" w:cs="Times New Roman"/>
                      <w:szCs w:val="26"/>
                    </w:rPr>
                    <m:t>i,j,l</m:t>
                  </m:r>
                </m:sub>
              </m:sSub>
              <m:r>
                <w:rPr>
                  <w:rFonts w:ascii="Cambria Math" w:hAnsi="Cambria Math" w:cs="Times New Roman"/>
                  <w:szCs w:val="26"/>
                </w:rPr>
                <m:t>≥0</m:t>
              </m:r>
            </m:oMath>
          </w:p>
          <w:p w:rsidR="00053B01" w:rsidRPr="001C048E" w:rsidRDefault="00053B01" w:rsidP="00053B01">
            <w:pPr>
              <w:pStyle w:val="ListParagraph"/>
              <w:numPr>
                <w:ilvl w:val="0"/>
                <w:numId w:val="9"/>
              </w:numPr>
              <w:spacing w:line="240" w:lineRule="auto"/>
              <w:jc w:val="left"/>
              <w:rPr>
                <w:rFonts w:cs="Times New Roman"/>
                <w:szCs w:val="26"/>
              </w:rPr>
            </w:pPr>
            <m:oMath>
              <m:r>
                <m:rPr>
                  <m:sty m:val="bi"/>
                </m:rPr>
                <w:rPr>
                  <w:rFonts w:ascii="Cambria Math" w:hAnsi="Cambria Math" w:cs="Times New Roman"/>
                  <w:szCs w:val="26"/>
                </w:rPr>
                <m:t>M ≽</m:t>
              </m:r>
              <m:r>
                <w:rPr>
                  <w:rFonts w:ascii="Cambria Math" w:hAnsi="Cambria Math" w:cs="Times New Roman"/>
                  <w:szCs w:val="26"/>
                </w:rPr>
                <m:t>0</m:t>
              </m:r>
            </m:oMath>
            <w:r w:rsidRPr="001C048E">
              <w:rPr>
                <w:rFonts w:cs="Times New Roman"/>
                <w:szCs w:val="26"/>
              </w:rPr>
              <w:t>.</w:t>
            </w:r>
          </w:p>
        </w:tc>
      </w:tr>
    </w:tbl>
    <w:p w:rsidR="00420399" w:rsidRPr="00DE38D0" w:rsidRDefault="00053B01" w:rsidP="00DE38D0">
      <w:pPr>
        <w:ind w:firstLine="720"/>
        <w:rPr>
          <w:rFonts w:cs="Times New Roman"/>
          <w:szCs w:val="26"/>
        </w:rPr>
      </w:pPr>
      <w:r w:rsidRPr="001C048E">
        <w:rPr>
          <w:rFonts w:cs="Times New Roman"/>
          <w:szCs w:val="26"/>
        </w:rPr>
        <w:t>Mặc dù SDP trong hình thức này có thể được giải quyết bằng các gói giải pháp tiêu chuẩn, nhưng các các phương pháp có mục đích chung thì có khuynh hướng tỷ lệ kém về số lượng các ràng buộc</w:t>
      </w:r>
      <w:r w:rsidR="002166F9">
        <w:rPr>
          <w:rFonts w:cs="Times New Roman"/>
          <w:szCs w:val="26"/>
        </w:rPr>
        <w:t>.</w:t>
      </w:r>
    </w:p>
    <w:p w:rsidR="00AF050B" w:rsidRDefault="00AF050B" w:rsidP="00EE29D5">
      <w:pPr>
        <w:pStyle w:val="Heading2"/>
      </w:pPr>
      <w:bookmarkStart w:id="48" w:name="_Toc513992958"/>
      <w:r>
        <w:t>2.6 Phương pháp phân loại sử dụng Neuron Network</w:t>
      </w:r>
      <w:bookmarkEnd w:id="48"/>
    </w:p>
    <w:p w:rsidR="00AF050B" w:rsidRDefault="002D2153" w:rsidP="002D2153">
      <w:pPr>
        <w:ind w:firstLine="720"/>
      </w:pPr>
      <w:r w:rsidRPr="002D2153">
        <w:t>Mạng noron nhân tạo (</w:t>
      </w:r>
      <w:r w:rsidRPr="00A04F24">
        <w:t>Artifical Neural Networks)</w:t>
      </w:r>
      <w:r w:rsidR="0099607E" w:rsidRPr="00A04F24">
        <w:t xml:space="preserve"> </w:t>
      </w:r>
      <w:r w:rsidR="0099607E" w:rsidRPr="00A04F24">
        <w:fldChar w:fldCharType="begin"/>
      </w:r>
      <w:r w:rsidR="00AB6237">
        <w:instrText xml:space="preserve"> ADDIN EN.CITE &lt;EndNote&gt;&lt;Cite&gt;&lt;Author&gt;Stamatios&lt;/Author&gt;&lt;Year&gt;1996&lt;/Year&gt;&lt;RecNum&gt;33&lt;/RecNum&gt;&lt;DisplayText&gt;[12]&lt;/DisplayText&gt;&lt;record&gt;&lt;rec-number&gt;33&lt;/rec-number&gt;&lt;foreign-keys&gt;&lt;key app="EN" db-id="999r0esead5sdwe0d0p5frwuvd05pvat9d9d"&gt;33&lt;/key&gt;&lt;/foreign-keys&gt;&lt;ref-type name="Book Section"&gt;5&lt;/ref-type&gt;&lt;contributors&gt;&lt;authors&gt;&lt;author&gt;Stamatios, V. Kartalopoulos&lt;/author&gt;&lt;/authors&gt;&lt;/contributors&gt;&lt;titles&gt;&lt;title&gt;Artificial Neural Networks: Concepts&lt;/title&gt;&lt;secondary-title&gt;Understanding Neural Networks and Fuzzy Logic:Basic Concepts and Applications&lt;/secondary-title&gt;&lt;/titles&gt;&lt;pages&gt;232&lt;/pages&gt;&lt;dates&gt;&lt;year&gt;1996&lt;/year&gt;&lt;/dates&gt;&lt;publisher&gt;Wiley-IEEE Press&lt;/publisher&gt;&lt;isbn&gt;9780470546826&lt;/isbn&gt;&lt;urls&gt;&lt;related-urls&gt;&lt;url&gt;http://ieeexplore.ieee.org/xpl/articleDetails.jsp?arnumber=5273102&lt;/url&gt;&lt;/related-urls&gt;&lt;/urls&gt;&lt;electronic-resource-num&gt;10.1109/9780470546826.ch2&lt;/electronic-resource-num&gt;&lt;/record&gt;&lt;/Cite&gt;&lt;/EndNote&gt;</w:instrText>
      </w:r>
      <w:r w:rsidR="0099607E" w:rsidRPr="00A04F24">
        <w:fldChar w:fldCharType="separate"/>
      </w:r>
      <w:r w:rsidR="00AB6237">
        <w:rPr>
          <w:noProof/>
        </w:rPr>
        <w:t>[</w:t>
      </w:r>
      <w:hyperlink w:anchor="_ENREF_12" w:tooltip="Stamatios, 1996 #33" w:history="1">
        <w:r w:rsidR="00F83482">
          <w:rPr>
            <w:noProof/>
          </w:rPr>
          <w:t>12</w:t>
        </w:r>
      </w:hyperlink>
      <w:r w:rsidR="00AB6237">
        <w:rPr>
          <w:noProof/>
        </w:rPr>
        <w:t>]</w:t>
      </w:r>
      <w:r w:rsidR="0099607E" w:rsidRPr="00A04F24">
        <w:fldChar w:fldCharType="end"/>
      </w:r>
      <w:r w:rsidRPr="00A04F24">
        <w:t xml:space="preserve"> mô phỏng lại mạng nơron sinh học là một cấu trúc khối gồm các đơn vị tính toán đơn giản được liên kết chặt chẽ với nhau trong đó các liên kết giữa các noron quyết định chức năng của mạng. Mạng neural có các đặc trưng cơ bản sau:</w:t>
      </w:r>
    </w:p>
    <w:p w:rsidR="002D2153" w:rsidRDefault="002D2153" w:rsidP="002D2153">
      <w:pPr>
        <w:ind w:firstLine="720"/>
      </w:pPr>
      <w:r>
        <w:t>- Gồm một tập các đơn vị xử lý (các neural nhân tạo)</w:t>
      </w:r>
      <w:r w:rsidR="00883594">
        <w:t>.</w:t>
      </w:r>
    </w:p>
    <w:p w:rsidR="002D2153" w:rsidRDefault="002D2153" w:rsidP="002D2153">
      <w:pPr>
        <w:ind w:firstLine="720"/>
      </w:pPr>
      <w:r>
        <w:t>- Trạng thái kích hoạt hay đầu ra của đơn vị xử lý</w:t>
      </w:r>
      <w:r w:rsidR="00883594">
        <w:t>.</w:t>
      </w:r>
    </w:p>
    <w:p w:rsidR="002D2153" w:rsidRDefault="002D2153" w:rsidP="009D3D1F">
      <w:pPr>
        <w:ind w:firstLine="720"/>
      </w:pPr>
      <w:r>
        <w:t>- Liên kết giữa các đơn vị. Xét tổng quát, mỗi liên kết được định nghĩa bởi mộ</w:t>
      </w:r>
      <w:r w:rsidR="009D3D1F">
        <w:t xml:space="preserve">t </w:t>
      </w:r>
      <w:r>
        <w:t>trọng số W</w:t>
      </w:r>
      <w:r w:rsidRPr="002D2153">
        <w:rPr>
          <w:vertAlign w:val="subscript"/>
        </w:rPr>
        <w:t>jk</w:t>
      </w:r>
      <w:r>
        <w:t xml:space="preserve"> cho ta biết hiệu ứng mà tín hiệu của đơn vị j có trên đơn vị k</w:t>
      </w:r>
      <w:r w:rsidR="00883594">
        <w:t>.</w:t>
      </w:r>
    </w:p>
    <w:p w:rsidR="002D2153" w:rsidRDefault="002D2153" w:rsidP="009D3D1F">
      <w:pPr>
        <w:ind w:firstLine="720"/>
      </w:pPr>
      <w:r>
        <w:t>- Một luật lan truyền quyết định cách tính tín hiệu ra của từng đơn vị từ đầu vào củ</w:t>
      </w:r>
      <w:r w:rsidR="009D3D1F">
        <w:t xml:space="preserve">a </w:t>
      </w:r>
      <w:r>
        <w:t>nó</w:t>
      </w:r>
      <w:r w:rsidR="009D3D1F">
        <w:t>.</w:t>
      </w:r>
    </w:p>
    <w:p w:rsidR="002D2153" w:rsidRDefault="002D2153" w:rsidP="009D3D1F">
      <w:pPr>
        <w:ind w:firstLine="720"/>
      </w:pPr>
      <w:r>
        <w:t>- Một hàm kích hoạt, hay hàm chuyển (activation fu</w:t>
      </w:r>
      <w:r w:rsidR="009D3D1F">
        <w:t xml:space="preserve">nction, transfer function), xác </w:t>
      </w:r>
      <w:r>
        <w:t>định mức độ kích hoạt khác dựa trên mức độ kích hoạt hiện tại</w:t>
      </w:r>
      <w:r w:rsidR="00883594">
        <w:t>.</w:t>
      </w:r>
    </w:p>
    <w:p w:rsidR="002D2153" w:rsidRDefault="002D2153" w:rsidP="002D2153">
      <w:pPr>
        <w:ind w:firstLine="720"/>
      </w:pPr>
      <w:r>
        <w:t>- Một đơn vị điều chỉnh (độ lệch) (bias, offset) của mỗi đơn vị</w:t>
      </w:r>
      <w:r w:rsidR="00883594">
        <w:t>.</w:t>
      </w:r>
    </w:p>
    <w:p w:rsidR="002D2153" w:rsidRDefault="002D2153" w:rsidP="002D2153">
      <w:pPr>
        <w:ind w:firstLine="720"/>
      </w:pPr>
      <w:r>
        <w:lastRenderedPageBreak/>
        <w:t>- Phương pháp thu thập thông tin (luật học - learning rule)</w:t>
      </w:r>
      <w:r w:rsidR="00883594">
        <w:t>.</w:t>
      </w:r>
    </w:p>
    <w:p w:rsidR="002D2153" w:rsidRDefault="002D2153" w:rsidP="002D2153">
      <w:pPr>
        <w:ind w:firstLine="720"/>
      </w:pPr>
      <w:r>
        <w:t>- Môi trường hệ thống có thể hoạt động</w:t>
      </w:r>
      <w:r w:rsidR="00883594">
        <w:t>.</w:t>
      </w:r>
    </w:p>
    <w:p w:rsidR="001C2564" w:rsidRDefault="00D8711D" w:rsidP="002D2153">
      <w:pPr>
        <w:ind w:firstLine="720"/>
      </w:pPr>
      <w:r>
        <w:t>Các thành phần cơ bản của mạng neural nhân tạo bao gồm: đơn vị xử lý, hàm kết hợp, hàm kích hoạ</w:t>
      </w:r>
      <w:r w:rsidR="00EE55B5">
        <w:t>t.</w:t>
      </w:r>
    </w:p>
    <w:p w:rsidR="001C2564" w:rsidRDefault="001C2564" w:rsidP="001C2564">
      <w:pPr>
        <w:pStyle w:val="Heading3"/>
      </w:pPr>
      <w:bookmarkStart w:id="49" w:name="_Toc513992959"/>
      <w:r>
        <w:t>2.6.1 Đơn vị xử lý mạng neural network</w:t>
      </w:r>
      <w:bookmarkEnd w:id="49"/>
    </w:p>
    <w:p w:rsidR="00D8711D" w:rsidRDefault="00D8711D" w:rsidP="002D2153">
      <w:pPr>
        <w:ind w:firstLine="720"/>
      </w:pPr>
      <w:r>
        <w:t xml:space="preserve">Đơn vị xử lý còn được gọi là </w:t>
      </w:r>
      <w:r w:rsidRPr="00D8711D">
        <w:t>một nơron hay một nút (node), thực hiện một công việc rất đơn giản: nó nhận tín hiệu vào từ các đơn vị phía trước hay một nguồn bên ngoài và sử dụng chúng để tính tín hiệu ra sẽ được lan truyền sang các đơn vị khác</w:t>
      </w:r>
      <w:r>
        <w:t>.</w:t>
      </w:r>
    </w:p>
    <w:p w:rsidR="00D8711D" w:rsidRDefault="00D8711D" w:rsidP="00D8711D">
      <w:pPr>
        <w:jc w:val="center"/>
      </w:pPr>
      <w:r>
        <w:rPr>
          <w:noProof/>
        </w:rPr>
        <w:drawing>
          <wp:inline distT="0" distB="0" distL="0" distR="0" wp14:anchorId="5B53CB40" wp14:editId="38A934E3">
            <wp:extent cx="4056786" cy="1885950"/>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7336" cy="1914099"/>
                    </a:xfrm>
                    <a:prstGeom prst="rect">
                      <a:avLst/>
                    </a:prstGeom>
                    <a:noFill/>
                    <a:ln>
                      <a:noFill/>
                    </a:ln>
                  </pic:spPr>
                </pic:pic>
              </a:graphicData>
            </a:graphic>
          </wp:inline>
        </w:drawing>
      </w:r>
    </w:p>
    <w:p w:rsidR="00D8711D" w:rsidRDefault="00390441" w:rsidP="00AB5F78">
      <w:pPr>
        <w:pStyle w:val="ListFigure"/>
      </w:pPr>
      <w:bookmarkStart w:id="50" w:name="_Toc510889415"/>
      <w:bookmarkStart w:id="51" w:name="_Toc513992993"/>
      <w:r>
        <w:t>Hình 2.3</w:t>
      </w:r>
      <w:r w:rsidR="00D8711D">
        <w:t xml:space="preserve"> Đơn vị xử lý trong Neuron Network</w:t>
      </w:r>
      <w:bookmarkEnd w:id="50"/>
      <w:r w:rsidR="00D8711D">
        <w:t xml:space="preserve"> </w:t>
      </w:r>
      <w:r w:rsidR="00AB5F78">
        <w:t>.</w:t>
      </w:r>
      <w:bookmarkEnd w:id="51"/>
    </w:p>
    <w:p w:rsidR="00D8711D" w:rsidRDefault="001C2564" w:rsidP="00D8711D">
      <w:r>
        <w:t>Sau đây là công thức tính</w:t>
      </w:r>
      <w:r w:rsidR="00D8711D">
        <w:t xml:space="preserve"> a</w:t>
      </w:r>
      <w:r w:rsidR="00D8711D">
        <w:rPr>
          <w:vertAlign w:val="subscript"/>
        </w:rPr>
        <w:t>j</w:t>
      </w:r>
      <w:r w:rsidR="00D8711D">
        <w:t xml:space="preserve"> và z</w:t>
      </w:r>
      <w:r w:rsidR="00D8711D">
        <w:rPr>
          <w:vertAlign w:val="subscript"/>
        </w:rPr>
        <w:t>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D8711D" w:rsidTr="003B228C">
        <w:tc>
          <w:tcPr>
            <w:tcW w:w="7792" w:type="dxa"/>
          </w:tcPr>
          <w:p w:rsidR="00D8711D" w:rsidRPr="00045D5A" w:rsidRDefault="00C931F4" w:rsidP="00D8711D">
            <w:pPr>
              <w:jc w:val="left"/>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j</m:t>
                    </m:r>
                  </m:sub>
                </m:sSub>
              </m:oMath>
            </m:oMathPara>
          </w:p>
        </w:tc>
        <w:tc>
          <w:tcPr>
            <w:tcW w:w="986" w:type="dxa"/>
          </w:tcPr>
          <w:p w:rsidR="00D8711D" w:rsidRDefault="004509DF" w:rsidP="00D8711D">
            <w:pPr>
              <w:jc w:val="right"/>
            </w:pPr>
            <w:r>
              <w:t>(2.26</w:t>
            </w:r>
            <w:r w:rsidR="00D8711D">
              <w:t>)</w:t>
            </w:r>
          </w:p>
        </w:tc>
      </w:tr>
      <w:tr w:rsidR="00D8711D" w:rsidTr="003B228C">
        <w:tc>
          <w:tcPr>
            <w:tcW w:w="7792" w:type="dxa"/>
          </w:tcPr>
          <w:p w:rsidR="00D8711D" w:rsidRPr="00045D5A" w:rsidRDefault="00C931F4" w:rsidP="00D8711D">
            <w:pPr>
              <w:jc w:val="left"/>
            </w:pPr>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e>
                </m:d>
              </m:oMath>
            </m:oMathPara>
          </w:p>
        </w:tc>
        <w:tc>
          <w:tcPr>
            <w:tcW w:w="986" w:type="dxa"/>
          </w:tcPr>
          <w:p w:rsidR="00D8711D" w:rsidRDefault="00F16AAC" w:rsidP="00D8711D">
            <w:pPr>
              <w:jc w:val="right"/>
            </w:pPr>
            <w:r>
              <w:t>(2.27</w:t>
            </w:r>
            <w:r w:rsidR="001C2564">
              <w:t>)</w:t>
            </w:r>
          </w:p>
        </w:tc>
      </w:tr>
    </w:tbl>
    <w:p w:rsidR="00D8711D" w:rsidRDefault="001C2564" w:rsidP="00D8711D">
      <w:r>
        <w:t>Trong đó:</w:t>
      </w:r>
    </w:p>
    <w:p w:rsidR="001C2564" w:rsidRDefault="001C2564" w:rsidP="00B249AC">
      <w:pPr>
        <w:ind w:firstLine="720"/>
      </w:pPr>
      <w:r>
        <w:t>x</w:t>
      </w:r>
      <w:r w:rsidRPr="001C2564">
        <w:rPr>
          <w:vertAlign w:val="subscript"/>
        </w:rPr>
        <w:t>i</w:t>
      </w:r>
      <w:r>
        <w:t xml:space="preserve"> : các đầu vào</w:t>
      </w:r>
    </w:p>
    <w:p w:rsidR="001C2564" w:rsidRDefault="001C2564" w:rsidP="00B249AC">
      <w:pPr>
        <w:ind w:firstLine="720"/>
      </w:pPr>
      <w:r>
        <w:t>w</w:t>
      </w:r>
      <w:r w:rsidRPr="001C2564">
        <w:rPr>
          <w:vertAlign w:val="subscript"/>
        </w:rPr>
        <w:t>ji</w:t>
      </w:r>
      <w:r>
        <w:t xml:space="preserve"> : các trọng số tương ứng với các đầu vào</w:t>
      </w:r>
    </w:p>
    <w:p w:rsidR="001C2564" w:rsidRDefault="001C2564" w:rsidP="00B249AC">
      <w:pPr>
        <w:ind w:firstLine="720"/>
      </w:pPr>
      <w:r>
        <w:t>θ</w:t>
      </w:r>
      <w:r w:rsidRPr="001C2564">
        <w:rPr>
          <w:vertAlign w:val="subscript"/>
        </w:rPr>
        <w:t>j</w:t>
      </w:r>
      <w:r>
        <w:t xml:space="preserve"> : độ lệch (bias)</w:t>
      </w:r>
    </w:p>
    <w:p w:rsidR="001C2564" w:rsidRDefault="001C2564" w:rsidP="00B249AC">
      <w:pPr>
        <w:ind w:firstLine="720"/>
        <w:jc w:val="left"/>
      </w:pPr>
      <w:r>
        <w:t>a</w:t>
      </w:r>
      <w:r w:rsidRPr="001C2564">
        <w:rPr>
          <w:vertAlign w:val="subscript"/>
        </w:rPr>
        <w:t>j</w:t>
      </w:r>
      <w:r>
        <w:t xml:space="preserve"> : đầu vào mạng (net-input)</w:t>
      </w:r>
    </w:p>
    <w:p w:rsidR="001C2564" w:rsidRDefault="001C2564" w:rsidP="00B249AC">
      <w:pPr>
        <w:ind w:firstLine="720"/>
      </w:pPr>
      <w:r>
        <w:t>z</w:t>
      </w:r>
      <w:r w:rsidRPr="001C2564">
        <w:rPr>
          <w:vertAlign w:val="subscript"/>
        </w:rPr>
        <w:t>j</w:t>
      </w:r>
      <w:r>
        <w:t xml:space="preserve"> : đầu ra của nơron</w:t>
      </w:r>
    </w:p>
    <w:p w:rsidR="00B641C6" w:rsidRDefault="001C2564" w:rsidP="00665938">
      <w:pPr>
        <w:ind w:firstLine="720"/>
      </w:pPr>
      <w:r>
        <w:t>g(x): hàm chuyển (hàm kích hoạt).</w:t>
      </w:r>
      <w:r w:rsidR="00665938">
        <w:br w:type="page"/>
      </w:r>
    </w:p>
    <w:p w:rsidR="001C2564" w:rsidRDefault="001C2564" w:rsidP="001C2564">
      <w:r>
        <w:lastRenderedPageBreak/>
        <w:t>Trong một mạng nơron có ba kiểu đơn vị:</w:t>
      </w:r>
    </w:p>
    <w:p w:rsidR="001C2564" w:rsidRDefault="001C2564" w:rsidP="001C2564">
      <w:pPr>
        <w:ind w:left="720"/>
      </w:pPr>
      <w:r>
        <w:t>- Các đơn vị đầu vào (input units), nhận tín hiệu từ bên ngoài.</w:t>
      </w:r>
    </w:p>
    <w:p w:rsidR="001C2564" w:rsidRDefault="001C2564" w:rsidP="001C2564">
      <w:pPr>
        <w:ind w:left="720"/>
      </w:pPr>
      <w:r>
        <w:t>- Các đơn vị đầu ra (output units), gửi dữ liệu ra bên ngoài.</w:t>
      </w:r>
    </w:p>
    <w:p w:rsidR="001C2564" w:rsidRDefault="001C2564" w:rsidP="001C2564">
      <w:pPr>
        <w:ind w:left="720"/>
      </w:pPr>
      <w:r>
        <w:t>- Các đơn vị ẩn (hidden units), tín hiệu vào (input) và ra (output) của nó nằm trong mạng.</w:t>
      </w:r>
    </w:p>
    <w:p w:rsidR="00D8711D" w:rsidRDefault="001C2564" w:rsidP="001C2564">
      <w:pPr>
        <w:ind w:firstLine="720"/>
      </w:pPr>
      <w:r>
        <w:t>Mỗi đơn vị j có thể có một hoặc nhiều đầu vào: x</w:t>
      </w:r>
      <w:r w:rsidRPr="001C2564">
        <w:rPr>
          <w:vertAlign w:val="subscript"/>
        </w:rPr>
        <w:t>0</w:t>
      </w:r>
      <w:r>
        <w:t>, x</w:t>
      </w:r>
      <w:r w:rsidRPr="001C2564">
        <w:rPr>
          <w:vertAlign w:val="subscript"/>
        </w:rPr>
        <w:t>1</w:t>
      </w:r>
      <w:r>
        <w:t>, x</w:t>
      </w:r>
      <w:r w:rsidRPr="001C2564">
        <w:rPr>
          <w:vertAlign w:val="subscript"/>
        </w:rPr>
        <w:t>2</w:t>
      </w:r>
      <w:r>
        <w:t>, … x</w:t>
      </w:r>
      <w:r w:rsidRPr="001C2564">
        <w:rPr>
          <w:vertAlign w:val="subscript"/>
        </w:rPr>
        <w:t>n</w:t>
      </w:r>
      <w:r>
        <w:t>, nhưng chỉ có một đầu ra z</w:t>
      </w:r>
      <w:r w:rsidRPr="001C2564">
        <w:rPr>
          <w:vertAlign w:val="subscript"/>
        </w:rPr>
        <w:t>j</w:t>
      </w:r>
      <w:r>
        <w:t>. Một đầu vào tới một đơn vị có thể là dữ liệu từ bên ngoài mạng, hoặc đầu ra của một đơn vị khác, hoặc là đầu ra của chính nó.</w:t>
      </w:r>
    </w:p>
    <w:p w:rsidR="001C2564" w:rsidRDefault="001C2564" w:rsidP="001C2564">
      <w:pPr>
        <w:pStyle w:val="Heading3"/>
      </w:pPr>
      <w:bookmarkStart w:id="52" w:name="_Toc513992960"/>
      <w:r>
        <w:t>2.6.2 Hàm kết hợp trong neural network</w:t>
      </w:r>
      <w:bookmarkEnd w:id="52"/>
    </w:p>
    <w:p w:rsidR="001C2564" w:rsidRDefault="001C2564" w:rsidP="001C2564">
      <w:pPr>
        <w:ind w:firstLine="720"/>
      </w:pPr>
      <w:r w:rsidRPr="001C2564">
        <w:t>Mỗi một đơn vị trong một mạng kết hợp các giá trị đưa vào nó thông qua các liên kết với các đơn vị khác, sinh ra một giá trị gọi là net input. Hàm thực hiện nhiệm vụ này gọi là hàm kết hợp (combination function), được định nghĩa bởi một luật lan truyền cụ thể. Trong phần lớn các mạng nơron, chúng ta giả sử rằng mỗi một đơn vị cung cấp một bộ cộng như là đầu vào cho đơn vị mà nó có liên kết. Tổng đầu vào đơn vị j đơn giản chỉ</w:t>
      </w:r>
      <w:r w:rsidR="00860A8E">
        <w:t xml:space="preserve"> hình 2.4</w:t>
      </w:r>
      <w:r>
        <w:t xml:space="preserve"> – đ</w:t>
      </w:r>
      <w:r w:rsidRPr="001C2564">
        <w:t>ơn vị xử lý (Processing Unit) là tổng trọng số của các đầu ra riêng lẻ từ các đơn vị kết nối cộng thêm ngưỡng hay độ lệ</w:t>
      </w:r>
      <w:r>
        <w:t>ch (</w:t>
      </w:r>
      <w:r w:rsidRPr="00F11F04">
        <w:t xml:space="preserve">bias) </w:t>
      </w:r>
      <m:oMath>
        <m:sSub>
          <m:sSubPr>
            <m:ctrlPr>
              <w:rPr>
                <w:rFonts w:ascii="Cambria Math" w:hAnsi="Cambria Math"/>
                <w:i/>
              </w:rPr>
            </m:ctrlPr>
          </m:sSubPr>
          <m:e>
            <m:r>
              <w:rPr>
                <w:rFonts w:ascii="Cambria Math" w:hAnsi="Cambria Math"/>
              </w:rPr>
              <m:t>θ</m:t>
            </m:r>
          </m:e>
          <m:sub>
            <m:r>
              <w:rPr>
                <w:rFonts w:ascii="Cambria Math" w:hAnsi="Cambria Math"/>
              </w:rPr>
              <m:t>j</m:t>
            </m:r>
          </m:sub>
        </m:sSub>
      </m:oMath>
      <w:r>
        <w:t xml:space="preserve"> trong công </w:t>
      </w:r>
      <w:r w:rsidR="00F11F04" w:rsidRPr="00F11F04">
        <w:t xml:space="preserve">thức </w:t>
      </w:r>
      <w:r w:rsidRPr="00F11F04">
        <w:t xml:space="preserve">tính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sidR="00F11F04" w:rsidRPr="00F11F04">
        <w:t xml:space="preserve"> </w:t>
      </w:r>
      <w:r w:rsidR="001939A4">
        <w:t>(2.27</w:t>
      </w:r>
      <w:r w:rsidR="008A7596">
        <w:t xml:space="preserve">). </w:t>
      </w:r>
      <w:r w:rsidR="008A7596" w:rsidRPr="008A7596">
        <w:t>Trường hợp</w:t>
      </w:r>
      <w:r w:rsidR="00537352">
        <w:t xml:space="preserve">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gt;0</m:t>
        </m:r>
      </m:oMath>
      <w:r w:rsidR="008A7596" w:rsidRPr="008A7596">
        <w:t xml:space="preserve"> nơron được coi là đang ở trong trạng thái kích thích. Tương tự, nếu như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lt;0</m:t>
        </m:r>
      </m:oMath>
      <w:r w:rsidR="008A7596" w:rsidRPr="008A7596">
        <w:t>, nơron ở trạng thái kiềm chế. Chúng ta gọi các đơn vị với luật lan truyền như trên là các sigma units.</w:t>
      </w:r>
      <w:r w:rsidR="008A7596">
        <w:t xml:space="preserve"> Trong một vài trường hợp người ta cũng có thể sử dụng các luật lan truyền phức tạp hơn. Một trong số đó là luật sigma-pi, có dạng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8A7596" w:rsidTr="003B228C">
        <w:tc>
          <w:tcPr>
            <w:tcW w:w="7792" w:type="dxa"/>
          </w:tcPr>
          <w:p w:rsidR="008A7596" w:rsidRPr="00045D5A" w:rsidRDefault="00C931F4" w:rsidP="008A7596">
            <w:pPr>
              <w:jc w:val="left"/>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i</m:t>
                        </m:r>
                      </m:sub>
                    </m:sSub>
                  </m:e>
                </m:nary>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k</m:t>
                        </m:r>
                      </m:sub>
                    </m:sSub>
                  </m:e>
                </m:nary>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j</m:t>
                    </m:r>
                  </m:sub>
                </m:sSub>
              </m:oMath>
            </m:oMathPara>
          </w:p>
        </w:tc>
        <w:tc>
          <w:tcPr>
            <w:tcW w:w="986" w:type="dxa"/>
          </w:tcPr>
          <w:p w:rsidR="008A7596" w:rsidRDefault="001939A4" w:rsidP="000648DF">
            <w:pPr>
              <w:jc w:val="right"/>
            </w:pPr>
            <w:r>
              <w:t>(2.28</w:t>
            </w:r>
            <w:r w:rsidR="008A7596">
              <w:t>)</w:t>
            </w:r>
          </w:p>
        </w:tc>
      </w:tr>
    </w:tbl>
    <w:p w:rsidR="008A7596" w:rsidRPr="001C2564" w:rsidRDefault="008A7596" w:rsidP="008A7596">
      <w:pPr>
        <w:ind w:firstLine="720"/>
      </w:pPr>
      <w:r>
        <w:t>Rất nhiều hàm kết hợp sử dụng một "độ lệch" hay "ngưỡng" để tính net input tới đơn vị. Đối với một đơn vị đầu ra tuyến tính, thông thường, θ</w:t>
      </w:r>
      <w:r w:rsidRPr="008A7596">
        <w:rPr>
          <w:vertAlign w:val="subscript"/>
        </w:rPr>
        <w:t>j</w:t>
      </w:r>
      <w:r>
        <w:t xml:space="preserve"> được chọn là hằng số và trong bài toán xấp xỉ đa thức θ</w:t>
      </w:r>
      <w:r w:rsidRPr="008A7596">
        <w:rPr>
          <w:vertAlign w:val="subscript"/>
        </w:rPr>
        <w:t>j</w:t>
      </w:r>
      <w:r>
        <w:t xml:space="preserve"> = 1.</w:t>
      </w:r>
    </w:p>
    <w:p w:rsidR="001C2564" w:rsidRDefault="008A7596" w:rsidP="008A7596">
      <w:pPr>
        <w:pStyle w:val="Heading3"/>
      </w:pPr>
      <w:bookmarkStart w:id="53" w:name="_Toc513992961"/>
      <w:r>
        <w:lastRenderedPageBreak/>
        <w:t>2.6.3 Hàm kích hoạt trong neural network</w:t>
      </w:r>
      <w:bookmarkEnd w:id="53"/>
    </w:p>
    <w:p w:rsidR="008A7596" w:rsidRDefault="008A7596" w:rsidP="008A7596">
      <w:pPr>
        <w:ind w:firstLine="720"/>
      </w:pPr>
      <w:r>
        <w:t>Phần lớn các đơn vị trong mạng nơron chuyển net input bằng cách sử dụng một hàm vô hướng (scalar-to-scalar function) gọi là hàm kích hoạt, kết quả của hàm này là một giá trị gọi là mức độ kích hoạt của đơn vị (unit's activation). Loại trừ khả năng đơn vị đó thuộc lớp ra, giá trị kích hoạt được đưa vào một hay nhiều đơn vị khác. Các hàm kích hoạt thường bị ép vào một khoảng giá trị xác định, do đó thường được gọi là các hàm bẹp (squashing). Các hàm kích hoạt hay được sử dụng là hàm đồng nhất (linear function, identity function), hàm bước nhị phân (binary step function, hard limit function), hàm sigmoid (sigmoid function (logsig)), hàm lưỡng cực (bipolar sigmoid function (tansig)).</w:t>
      </w:r>
    </w:p>
    <w:p w:rsidR="008A7596" w:rsidRDefault="008A7596" w:rsidP="00B249AC">
      <w:pPr>
        <w:ind w:firstLine="720"/>
      </w:pPr>
      <w:r>
        <w:t>Các hàm chuyển của các đơn vị ẩn (hidden units) là cần thiết để biểu diễn sự phi tuyến vào trong mạng. Lý do là hợp thành của các hàm đồng nhất là một hàm đồng nhất. Mặc dù vậy nhưng nó mang tính chất phi tuyến (nghĩa là, khả năng biểu diễn các hàm phi tuyến) làm cho các mạng nhiều tầng có khả năng rất tốt trong biểu diễn các ánh xạ phi tuyến. Tuy nhiên, đối với luật học lan truyền ngược, hàm phải khả vi (differentiable) và sẽ có ích nếu như hàm được gắn trong một khoảng nào đó. Do vậy, hàm sigmoid là lựa chọn thông dụng nhất.</w:t>
      </w:r>
    </w:p>
    <w:p w:rsidR="008A7596" w:rsidRDefault="008A7596" w:rsidP="008A7596">
      <w:pPr>
        <w:ind w:firstLine="720"/>
      </w:pPr>
      <w:r>
        <w:t>Đối với các đơn vị đầu ra (output units), các hàm chuyển cần được chọn sao cho phù hợp với sự phân phối của các giá trị đích mong muốn. Chúng ta đã thấy rằng đối với các giá trị ra trong khoảng [0,1], hàm sigmoid là có ích; đối với các giá trị đích mong muốn là liên tục trong khoảng đó thì hàm này cũng vẫn có ích, nó có thể cho ta các giá trị ra hay giá trị đích được căn trong một khoảng của hàm kích hoạt đầu ra. Nhưng nếu các giá trị đích không được biết trước khoảng xác định thì hàm hay được sử dụng nhất là hàm đồng nhất (identity function). Nếu giá trị mong muốn là dương nhưng không biết cận trên thì nên sử dụng một hàm kích hoạt dạng mũ (exponential output activation function).</w:t>
      </w:r>
    </w:p>
    <w:p w:rsidR="00300D55" w:rsidRDefault="00300D55" w:rsidP="00300D55">
      <w:pPr>
        <w:pStyle w:val="Heading3"/>
      </w:pPr>
      <w:bookmarkStart w:id="54" w:name="_Toc513992962"/>
      <w:r>
        <w:t>2.6.4 Hàm mục tiêu</w:t>
      </w:r>
      <w:bookmarkEnd w:id="54"/>
    </w:p>
    <w:p w:rsidR="00300D55" w:rsidRDefault="00300D55" w:rsidP="00300D55">
      <w:pPr>
        <w:ind w:firstLine="720"/>
        <w:rPr>
          <w:color w:val="000000"/>
        </w:rPr>
      </w:pPr>
      <w:r>
        <w:rPr>
          <w:color w:val="000000"/>
        </w:rPr>
        <w:t xml:space="preserve">Để huấn luyện một mạng và xét xem nó thực hiện tốt đến đâu, ta cần xây dựng một hàm mục tiêu (hay hàm giá) để cung cấp cách thức đánh giá khả năng hệ thống </w:t>
      </w:r>
      <w:r>
        <w:rPr>
          <w:color w:val="000000"/>
        </w:rPr>
        <w:lastRenderedPageBreak/>
        <w:t>một cách chính xác. Việc chọn hàm mục tiêu là rất quan trọng bởi vì hàm này thể hiện các mục tiêu thiết kế và quyết định thuật toán huấn luyện nào có thể được áp dụng. Để phát triển một hàm mục tiêu đo được chính xác cái chúng ta muốn không phải là việc dễ dàng. Một vài hàm cơ bản được sử dụng rất rộng rãi. Một trong số chúng là hàm tổng bình phương lỗi (sum of squares error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300D55" w:rsidTr="003B228C">
        <w:tc>
          <w:tcPr>
            <w:tcW w:w="7792" w:type="dxa"/>
          </w:tcPr>
          <w:p w:rsidR="00300D55" w:rsidRPr="000915F2" w:rsidRDefault="00300D55" w:rsidP="00756270">
            <m:oMathPara>
              <m:oMathParaPr>
                <m:jc m:val="center"/>
              </m:oMathPara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P</m:t>
                    </m:r>
                  </m:den>
                </m:f>
                <m:nary>
                  <m:naryPr>
                    <m:chr m:val="∑"/>
                    <m:limLoc m:val="undOvr"/>
                    <m:ctrlPr>
                      <w:rPr>
                        <w:rFonts w:ascii="Cambria Math" w:hAnsi="Cambria Math"/>
                        <w:i/>
                      </w:rPr>
                    </m:ctrlPr>
                  </m:naryPr>
                  <m:sub>
                    <m:r>
                      <w:rPr>
                        <w:rFonts w:ascii="Cambria Math" w:hAnsi="Cambria Math"/>
                      </w:rPr>
                      <m:t>p=1</m:t>
                    </m:r>
                  </m:sub>
                  <m:sup>
                    <m:r>
                      <w:rPr>
                        <w:rFonts w:ascii="Cambria Math" w:hAnsi="Cambria Math"/>
                      </w:rPr>
                      <m:t>P</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i</m:t>
                                    </m:r>
                                  </m:sub>
                                </m:sSub>
                              </m:e>
                            </m:d>
                          </m:e>
                          <m:sup>
                            <m:r>
                              <w:rPr>
                                <w:rFonts w:ascii="Cambria Math" w:hAnsi="Cambria Math"/>
                              </w:rPr>
                              <m:t>2</m:t>
                            </m:r>
                          </m:sup>
                        </m:sSup>
                      </m:e>
                    </m:nary>
                  </m:e>
                </m:nary>
              </m:oMath>
            </m:oMathPara>
          </w:p>
        </w:tc>
        <w:tc>
          <w:tcPr>
            <w:tcW w:w="986" w:type="dxa"/>
          </w:tcPr>
          <w:p w:rsidR="00300D55" w:rsidRDefault="00663EE6" w:rsidP="00756270">
            <w:pPr>
              <w:jc w:val="right"/>
            </w:pPr>
            <w:r>
              <w:t>(2.29</w:t>
            </w:r>
            <w:r w:rsidR="00756270">
              <w:t>)</w:t>
            </w:r>
          </w:p>
        </w:tc>
      </w:tr>
    </w:tbl>
    <w:p w:rsidR="00756270" w:rsidRDefault="00756270" w:rsidP="00300D55">
      <w:pPr>
        <w:rPr>
          <w:color w:val="000000"/>
        </w:rPr>
      </w:pPr>
      <w:r>
        <w:rPr>
          <w:color w:val="000000"/>
        </w:rPr>
        <w:t xml:space="preserve">Trong đó </w:t>
      </w:r>
    </w:p>
    <w:p w:rsidR="0006723E" w:rsidRDefault="00756270" w:rsidP="00756270">
      <w:pPr>
        <w:ind w:firstLine="720"/>
        <w:rPr>
          <w:color w:val="000000"/>
        </w:rPr>
      </w:pPr>
      <w:r>
        <w:rPr>
          <w:color w:val="000000"/>
        </w:rPr>
        <w:t>p: số thứ tự mẫu trong tập huấn luyệ</w:t>
      </w:r>
      <w:r w:rsidR="00663EE6">
        <w:rPr>
          <w:color w:val="000000"/>
        </w:rPr>
        <w:t>n.</w:t>
      </w:r>
    </w:p>
    <w:p w:rsidR="0006723E" w:rsidRDefault="0006723E" w:rsidP="00756270">
      <w:pPr>
        <w:ind w:firstLine="720"/>
        <w:rPr>
          <w:color w:val="000000"/>
        </w:rPr>
      </w:pPr>
      <w:r>
        <w:rPr>
          <w:color w:val="000000"/>
        </w:rPr>
        <w:t xml:space="preserve">i </w:t>
      </w:r>
      <w:r w:rsidR="00756270">
        <w:rPr>
          <w:color w:val="000000"/>
        </w:rPr>
        <w:t>: số thứ tự của đơn vị đầ</w:t>
      </w:r>
      <w:r w:rsidR="00663EE6">
        <w:rPr>
          <w:color w:val="000000"/>
        </w:rPr>
        <w:t>u ra.</w:t>
      </w:r>
    </w:p>
    <w:p w:rsidR="0006723E" w:rsidRDefault="0006723E" w:rsidP="005B7A27">
      <w:pPr>
        <w:ind w:left="720"/>
        <w:rPr>
          <w:color w:val="000000"/>
        </w:rPr>
      </w:pPr>
      <w:r>
        <w:rPr>
          <w:color w:val="000000"/>
        </w:rPr>
        <w:t>t</w:t>
      </w:r>
      <w:r w:rsidR="00756270">
        <w:rPr>
          <w:color w:val="000000"/>
          <w:sz w:val="16"/>
          <w:szCs w:val="16"/>
        </w:rPr>
        <w:t xml:space="preserve">pi </w:t>
      </w:r>
      <w:r w:rsidR="00756270">
        <w:rPr>
          <w:color w:val="000000"/>
        </w:rPr>
        <w:t>và y</w:t>
      </w:r>
      <w:r w:rsidR="00756270">
        <w:rPr>
          <w:color w:val="000000"/>
          <w:sz w:val="16"/>
          <w:szCs w:val="16"/>
        </w:rPr>
        <w:t xml:space="preserve">pi </w:t>
      </w:r>
      <w:r w:rsidR="00756270">
        <w:rPr>
          <w:color w:val="000000"/>
        </w:rPr>
        <w:t>: tương ứng là đầu ra mong muốn và đầu ra thực tế của mạng cho đơn vị đầu ra thứ i trên mẫu thứ</w:t>
      </w:r>
      <w:r w:rsidR="00663EE6">
        <w:rPr>
          <w:color w:val="000000"/>
        </w:rPr>
        <w:t xml:space="preserve"> p.</w:t>
      </w:r>
    </w:p>
    <w:p w:rsidR="00300D55" w:rsidRDefault="00756270" w:rsidP="005B7A27">
      <w:pPr>
        <w:ind w:firstLine="720"/>
        <w:rPr>
          <w:color w:val="000000"/>
        </w:rPr>
      </w:pPr>
      <w:r>
        <w:rPr>
          <w:color w:val="000000"/>
        </w:rPr>
        <w:t>Trong các ứng dụng thực tế, nếu cần thiết có thể làm phức tạp hàm số với một vài yếu tố khác để có thể kiểm soát được sự phức tạp của mô hình.</w:t>
      </w:r>
    </w:p>
    <w:p w:rsidR="0006723E" w:rsidRDefault="0006723E" w:rsidP="0006723E">
      <w:pPr>
        <w:pStyle w:val="Heading3"/>
      </w:pPr>
      <w:bookmarkStart w:id="55" w:name="_Toc513992963"/>
      <w:r>
        <w:t>2.6.5 Thuật toán lan truyền ngược (Back-Propagation)</w:t>
      </w:r>
      <w:bookmarkEnd w:id="55"/>
    </w:p>
    <w:p w:rsidR="0006723E" w:rsidRDefault="0006723E" w:rsidP="0006723E">
      <w:pPr>
        <w:ind w:firstLine="720"/>
        <w:rPr>
          <w:color w:val="000000"/>
        </w:rPr>
      </w:pPr>
      <w:r>
        <w:rPr>
          <w:color w:val="000000"/>
        </w:rPr>
        <w:t xml:space="preserve">Về cơ bản có hai dạng thuật toán để </w:t>
      </w:r>
      <w:r w:rsidR="00AB6DA7">
        <w:rPr>
          <w:color w:val="000000"/>
        </w:rPr>
        <w:t xml:space="preserve">huấn </w:t>
      </w:r>
      <w:r>
        <w:rPr>
          <w:color w:val="000000"/>
        </w:rPr>
        <w:t>luy</w:t>
      </w:r>
      <w:r w:rsidRPr="007571DA">
        <w:rPr>
          <w:color w:val="000000"/>
        </w:rPr>
        <w:t xml:space="preserve">ện mạng: học </w:t>
      </w:r>
      <w:r w:rsidR="007571DA" w:rsidRPr="007571DA">
        <w:rPr>
          <w:color w:val="000000"/>
        </w:rPr>
        <w:t>giám sát</w:t>
      </w:r>
      <w:r w:rsidRPr="007571DA">
        <w:rPr>
          <w:color w:val="000000"/>
        </w:rPr>
        <w:t xml:space="preserve"> và học không </w:t>
      </w:r>
      <w:r w:rsidR="007571DA" w:rsidRPr="007571DA">
        <w:rPr>
          <w:color w:val="000000"/>
        </w:rPr>
        <w:t>giám sát</w:t>
      </w:r>
      <w:r>
        <w:rPr>
          <w:color w:val="000000"/>
        </w:rPr>
        <w:t>. Các mạng nơron truyền thẳng nhiều lớp được luyện bằng phương pháp học có thầy. Phương pháp này căn bản dựa trên việc yêu cầu mạng thực hiện chức năng của nó và sau đó trả lại kết quả, kết hợp kết quả này với các đầu ra mong muốn để điều chỉnh các tham số của mạng, nghĩa là mạng sẽ học thông qua những sai sót của nó.</w:t>
      </w:r>
    </w:p>
    <w:p w:rsidR="0006723E" w:rsidRDefault="0006723E" w:rsidP="00533347">
      <w:pPr>
        <w:ind w:firstLine="720"/>
        <w:rPr>
          <w:color w:val="000000"/>
        </w:rPr>
      </w:pPr>
      <w:r>
        <w:rPr>
          <w:color w:val="000000"/>
        </w:rPr>
        <w:t>Thuật toán lan truyền ngược là dạng tổng quát của thuật toán trung bình bình phương tối thiểu (Least Means Square-LMS). Thuật toán này thuộc dạng thuật toán xấp xỉ để tìm các điểm mà tại đó hiệu năng của mạng là tối ưu. Chỉ số tối ưu (performance index) thường được xác định bởi một hàm số của ma trận trọng số và các đầu vào nào đó mà trong quá trình tìm hiểu bài toán đặt ra.</w:t>
      </w:r>
      <w:r w:rsidR="00533347">
        <w:rPr>
          <w:color w:val="000000"/>
        </w:rPr>
        <w:t xml:space="preserve"> Thuận toán có thể phát biểu đơn giản như sau:</w:t>
      </w:r>
    </w:p>
    <w:p w:rsidR="00533347" w:rsidRDefault="00533347" w:rsidP="0006723E">
      <w:pPr>
        <w:ind w:firstLine="720"/>
        <w:rPr>
          <w:color w:val="000000"/>
        </w:rPr>
      </w:pPr>
      <w:r>
        <w:rPr>
          <w:color w:val="000000"/>
        </w:rPr>
        <w:t>Bước 1: Lan truyền xuôi các tính toán trong mạng truyền thẳng</w:t>
      </w:r>
    </w:p>
    <w:p w:rsidR="00533347" w:rsidRDefault="00533347" w:rsidP="0006723E">
      <w:pPr>
        <w:ind w:firstLine="720"/>
        <w:rPr>
          <w:color w:val="000000"/>
        </w:rPr>
      </w:pPr>
      <w:r>
        <w:lastRenderedPageBreak/>
        <w:t xml:space="preserve">- </w:t>
      </w:r>
      <w:r>
        <w:rPr>
          <w:color w:val="000000"/>
        </w:rPr>
        <w:t>Khi đó, đầu ra của một lớp trở thành đầu vào của lớp kế tiếp. Phương trình thể hiện hoạt động này như sau (trong đó M là số lớp trong mạ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533347" w:rsidTr="003B228C">
        <w:tc>
          <w:tcPr>
            <w:tcW w:w="7792" w:type="dxa"/>
          </w:tcPr>
          <w:p w:rsidR="00533347" w:rsidRPr="000915F2" w:rsidRDefault="00C931F4" w:rsidP="00533347">
            <m:oMathPara>
              <m:oMathParaPr>
                <m:jc m:val="center"/>
              </m:oMathParaPr>
              <m:oMath>
                <m:sSup>
                  <m:sSupPr>
                    <m:ctrlPr>
                      <w:rPr>
                        <w:rFonts w:ascii="Cambria Math" w:hAnsi="Cambria Math"/>
                        <w:i/>
                      </w:rPr>
                    </m:ctrlPr>
                  </m:sSupPr>
                  <m:e>
                    <m:r>
                      <w:rPr>
                        <w:rFonts w:ascii="Cambria Math" w:hAnsi="Cambria Math"/>
                      </w:rPr>
                      <m:t>a</m:t>
                    </m:r>
                  </m:e>
                  <m:sup>
                    <m:r>
                      <w:rPr>
                        <w:rFonts w:ascii="Cambria Math" w:hAnsi="Cambria Math"/>
                      </w:rPr>
                      <m:t>m+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1</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m+1</m:t>
                        </m:r>
                      </m:sup>
                    </m:sSup>
                    <m:sSup>
                      <m:sSupPr>
                        <m:ctrlPr>
                          <w:rPr>
                            <w:rFonts w:ascii="Cambria Math" w:hAnsi="Cambria Math"/>
                            <w:i/>
                          </w:rPr>
                        </m:ctrlPr>
                      </m:sSupPr>
                      <m:e>
                        <m:r>
                          <w:rPr>
                            <w:rFonts w:ascii="Cambria Math" w:hAnsi="Cambria Math"/>
                          </w:rPr>
                          <m:t>a</m:t>
                        </m:r>
                      </m:e>
                      <m:sup>
                        <m: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m+1</m:t>
                        </m:r>
                      </m:sup>
                    </m:sSup>
                  </m:e>
                </m:d>
              </m:oMath>
            </m:oMathPara>
          </w:p>
        </w:tc>
        <w:tc>
          <w:tcPr>
            <w:tcW w:w="986" w:type="dxa"/>
          </w:tcPr>
          <w:p w:rsidR="00533347" w:rsidRDefault="00663EE6" w:rsidP="00C76C50">
            <w:pPr>
              <w:jc w:val="right"/>
            </w:pPr>
            <w:r>
              <w:t>(2.30</w:t>
            </w:r>
            <w:r w:rsidR="00C76C50">
              <w:t>)</w:t>
            </w:r>
          </w:p>
        </w:tc>
      </w:tr>
    </w:tbl>
    <w:p w:rsidR="00533347" w:rsidRDefault="00C76C50" w:rsidP="00533347">
      <w:r>
        <w:t>với m=0, 1, …, M-1</w:t>
      </w:r>
    </w:p>
    <w:p w:rsidR="00C76C50" w:rsidRDefault="00C76C50" w:rsidP="00C76C50">
      <w:pPr>
        <w:ind w:firstLine="720"/>
        <w:rPr>
          <w:color w:val="000000"/>
        </w:rPr>
      </w:pPr>
      <w:r>
        <w:t xml:space="preserve">- </w:t>
      </w:r>
      <w:r>
        <w:rPr>
          <w:color w:val="000000"/>
        </w:rPr>
        <w:t>Các nơron trong lớp thứ nhất nhận các tín hiệu từ bên ngoài (với p chính là điểm bắt đầu củ</w:t>
      </w:r>
      <w:r w:rsidR="000825CA">
        <w:rPr>
          <w:color w:val="000000"/>
        </w:rPr>
        <w:t>a phương trình 2.31</w:t>
      </w:r>
      <w:r w:rsidR="003B4E1A">
        <w:rPr>
          <w:color w:val="000000"/>
        </w:rPr>
        <w:t xml:space="preserve"> dưới đ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AB31B4" w:rsidTr="003B228C">
        <w:tc>
          <w:tcPr>
            <w:tcW w:w="7792" w:type="dxa"/>
          </w:tcPr>
          <w:p w:rsidR="00AB31B4" w:rsidRPr="000915F2" w:rsidRDefault="00C931F4" w:rsidP="00AB31B4">
            <m:oMathPara>
              <m:oMathParaPr>
                <m:jc m:val="center"/>
              </m:oMathParaPr>
              <m:oMath>
                <m:sSup>
                  <m:sSupPr>
                    <m:ctrlPr>
                      <w:rPr>
                        <w:rFonts w:ascii="Cambria Math" w:hAnsi="Cambria Math"/>
                        <w:i/>
                      </w:rPr>
                    </m:ctrlPr>
                  </m:sSupPr>
                  <m:e>
                    <m:r>
                      <w:rPr>
                        <w:rFonts w:ascii="Cambria Math" w:hAnsi="Cambria Math"/>
                      </w:rPr>
                      <m:t>a</m:t>
                    </m:r>
                  </m:e>
                  <m:sup>
                    <m:r>
                      <w:rPr>
                        <w:rFonts w:ascii="Cambria Math" w:hAnsi="Cambria Math"/>
                      </w:rPr>
                      <m:t>0</m:t>
                    </m:r>
                  </m:sup>
                </m:sSup>
                <m:r>
                  <w:rPr>
                    <w:rFonts w:ascii="Cambria Math" w:hAnsi="Cambria Math"/>
                  </w:rPr>
                  <m:t>=p</m:t>
                </m:r>
              </m:oMath>
            </m:oMathPara>
          </w:p>
        </w:tc>
        <w:tc>
          <w:tcPr>
            <w:tcW w:w="986" w:type="dxa"/>
          </w:tcPr>
          <w:p w:rsidR="00AB31B4" w:rsidRDefault="00663EE6" w:rsidP="00EC3861">
            <w:pPr>
              <w:jc w:val="right"/>
            </w:pPr>
            <w:r>
              <w:t>(2.31</w:t>
            </w:r>
            <w:r w:rsidR="00AB31B4">
              <w:t>)</w:t>
            </w:r>
          </w:p>
        </w:tc>
      </w:tr>
    </w:tbl>
    <w:p w:rsidR="00AB31B4" w:rsidRDefault="00AB31B4" w:rsidP="00924BAE">
      <w:pPr>
        <w:ind w:firstLine="720"/>
        <w:rPr>
          <w:color w:val="000000"/>
        </w:rPr>
      </w:pPr>
      <w:r>
        <w:t xml:space="preserve">- </w:t>
      </w:r>
      <w:r>
        <w:rPr>
          <w:color w:val="000000"/>
        </w:rPr>
        <w:t>Đầu ra của lớp cuối cùng được xem là đầu ra của mạ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AB31B4" w:rsidTr="003B228C">
        <w:tc>
          <w:tcPr>
            <w:tcW w:w="7792" w:type="dxa"/>
          </w:tcPr>
          <w:p w:rsidR="00AB31B4" w:rsidRPr="000915F2" w:rsidRDefault="00AB31B4" w:rsidP="00EC3861">
            <m:oMathPara>
              <m:oMathParaPr>
                <m:jc m:val="center"/>
              </m:oMathParaPr>
              <m:oMath>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m:t>
                    </m:r>
                  </m:sup>
                </m:sSup>
              </m:oMath>
            </m:oMathPara>
          </w:p>
        </w:tc>
        <w:tc>
          <w:tcPr>
            <w:tcW w:w="986" w:type="dxa"/>
          </w:tcPr>
          <w:p w:rsidR="00AB31B4" w:rsidRDefault="00663EE6" w:rsidP="00EC3861">
            <w:pPr>
              <w:jc w:val="right"/>
            </w:pPr>
            <w:r>
              <w:t>(2.32</w:t>
            </w:r>
            <w:r w:rsidR="00AB31B4">
              <w:t>)</w:t>
            </w:r>
          </w:p>
        </w:tc>
      </w:tr>
    </w:tbl>
    <w:p w:rsidR="00AB31B4" w:rsidRDefault="00AB31B4" w:rsidP="00663EE6">
      <w:pPr>
        <w:ind w:firstLine="720"/>
      </w:pPr>
      <w:r>
        <w:t>Bước 2: Lan truyền lỗi (hay độ nhạy) ngược lại qua mạng</w:t>
      </w:r>
    </w:p>
    <w:p w:rsidR="00AB31B4" w:rsidRDefault="00AB31B4" w:rsidP="00924BAE">
      <w:pPr>
        <w:ind w:firstLine="720"/>
        <w:rPr>
          <w:color w:val="000000"/>
        </w:rPr>
      </w:pPr>
      <w:r>
        <w:t xml:space="preserve">- </w:t>
      </w:r>
      <w:r>
        <w:rPr>
          <w:color w:val="000000"/>
        </w:rPr>
        <w:t xml:space="preserve">Thuật toán lan truyền ngược sử dụng chỉ số hiệu năng là trung bình bình phương lỗi của đầu ra so với giá trị đích. Đầu vào của thuật toán chính là tập các cặp mô tả hoạt động đúng của mạng: </w:t>
      </w:r>
      <m:oMath>
        <m:d>
          <m:dPr>
            <m:begChr m:val="{"/>
            <m:endChr m:val="}"/>
            <m:ctrlPr>
              <w:rPr>
                <w:rFonts w:ascii="Cambria Math" w:hAnsi="Cambria Math"/>
                <w:i/>
                <w:color w:val="000000"/>
              </w:rPr>
            </m:ctrlPr>
          </m:dPr>
          <m:e>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1</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2</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Q</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Q</m:t>
                    </m:r>
                  </m:sub>
                </m:sSub>
              </m:e>
            </m:d>
          </m:e>
        </m:d>
      </m:oMath>
      <w:r>
        <w:rPr>
          <w:color w:val="000000"/>
        </w:rPr>
        <w:t xml:space="preserve">. Trong đó </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oMath>
      <w:r>
        <w:rPr>
          <w:color w:val="000000"/>
        </w:rPr>
        <w:t xml:space="preserve"> là một đầu vào và </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oMath>
      <w:r>
        <w:rPr>
          <w:color w:val="000000"/>
        </w:rPr>
        <w:t xml:space="preserve"> là đầu ra mong muốn tương ứng, với I = 1…Q.</w:t>
      </w:r>
    </w:p>
    <w:p w:rsidR="00AB31B4" w:rsidRDefault="00351107" w:rsidP="00924BAE">
      <w:pPr>
        <w:ind w:firstLine="720"/>
        <w:rPr>
          <w:color w:val="000000"/>
        </w:rPr>
      </w:pPr>
      <w:r>
        <w:rPr>
          <w:color w:val="000000"/>
        </w:rPr>
        <w:t>- Mỗi đầu vào đưa vào mạng, đầu ra của mạng đối với nó được đem so sánh với đầu ra mong muốn.Thuật toán sẽ điều chỉnh các tham số của mạng để tối thiểu hóa trung bình bình phương lỗi.</w:t>
      </w:r>
    </w:p>
    <w:p w:rsidR="00F4199C" w:rsidRPr="00351107" w:rsidRDefault="00006433" w:rsidP="00665938">
      <w:pPr>
        <w:ind w:firstLine="720"/>
        <w:rPr>
          <w:color w:val="000000"/>
        </w:rPr>
      </w:pPr>
      <w:r>
        <w:rPr>
          <w:color w:val="000000"/>
        </w:rPr>
        <w:t>Bước 3: Cập nhập lại các trọng số và độ lệch tương ứng.</w:t>
      </w:r>
    </w:p>
    <w:p w:rsidR="00AF050B" w:rsidRDefault="00AF050B" w:rsidP="00EE29D5">
      <w:pPr>
        <w:pStyle w:val="Heading2"/>
      </w:pPr>
      <w:bookmarkStart w:id="56" w:name="_Toc513992964"/>
      <w:r>
        <w:t>2.7 Phương pháp đánh giá một bộ phân loại</w:t>
      </w:r>
      <w:bookmarkEnd w:id="56"/>
    </w:p>
    <w:p w:rsidR="00AF050B" w:rsidRDefault="00DB0E94" w:rsidP="00DB0E94">
      <w:pPr>
        <w:ind w:firstLine="720"/>
      </w:pPr>
      <w:r>
        <w:t xml:space="preserve">Khi đã xác định được vấn đề và dữ liệu cần phân loại ta cần áp dụng các thuật toán machine learning để giải quyết bài toán đặt ra. Chúng ta có thể dành nhiều thời gian để lựa chọn, thực hiện và điều chỉnh các thuật toán nhưng làm cách nào để đảm bảo rằng thời gian này là hiệu quả và giúp ta đạt được mục tiêu đề ra chính là một trong những thách thức cần được giải quyết. Có rất nhiều phương pháp để đánh giá độ chính xác của một bộ phân loại ví dụ như: confusion matrix, positive predictive value, null error rate, Cohen’s Kappa, F Score và ROC curve. Tuy nhiên trong luận văn này chỉ đề cập đến hai trong số các phương pháp trên để </w:t>
      </w:r>
      <w:r w:rsidRPr="00373DD8">
        <w:t xml:space="preserve">đánh </w:t>
      </w:r>
      <w:r w:rsidR="00373DD8" w:rsidRPr="00373DD8">
        <w:t>giá</w:t>
      </w:r>
      <w:r w:rsidRPr="00373DD8">
        <w:t xml:space="preserve"> tỉ lệ lỗi của bộ</w:t>
      </w:r>
      <w:r>
        <w:t xml:space="preserve"> phân loại đề xuất đó là phương pháp confusion matrix và phương pháp đường cong ROC.</w:t>
      </w:r>
    </w:p>
    <w:p w:rsidR="00143A8A" w:rsidRDefault="00143A8A" w:rsidP="00143A8A">
      <w:pPr>
        <w:pStyle w:val="Heading3"/>
      </w:pPr>
      <w:bookmarkStart w:id="57" w:name="_Toc513992965"/>
      <w:r>
        <w:lastRenderedPageBreak/>
        <w:t>2.7.1 Đường cong ROC</w:t>
      </w:r>
      <w:bookmarkEnd w:id="57"/>
      <w:r w:rsidR="000B4835">
        <w:t xml:space="preserve"> </w:t>
      </w:r>
    </w:p>
    <w:p w:rsidR="00DB0E94" w:rsidRDefault="00DB0E94" w:rsidP="00DB0E94">
      <w:pPr>
        <w:ind w:firstLine="720"/>
      </w:pPr>
      <w:r>
        <w:t>Trong khoa học thống kê, một đường cong đặc tính hoạt động của máy thu (Receiver Operating Characteristic)</w:t>
      </w:r>
      <w:r w:rsidR="000B4835">
        <w:t xml:space="preserve"> </w:t>
      </w:r>
      <w:r>
        <w:t xml:space="preserve">hay nói cách khác đường cong ROC là một biểu đồ minh họa khả năng chuẩn đoán của hệ thống phân loại nhị phân với ngưỡng phân loại thay đổi </w:t>
      </w:r>
      <w:r>
        <w:fldChar w:fldCharType="begin"/>
      </w:r>
      <w:r w:rsidR="000B4835">
        <w:instrText xml:space="preserve"> ADDIN EN.CITE &lt;EndNote&gt;&lt;Cite&gt;&lt;Author&gt;Dubos&lt;/Author&gt;&lt;Year&gt;2016&lt;/Year&gt;&lt;RecNum&gt;15&lt;/RecNum&gt;&lt;DisplayText&gt;[13]&lt;/DisplayText&gt;&lt;record&gt;&lt;rec-number&gt;15&lt;/rec-number&gt;&lt;foreign-keys&gt;&lt;key app="EN" db-id="999r0esead5sdwe0d0p5frwuvd05pvat9d9d"&gt;15&lt;/key&gt;&lt;/foreign-keys&gt;&lt;ref-type name="Conference Proceedings"&gt;10&lt;/ref-type&gt;&lt;contributors&gt;&lt;authors&gt;&lt;author&gt;C. Dubos&lt;/author&gt;&lt;author&gt;S. Bernard&lt;/author&gt;&lt;author&gt;S. Adam&lt;/author&gt;&lt;author&gt;R. Sabourin&lt;/author&gt;&lt;/authors&gt;&lt;/contributors&gt;&lt;titles&gt;&lt;title&gt;ROC-based cost-sensitive classification with a reject option&lt;/title&gt;&lt;secondary-title&gt;2016 23rd International Conference on Pattern Recognition (ICPR)&lt;/secondary-title&gt;&lt;alt-title&gt;2016 23rd International Conference on Pattern Recognition (ICPR)&lt;/alt-title&gt;&lt;/titles&gt;&lt;pages&gt;3320-3325&lt;/pages&gt;&lt;keywords&gt;&lt;keyword&gt;pattern classification&lt;/keyword&gt;&lt;keyword&gt;sensitivity analysis&lt;/keyword&gt;&lt;keyword&gt;ROC front method&lt;/keyword&gt;&lt;keyword&gt;ROC-based cost-sensitive classification&lt;/keyword&gt;&lt;keyword&gt;cost-sensitive rejection mechanism&lt;/keyword&gt;&lt;keyword&gt;receiver operating characteristic&lt;/keyword&gt;&lt;keyword&gt;reject option&lt;/keyword&gt;&lt;keyword&gt;Focusing&lt;/keyword&gt;&lt;keyword&gt;Medical diagnosis&lt;/keyword&gt;&lt;keyword&gt;Optimization&lt;/keyword&gt;&lt;keyword&gt;Pathology&lt;/keyword&gt;&lt;keyword&gt;Protocols&lt;/keyword&gt;&lt;keyword&gt;Support vector machines&lt;/keyword&gt;&lt;keyword&gt;Two dimensional displays&lt;/keyword&gt;&lt;/keywords&gt;&lt;dates&gt;&lt;year&gt;2016&lt;/year&gt;&lt;pub-dates&gt;&lt;date&gt;4-8 Dec. 2016&lt;/date&gt;&lt;/pub-dates&gt;&lt;/dates&gt;&lt;urls&gt;&lt;/urls&gt;&lt;electronic-resource-num&gt;10.1109/ICPR.2016.7900146&lt;/electronic-resource-num&gt;&lt;/record&gt;&lt;/Cite&gt;&lt;/EndNote&gt;</w:instrText>
      </w:r>
      <w:r>
        <w:fldChar w:fldCharType="separate"/>
      </w:r>
      <w:r w:rsidR="000B4835">
        <w:rPr>
          <w:noProof/>
        </w:rPr>
        <w:t>[</w:t>
      </w:r>
      <w:hyperlink w:anchor="_ENREF_13" w:tooltip="Dubos, 2016 #15" w:history="1">
        <w:r w:rsidR="00F83482">
          <w:rPr>
            <w:noProof/>
          </w:rPr>
          <w:t>13</w:t>
        </w:r>
      </w:hyperlink>
      <w:r w:rsidR="000B4835">
        <w:rPr>
          <w:noProof/>
        </w:rPr>
        <w:t>]</w:t>
      </w:r>
      <w:r>
        <w:fldChar w:fldCharType="end"/>
      </w:r>
      <w:r>
        <w:t xml:space="preserve">. Đường cong ROC thường được sử dụng để biểu thị bằng hình ảnh </w:t>
      </w:r>
      <w:r w:rsidR="007E3ED8">
        <w:t xml:space="preserve">cho </w:t>
      </w:r>
      <w:r>
        <w:t xml:space="preserve">hiệu suất của một bộ phân loại, </w:t>
      </w:r>
      <w:r w:rsidR="00B07FFC">
        <w:t>hoặc dùng</w:t>
      </w:r>
      <w:r>
        <w:t xml:space="preserve"> AUC</w:t>
      </w:r>
      <w:r w:rsidR="00B07FFC">
        <w:t xml:space="preserve"> (</w:t>
      </w:r>
      <w:r w:rsidR="00B07FFC" w:rsidRPr="00594B1B">
        <w:t>Area Under Curve</w:t>
      </w:r>
      <w:r w:rsidR="00B07FFC">
        <w:t>)</w:t>
      </w:r>
      <w:r>
        <w:t xml:space="preserve"> có thể xem là cách tốt nhất để tóm tắt hiệu suất của bộ phân loại thành một số duy nhất. Như vậy ROC và AUC là một trong những cách rất hữu ích cho các nhà khoa học dữ liệu, các nhà thực hành máy học và các nhà nghiên cứu y học đánh giá kết quả và dựa vào đó điều chỉnh bộ phân loại của mình. Phân tích ROC có liên quan trực tiếp và tự nhiên đến việc quyết định chi phí cũng như đến lợi ích của quyết định chuẩn đoán.</w:t>
      </w:r>
    </w:p>
    <w:p w:rsidR="00DB0E94" w:rsidRDefault="00DB0E94" w:rsidP="00DB0E94">
      <w:pPr>
        <w:ind w:firstLine="720"/>
        <w:rPr>
          <w:lang w:val="vi-VN"/>
        </w:rPr>
      </w:pPr>
      <w:r>
        <w:rPr>
          <w:lang w:val="vi-VN"/>
        </w:rPr>
        <w:t>Tính chất đầu tiên của đường cong ROC là nếu đường cong càng đi dọc theo biên trái và rồi đi dọc theo biên phía trên của không gian ROC thì chứng tỏ kết quả kiểm tra càng chính xác. Tính chất tiếp theo là đường cong càng tiến tới thành đường chéo 45 độ trong không gian ROC thì độ chính xác của kiểm tra càng kém. Hệ số góc của đường thẳng tiếp tuyến tại một điểm cắt cho tỉ lệ LR của giá trị điểm cắt đó của bài kiểm tra. Và tính chất cuối cùng của đường cong ROC là diện tích phía dưới đường cong, giới hạn trong không gian ROC là thước đo cho độ chính xác của bộ phân loại, ví dụ 1 là tối ưu còn 0.5 là kém. Phần diện tích này có ý nghĩa là thước đo cho khả năng phân biệt tốt hay xấu</w:t>
      </w:r>
      <w:r w:rsidRPr="00EA7D19">
        <w:rPr>
          <w:lang w:val="vi-VN"/>
        </w:rPr>
        <w:t xml:space="preserve">. </w:t>
      </w:r>
      <w:r>
        <w:rPr>
          <w:lang w:val="vi-VN"/>
        </w:rPr>
        <w:t>Để có thể tính được phần diện tích này, có hai phương pháp thường dùng đó là sử dụng tham số và không sử dụng tham số, chúng được hiện thức thành các chương trình tính toán bằng máy tính. Kết quả cho ra là diện tích và sai số chuẩn dùng để có thể so sánh giữa các phép kiểm tra khác nhau, hay trong cùng một phép kiểm tra nhưng với số cá thể khác nhau.</w:t>
      </w:r>
    </w:p>
    <w:p w:rsidR="006E573C" w:rsidRDefault="00F87EAF" w:rsidP="00DB0E94">
      <w:pPr>
        <w:ind w:firstLine="720"/>
        <w:rPr>
          <w:lang w:val="vi-VN"/>
        </w:rPr>
      </w:pPr>
      <w:r>
        <w:t>Xem xét hình 2.</w:t>
      </w:r>
      <w:r w:rsidR="008E4D7D">
        <w:t>4</w:t>
      </w:r>
      <w:r>
        <w:t xml:space="preserve"> với A, B, C là các điểm ROC cho ba mô hình khác nhau. </w:t>
      </w:r>
      <w:r w:rsidR="006E573C" w:rsidRPr="00116C7C">
        <w:rPr>
          <w:lang w:val="vi-VN"/>
        </w:rPr>
        <w:t xml:space="preserve">Phương pháp dự báo A thể hiện kết quả tốt nhất trong các </w:t>
      </w:r>
      <w:r w:rsidR="002F47AC">
        <w:t>mô hình</w:t>
      </w:r>
      <w:r w:rsidR="006E573C" w:rsidRPr="00116C7C">
        <w:rPr>
          <w:lang w:val="vi-VN"/>
        </w:rPr>
        <w:t xml:space="preserve"> A,B,C khi tỷ lệ Accuracy = 0.68. Kết quả dự báo của B là điểm B nằm trên đường dự báo random line (trùng với đường chéo) có Accuracy = 0.5. Đây là kết quả của việc dự báo ngẫu nhiên (trong trường hợp chưa biết xác xuất xảy ra của </w:t>
      </w:r>
      <w:r w:rsidR="006E573C" w:rsidRPr="00B5564B">
        <w:rPr>
          <w:lang w:val="vi-VN"/>
        </w:rPr>
        <w:t xml:space="preserve">positive và </w:t>
      </w:r>
      <w:r w:rsidR="00C34380" w:rsidRPr="00B5564B">
        <w:rPr>
          <w:lang w:val="vi-VN"/>
        </w:rPr>
        <w:t>negative)</w:t>
      </w:r>
      <w:r w:rsidR="00EC3B0B" w:rsidRPr="00B5564B">
        <w:rPr>
          <w:lang w:val="vi-VN"/>
        </w:rPr>
        <w:t xml:space="preserve">. Mô hình </w:t>
      </w:r>
      <w:r w:rsidR="00EC3B0B" w:rsidRPr="00B5564B">
        <w:rPr>
          <w:lang w:val="vi-VN"/>
        </w:rPr>
        <w:lastRenderedPageBreak/>
        <w:t xml:space="preserve">C </w:t>
      </w:r>
      <w:r w:rsidR="006E573C" w:rsidRPr="00B5564B">
        <w:rPr>
          <w:lang w:val="vi-VN"/>
        </w:rPr>
        <w:t>là model</w:t>
      </w:r>
      <w:r w:rsidR="006E573C" w:rsidRPr="00116C7C">
        <w:rPr>
          <w:lang w:val="vi-VN"/>
        </w:rPr>
        <w:t xml:space="preserve"> có tỷ lệ Accuracy thấp nhất và kết quả dự báo này có tỷ </w:t>
      </w:r>
      <w:r w:rsidR="006E573C" w:rsidRPr="00BF77C7">
        <w:rPr>
          <w:lang w:val="vi-VN"/>
        </w:rPr>
        <w:t xml:space="preserve">lệ chính </w:t>
      </w:r>
      <w:r w:rsidR="0056059F" w:rsidRPr="00BF77C7">
        <w:rPr>
          <w:lang w:val="vi-VN"/>
        </w:rPr>
        <w:t>xác ké</w:t>
      </w:r>
      <w:r w:rsidR="006E573C" w:rsidRPr="00BF77C7">
        <w:rPr>
          <w:lang w:val="vi-VN"/>
        </w:rPr>
        <w:t>m hơn dự báo</w:t>
      </w:r>
      <w:r w:rsidR="006E573C" w:rsidRPr="00116C7C">
        <w:rPr>
          <w:lang w:val="vi-VN"/>
        </w:rPr>
        <w:t xml:space="preserve"> random. Tuy nhiên khi </w:t>
      </w:r>
      <w:r w:rsidR="00B52A5C">
        <w:t>C’</w:t>
      </w:r>
      <w:r w:rsidR="006E573C" w:rsidRPr="00116C7C">
        <w:rPr>
          <w:lang w:val="vi-VN"/>
        </w:rPr>
        <w:t xml:space="preserve"> được phản chiếu qua điểm trung tâm là (0.5,0.5) kết quả thu được là model C’ tốt hơn A. Kết quả phản chiếu đơn giản là đảo ngược dự báo của model C từ Positive thành Negative. Một model dự báo chính xác càng cao thì điểm biểu diễn của nó trên đồ thị ROC càng gần góc bên trái trên cùng. Tuy nhiên trên thực tế lựa chọn model phù hợp không hẳn chỉ căn cứ vào đồ thị của ROC mà xét đến giá trị rủi ro có thể tránh khỏ</w:t>
      </w:r>
      <w:r w:rsidR="005A3DB0">
        <w:rPr>
          <w:lang w:val="vi-VN"/>
        </w:rPr>
        <w:t>i.</w:t>
      </w:r>
    </w:p>
    <w:p w:rsidR="00DB0E94" w:rsidRDefault="00116C7C" w:rsidP="00116C7C">
      <w:pPr>
        <w:jc w:val="center"/>
        <w:rPr>
          <w:lang w:val="vi-VN"/>
        </w:rPr>
      </w:pPr>
      <w:r>
        <w:rPr>
          <w:noProof/>
        </w:rPr>
        <w:drawing>
          <wp:inline distT="0" distB="0" distL="0" distR="0" wp14:anchorId="4E5EABC0" wp14:editId="20EFC2F0">
            <wp:extent cx="5781675" cy="5505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1675" cy="5505450"/>
                    </a:xfrm>
                    <a:prstGeom prst="rect">
                      <a:avLst/>
                    </a:prstGeom>
                    <a:noFill/>
                    <a:ln>
                      <a:noFill/>
                    </a:ln>
                  </pic:spPr>
                </pic:pic>
              </a:graphicData>
            </a:graphic>
          </wp:inline>
        </w:drawing>
      </w:r>
    </w:p>
    <w:p w:rsidR="00116C7C" w:rsidRDefault="00390441" w:rsidP="00AB5F78">
      <w:pPr>
        <w:pStyle w:val="ListFigure"/>
        <w:rPr>
          <w:lang w:val="vi-VN"/>
        </w:rPr>
      </w:pPr>
      <w:bookmarkStart w:id="58" w:name="_Toc510889416"/>
      <w:bookmarkStart w:id="59" w:name="_Toc513992994"/>
      <w:r>
        <w:rPr>
          <w:lang w:val="vi-VN"/>
        </w:rPr>
        <w:t>Hình 2.4</w:t>
      </w:r>
      <w:r w:rsidR="00116C7C" w:rsidRPr="00EA7D19">
        <w:rPr>
          <w:lang w:val="vi-VN"/>
        </w:rPr>
        <w:t xml:space="preserve"> Đồ thị ROC</w:t>
      </w:r>
      <w:bookmarkEnd w:id="58"/>
      <w:bookmarkEnd w:id="59"/>
    </w:p>
    <w:p w:rsidR="00116C7C" w:rsidRDefault="006E573C" w:rsidP="00116C7C">
      <w:pPr>
        <w:ind w:firstLine="720"/>
        <w:rPr>
          <w:lang w:val="vi-VN"/>
        </w:rPr>
      </w:pPr>
      <w:r w:rsidRPr="00116C7C">
        <w:rPr>
          <w:lang w:val="vi-VN"/>
        </w:rPr>
        <w:lastRenderedPageBreak/>
        <w:t>Việc xác định 2 đồ thị ROC của 2 model xem đồ thị nào cong hơn chỉ mang tính tương đối vì vậy chỉ số chính xác hơn cả để đánh giá sức mạnh của model lại là khoảng cách của điểm đó với đường random line, khoảng cách này lớn hơn thì đồ thị ROC thể hiện sức mạnh phân loại cao hơn. Khi điểm này trùng với đỉnh của góc trên cùng bên trái tức là model dự báo perfect classification: Sensitivity = 100% và False positive rate = 0% và đối diện với nó qua điểm trung tâm (0.5,0.5) là điểm góc dưới cùng bên phải thể hiện model dự báo kết quả hoàn toàn sai: Sensitivity = 0% và False positive rate = 100%.</w:t>
      </w:r>
      <w:r w:rsidRPr="00EA7D19">
        <w:rPr>
          <w:lang w:val="vi-VN"/>
        </w:rPr>
        <w:t xml:space="preserve"> </w:t>
      </w:r>
      <w:r w:rsidR="00116C7C" w:rsidRPr="00116C7C">
        <w:rPr>
          <w:lang w:val="vi-VN"/>
        </w:rPr>
        <w:t>Một model có sức mạnh dự báo lớn hơn so với việc dự báo random khi nó có ROC nằm phía trên bên trái đường random line. Giá trị cutpoint tốt nhất để phân loại Positive và Negative cho model là điểm tiệm cận của đường thẳng song song với đường random line với ROC curve.</w:t>
      </w:r>
    </w:p>
    <w:p w:rsidR="00DB0E94" w:rsidRPr="00EA7D19" w:rsidRDefault="00143A8A" w:rsidP="00143A8A">
      <w:pPr>
        <w:pStyle w:val="Heading3"/>
        <w:rPr>
          <w:lang w:val="vi-VN"/>
        </w:rPr>
      </w:pPr>
      <w:bookmarkStart w:id="60" w:name="_Toc513992966"/>
      <w:r w:rsidRPr="00EA7D19">
        <w:rPr>
          <w:lang w:val="vi-VN"/>
        </w:rPr>
        <w:t>2.7.2 Ma trận nhầm lẫn</w:t>
      </w:r>
      <w:bookmarkEnd w:id="60"/>
    </w:p>
    <w:p w:rsidR="00137CD7" w:rsidRPr="00EA7D19" w:rsidRDefault="00F65383" w:rsidP="00C7387F">
      <w:pPr>
        <w:ind w:firstLine="720"/>
        <w:rPr>
          <w:lang w:val="fr-FR"/>
        </w:rPr>
      </w:pPr>
      <w:r w:rsidRPr="00EA7D19">
        <w:rPr>
          <w:lang w:val="vi-VN"/>
        </w:rPr>
        <w:t xml:space="preserve">Ma trận </w:t>
      </w:r>
      <w:r w:rsidRPr="00C34380">
        <w:rPr>
          <w:lang w:val="vi-VN"/>
        </w:rPr>
        <w:t>nhầm lẫ</w:t>
      </w:r>
      <w:r w:rsidR="00FF5E34">
        <w:rPr>
          <w:lang w:val="vi-VN"/>
        </w:rPr>
        <w:t xml:space="preserve">n </w:t>
      </w:r>
      <w:r w:rsidR="00FF5E34">
        <w:rPr>
          <w:lang w:val="vi-VN"/>
        </w:rPr>
        <w:fldChar w:fldCharType="begin"/>
      </w:r>
      <w:r w:rsidR="00FF5E34">
        <w:rPr>
          <w:lang w:val="vi-VN"/>
        </w:rPr>
        <w:instrText xml:space="preserve"> ADDIN EN.CITE &lt;EndNote&gt;&lt;Cite&gt;&lt;Author&gt;Stehman&lt;/Author&gt;&lt;Year&gt;1997&lt;/Year&gt;&lt;RecNum&gt;52&lt;/RecNum&gt;&lt;DisplayText&gt;[14]&lt;/DisplayText&gt;&lt;record&gt;&lt;rec-number&gt;52&lt;/rec-number&gt;&lt;foreign-keys&gt;&lt;key app="EN" db-id="wdfdrfdvz5wz5jesstq52edc0xezs2sxd9x0" timestamp="1526195263"&gt;52&lt;/key&gt;&lt;/foreign-keys&gt;&lt;ref-type name="Journal Article"&gt;17&lt;/ref-type&gt;&lt;contributors&gt;&lt;authors&gt;&lt;author&gt;Stehman, Stephen V.&lt;/author&gt;&lt;/authors&gt;&lt;/contributors&gt;&lt;titles&gt;&lt;title&gt;Selecting and interpreting measures of thematic classification accuracy&lt;/title&gt;&lt;secondary-title&gt;Remote Sensing of Environment&lt;/secondary-title&gt;&lt;/titles&gt;&lt;periodical&gt;&lt;full-title&gt;Remote Sensing of Environment&lt;/full-title&gt;&lt;/periodical&gt;&lt;pages&gt;77-89&lt;/pages&gt;&lt;volume&gt;62&lt;/volume&gt;&lt;number&gt;1&lt;/number&gt;&lt;dates&gt;&lt;year&gt;1997&lt;/year&gt;&lt;pub-dates&gt;&lt;date&gt;1997/10/01/&lt;/date&gt;&lt;/pub-dates&gt;&lt;/dates&gt;&lt;isbn&gt;0034-4257&lt;/isbn&gt;&lt;urls&gt;&lt;related-urls&gt;&lt;url&gt;http://www.sciencedirect.com/science/article/pii/S0034425797000837&lt;/url&gt;&lt;/related-urls&gt;&lt;/urls&gt;&lt;electronic-resource-num&gt;https://doi.org/10.1016/S0034-4257(97)00083-7&lt;/electronic-resource-num&gt;&lt;/record&gt;&lt;/Cite&gt;&lt;/EndNote&gt;</w:instrText>
      </w:r>
      <w:r w:rsidR="00FF5E34">
        <w:rPr>
          <w:lang w:val="vi-VN"/>
        </w:rPr>
        <w:fldChar w:fldCharType="separate"/>
      </w:r>
      <w:r w:rsidR="00FF5E34">
        <w:rPr>
          <w:noProof/>
          <w:lang w:val="vi-VN"/>
        </w:rPr>
        <w:t>[</w:t>
      </w:r>
      <w:hyperlink w:anchor="_ENREF_14" w:tooltip="Stehman, 1997 #52" w:history="1">
        <w:r w:rsidR="00F83482">
          <w:rPr>
            <w:noProof/>
            <w:lang w:val="vi-VN"/>
          </w:rPr>
          <w:t>14</w:t>
        </w:r>
      </w:hyperlink>
      <w:r w:rsidR="00FF5E34">
        <w:rPr>
          <w:noProof/>
          <w:lang w:val="vi-VN"/>
        </w:rPr>
        <w:t>]</w:t>
      </w:r>
      <w:r w:rsidR="00FF5E34">
        <w:rPr>
          <w:lang w:val="vi-VN"/>
        </w:rPr>
        <w:fldChar w:fldCharType="end"/>
      </w:r>
      <w:r w:rsidR="00FF5E34">
        <w:rPr>
          <w:lang w:val="vi-VN"/>
        </w:rPr>
        <w:t xml:space="preserve"> </w:t>
      </w:r>
      <w:r w:rsidR="00137CD7" w:rsidRPr="00C34380">
        <w:rPr>
          <w:lang w:val="vi-VN"/>
        </w:rPr>
        <w:t>chứa thông</w:t>
      </w:r>
      <w:r w:rsidR="00137CD7" w:rsidRPr="00EA7D19">
        <w:rPr>
          <w:lang w:val="vi-VN"/>
        </w:rPr>
        <w:t xml:space="preserve"> tin về phân loại thực tế và dự đoán được thực hiện bởi hệ thống phân loại. Hiệu suất của hệ thống thường được đánh giá bằng cách sử dụng dữ liệu trong </w:t>
      </w:r>
      <w:r w:rsidR="00137CD7" w:rsidRPr="00C34380">
        <w:rPr>
          <w:lang w:val="vi-VN"/>
        </w:rPr>
        <w:t>ma trận. Bả</w:t>
      </w:r>
      <w:r w:rsidR="00466521" w:rsidRPr="00C34380">
        <w:rPr>
          <w:lang w:val="vi-VN"/>
        </w:rPr>
        <w:t>ng 2.4</w:t>
      </w:r>
      <w:r w:rsidR="00137CD7" w:rsidRPr="00C34380">
        <w:rPr>
          <w:lang w:val="vi-VN"/>
        </w:rPr>
        <w:t xml:space="preserve"> thể hiện ma trận</w:t>
      </w:r>
      <w:r w:rsidR="00137CD7" w:rsidRPr="00EA7D19">
        <w:rPr>
          <w:lang w:val="vi-VN"/>
        </w:rPr>
        <w:t xml:space="preserve"> nhầm lẫn cho một trình phân loại hai lớp. </w:t>
      </w:r>
      <w:r w:rsidR="00137CD7" w:rsidRPr="00EA7D19">
        <w:rPr>
          <w:lang w:val="fr-FR"/>
        </w:rPr>
        <w:t>Quan sát confusion matrix, ta có các thông tin sau:</w:t>
      </w:r>
    </w:p>
    <w:p w:rsidR="00137CD7" w:rsidRPr="00EA7D19" w:rsidRDefault="00137CD7" w:rsidP="00CF3A75">
      <w:pPr>
        <w:ind w:firstLine="720"/>
        <w:rPr>
          <w:lang w:val="fr-FR"/>
        </w:rPr>
      </w:pPr>
      <w:r w:rsidRPr="00EA7D19">
        <w:rPr>
          <w:lang w:val="fr-FR"/>
        </w:rPr>
        <w:t xml:space="preserve">- TP (True Positive): mẫu mang nhãn dương được phân lớp </w:t>
      </w:r>
      <w:r w:rsidRPr="00EA7D19">
        <w:rPr>
          <w:b/>
          <w:lang w:val="fr-FR"/>
        </w:rPr>
        <w:t xml:space="preserve">đúng </w:t>
      </w:r>
      <w:r w:rsidRPr="00EA7D19">
        <w:rPr>
          <w:lang w:val="fr-FR"/>
        </w:rPr>
        <w:t xml:space="preserve">vào lớp </w:t>
      </w:r>
      <w:r w:rsidRPr="00EA7D19">
        <w:rPr>
          <w:b/>
          <w:lang w:val="fr-FR"/>
        </w:rPr>
        <w:t>dương</w:t>
      </w:r>
      <w:r w:rsidRPr="00EA7D19">
        <w:rPr>
          <w:lang w:val="fr-FR"/>
        </w:rPr>
        <w:t>.</w:t>
      </w:r>
    </w:p>
    <w:p w:rsidR="00137CD7" w:rsidRPr="00EA7D19" w:rsidRDefault="00137CD7" w:rsidP="00CF3A75">
      <w:pPr>
        <w:ind w:firstLine="720"/>
        <w:rPr>
          <w:lang w:val="fr-FR"/>
        </w:rPr>
      </w:pPr>
      <w:r w:rsidRPr="00EA7D19">
        <w:rPr>
          <w:lang w:val="fr-FR"/>
        </w:rPr>
        <w:t xml:space="preserve">- FN (False Negative): mẫu mang nhãn dương bị phân lớp </w:t>
      </w:r>
      <w:r w:rsidRPr="00EA7D19">
        <w:rPr>
          <w:b/>
          <w:lang w:val="fr-FR"/>
        </w:rPr>
        <w:t xml:space="preserve">sai </w:t>
      </w:r>
      <w:r w:rsidRPr="00EA7D19">
        <w:rPr>
          <w:lang w:val="fr-FR"/>
        </w:rPr>
        <w:t xml:space="preserve">vào lớp </w:t>
      </w:r>
      <w:r w:rsidRPr="00EA7D19">
        <w:rPr>
          <w:b/>
          <w:lang w:val="fr-FR"/>
        </w:rPr>
        <w:t>âm</w:t>
      </w:r>
      <w:r w:rsidRPr="00EA7D19">
        <w:rPr>
          <w:lang w:val="fr-FR"/>
        </w:rPr>
        <w:t>.</w:t>
      </w:r>
    </w:p>
    <w:p w:rsidR="00137CD7" w:rsidRPr="00EA7D19" w:rsidRDefault="00137CD7" w:rsidP="00CF3A75">
      <w:pPr>
        <w:ind w:firstLine="720"/>
        <w:rPr>
          <w:lang w:val="fr-FR"/>
        </w:rPr>
      </w:pPr>
      <w:r w:rsidRPr="00EA7D19">
        <w:rPr>
          <w:lang w:val="fr-FR"/>
        </w:rPr>
        <w:t xml:space="preserve">- FP (False Positive): mẫu mang nhãn âm bị phân lớp </w:t>
      </w:r>
      <w:r w:rsidRPr="00EA7D19">
        <w:rPr>
          <w:b/>
          <w:lang w:val="fr-FR"/>
        </w:rPr>
        <w:t xml:space="preserve">sai </w:t>
      </w:r>
      <w:r w:rsidRPr="00EA7D19">
        <w:rPr>
          <w:lang w:val="fr-FR"/>
        </w:rPr>
        <w:t xml:space="preserve">vào lớp </w:t>
      </w:r>
      <w:r w:rsidRPr="00EA7D19">
        <w:rPr>
          <w:b/>
          <w:lang w:val="fr-FR"/>
        </w:rPr>
        <w:t>dương</w:t>
      </w:r>
      <w:r w:rsidRPr="00EA7D19">
        <w:rPr>
          <w:lang w:val="fr-FR"/>
        </w:rPr>
        <w:t>.</w:t>
      </w:r>
    </w:p>
    <w:p w:rsidR="00137CD7" w:rsidRPr="00EA7D19" w:rsidRDefault="00137CD7" w:rsidP="00CF3A75">
      <w:pPr>
        <w:ind w:firstLine="720"/>
        <w:rPr>
          <w:lang w:val="fr-FR"/>
        </w:rPr>
      </w:pPr>
      <w:r w:rsidRPr="00EA7D19">
        <w:rPr>
          <w:lang w:val="fr-FR"/>
        </w:rPr>
        <w:t xml:space="preserve">- TN (True Negative): mẫu mang nhãn âm bị phân lớp </w:t>
      </w:r>
      <w:r w:rsidRPr="00EA7D19">
        <w:rPr>
          <w:b/>
          <w:lang w:val="fr-FR"/>
        </w:rPr>
        <w:t xml:space="preserve">đúng </w:t>
      </w:r>
      <w:r w:rsidRPr="00EA7D19">
        <w:rPr>
          <w:lang w:val="fr-FR"/>
        </w:rPr>
        <w:t xml:space="preserve">vào lớp </w:t>
      </w:r>
      <w:r w:rsidRPr="00EA7D19">
        <w:rPr>
          <w:b/>
          <w:lang w:val="fr-FR"/>
        </w:rPr>
        <w:t>âm</w:t>
      </w:r>
      <w:r w:rsidRPr="00EA7D19">
        <w:rPr>
          <w:lang w:val="fr-FR"/>
        </w:rPr>
        <w:t>.</w:t>
      </w:r>
    </w:p>
    <w:p w:rsidR="00143A8A" w:rsidRDefault="003403B0" w:rsidP="003403B0">
      <w:pPr>
        <w:pStyle w:val="ListTable"/>
      </w:pPr>
      <w:bookmarkStart w:id="61" w:name="_Toc513994512"/>
      <w:r w:rsidRPr="00C34380">
        <w:t xml:space="preserve">Bảng </w:t>
      </w:r>
      <w:r w:rsidR="009B7DA8" w:rsidRPr="00C34380">
        <w:t>2.4</w:t>
      </w:r>
      <w:r w:rsidRPr="00C34380">
        <w:t xml:space="preserve"> Ma trận nhầm</w:t>
      </w:r>
      <w:r>
        <w:t xml:space="preserve"> lẫn</w:t>
      </w:r>
      <w:bookmarkEnd w:id="61"/>
    </w:p>
    <w:tbl>
      <w:tblPr>
        <w:tblStyle w:val="TableGrid"/>
        <w:tblW w:w="0" w:type="auto"/>
        <w:jc w:val="center"/>
        <w:tblLook w:val="04A0" w:firstRow="1" w:lastRow="0" w:firstColumn="1" w:lastColumn="0" w:noHBand="0" w:noVBand="1"/>
      </w:tblPr>
      <w:tblGrid>
        <w:gridCol w:w="2206"/>
        <w:gridCol w:w="2192"/>
        <w:gridCol w:w="2192"/>
        <w:gridCol w:w="2188"/>
      </w:tblGrid>
      <w:tr w:rsidR="003403B0" w:rsidTr="003403B0">
        <w:trPr>
          <w:jc w:val="center"/>
        </w:trPr>
        <w:tc>
          <w:tcPr>
            <w:tcW w:w="2277" w:type="dxa"/>
            <w:vAlign w:val="center"/>
          </w:tcPr>
          <w:p w:rsidR="003403B0" w:rsidRDefault="003403B0" w:rsidP="003403B0"/>
        </w:tc>
        <w:tc>
          <w:tcPr>
            <w:tcW w:w="6834" w:type="dxa"/>
            <w:gridSpan w:val="3"/>
            <w:vAlign w:val="center"/>
          </w:tcPr>
          <w:p w:rsidR="003403B0" w:rsidRDefault="003403B0" w:rsidP="003403B0">
            <w:r>
              <w:t>Predicted Class</w:t>
            </w:r>
          </w:p>
        </w:tc>
      </w:tr>
      <w:tr w:rsidR="003403B0" w:rsidTr="003403B0">
        <w:trPr>
          <w:jc w:val="center"/>
        </w:trPr>
        <w:tc>
          <w:tcPr>
            <w:tcW w:w="2277" w:type="dxa"/>
            <w:vMerge w:val="restart"/>
            <w:vAlign w:val="center"/>
          </w:tcPr>
          <w:p w:rsidR="003403B0" w:rsidRDefault="003403B0" w:rsidP="003403B0">
            <w:r>
              <w:t>Actual Class</w:t>
            </w:r>
          </w:p>
        </w:tc>
        <w:tc>
          <w:tcPr>
            <w:tcW w:w="2278" w:type="dxa"/>
            <w:vAlign w:val="center"/>
          </w:tcPr>
          <w:p w:rsidR="003403B0" w:rsidRPr="003403B0" w:rsidRDefault="003403B0" w:rsidP="003403B0">
            <w:pPr>
              <w:rPr>
                <w:b/>
              </w:rPr>
            </w:pPr>
          </w:p>
        </w:tc>
        <w:tc>
          <w:tcPr>
            <w:tcW w:w="2278" w:type="dxa"/>
            <w:vAlign w:val="center"/>
          </w:tcPr>
          <w:p w:rsidR="003403B0" w:rsidRPr="003403B0" w:rsidRDefault="003403B0" w:rsidP="003403B0">
            <w:pPr>
              <w:rPr>
                <w:b/>
              </w:rPr>
            </w:pPr>
            <w:r>
              <w:rPr>
                <w:b/>
              </w:rPr>
              <w:t>Yes</w:t>
            </w:r>
          </w:p>
        </w:tc>
        <w:tc>
          <w:tcPr>
            <w:tcW w:w="2278" w:type="dxa"/>
            <w:vAlign w:val="center"/>
          </w:tcPr>
          <w:p w:rsidR="003403B0" w:rsidRPr="003403B0" w:rsidRDefault="003403B0" w:rsidP="003403B0">
            <w:pPr>
              <w:rPr>
                <w:b/>
              </w:rPr>
            </w:pPr>
            <w:r>
              <w:rPr>
                <w:b/>
              </w:rPr>
              <w:t>No</w:t>
            </w:r>
          </w:p>
        </w:tc>
      </w:tr>
      <w:tr w:rsidR="003403B0" w:rsidTr="003403B0">
        <w:trPr>
          <w:jc w:val="center"/>
        </w:trPr>
        <w:tc>
          <w:tcPr>
            <w:tcW w:w="2277" w:type="dxa"/>
            <w:vMerge/>
            <w:vAlign w:val="center"/>
          </w:tcPr>
          <w:p w:rsidR="003403B0" w:rsidRDefault="003403B0" w:rsidP="003403B0"/>
        </w:tc>
        <w:tc>
          <w:tcPr>
            <w:tcW w:w="2278" w:type="dxa"/>
            <w:vAlign w:val="center"/>
          </w:tcPr>
          <w:p w:rsidR="003403B0" w:rsidRPr="003403B0" w:rsidRDefault="003403B0" w:rsidP="003403B0">
            <w:pPr>
              <w:rPr>
                <w:b/>
              </w:rPr>
            </w:pPr>
            <w:r>
              <w:rPr>
                <w:b/>
              </w:rPr>
              <w:t>Yes</w:t>
            </w:r>
          </w:p>
        </w:tc>
        <w:tc>
          <w:tcPr>
            <w:tcW w:w="2278" w:type="dxa"/>
            <w:vAlign w:val="center"/>
          </w:tcPr>
          <w:p w:rsidR="003403B0" w:rsidRPr="003403B0" w:rsidRDefault="003403B0" w:rsidP="003403B0">
            <w:pPr>
              <w:rPr>
                <w:b/>
              </w:rPr>
            </w:pPr>
            <w:r>
              <w:rPr>
                <w:b/>
              </w:rPr>
              <w:t>A</w:t>
            </w:r>
          </w:p>
        </w:tc>
        <w:tc>
          <w:tcPr>
            <w:tcW w:w="2278" w:type="dxa"/>
            <w:vAlign w:val="center"/>
          </w:tcPr>
          <w:p w:rsidR="003403B0" w:rsidRPr="003403B0" w:rsidRDefault="003403B0" w:rsidP="003403B0">
            <w:pPr>
              <w:rPr>
                <w:b/>
              </w:rPr>
            </w:pPr>
            <w:r>
              <w:rPr>
                <w:b/>
              </w:rPr>
              <w:t>B</w:t>
            </w:r>
          </w:p>
        </w:tc>
      </w:tr>
      <w:tr w:rsidR="003403B0" w:rsidTr="003403B0">
        <w:trPr>
          <w:jc w:val="center"/>
        </w:trPr>
        <w:tc>
          <w:tcPr>
            <w:tcW w:w="2277" w:type="dxa"/>
            <w:vMerge/>
            <w:vAlign w:val="center"/>
          </w:tcPr>
          <w:p w:rsidR="003403B0" w:rsidRDefault="003403B0" w:rsidP="003403B0"/>
        </w:tc>
        <w:tc>
          <w:tcPr>
            <w:tcW w:w="2278" w:type="dxa"/>
            <w:vAlign w:val="center"/>
          </w:tcPr>
          <w:p w:rsidR="003403B0" w:rsidRPr="003403B0" w:rsidRDefault="003403B0" w:rsidP="003403B0">
            <w:pPr>
              <w:rPr>
                <w:b/>
              </w:rPr>
            </w:pPr>
            <w:r>
              <w:rPr>
                <w:b/>
              </w:rPr>
              <w:t>No</w:t>
            </w:r>
          </w:p>
        </w:tc>
        <w:tc>
          <w:tcPr>
            <w:tcW w:w="2278" w:type="dxa"/>
            <w:vAlign w:val="center"/>
          </w:tcPr>
          <w:p w:rsidR="003403B0" w:rsidRPr="003403B0" w:rsidRDefault="003403B0" w:rsidP="003403B0">
            <w:pPr>
              <w:rPr>
                <w:b/>
              </w:rPr>
            </w:pPr>
            <w:r>
              <w:rPr>
                <w:b/>
              </w:rPr>
              <w:t>C</w:t>
            </w:r>
          </w:p>
        </w:tc>
        <w:tc>
          <w:tcPr>
            <w:tcW w:w="2278" w:type="dxa"/>
            <w:vAlign w:val="center"/>
          </w:tcPr>
          <w:p w:rsidR="003403B0" w:rsidRPr="003403B0" w:rsidRDefault="003403B0" w:rsidP="003403B0">
            <w:pPr>
              <w:rPr>
                <w:b/>
              </w:rPr>
            </w:pPr>
            <w:r>
              <w:rPr>
                <w:b/>
              </w:rPr>
              <w:t>D</w:t>
            </w:r>
          </w:p>
        </w:tc>
      </w:tr>
    </w:tbl>
    <w:p w:rsidR="00137CD7" w:rsidRDefault="00137CD7" w:rsidP="00E53F18">
      <w:r>
        <w:t>Sau đây là một số thuật ngữ chuẩn được định nghĩa cho ma trận nhầm lẫn 2 lớp:</w:t>
      </w:r>
    </w:p>
    <w:p w:rsidR="003403B0" w:rsidRDefault="003403B0" w:rsidP="00137CD7">
      <w:pPr>
        <w:ind w:firstLine="720"/>
      </w:pPr>
      <w:r>
        <w:t>Độ chính xác</w:t>
      </w:r>
      <w:r w:rsidR="00F76259">
        <w:t xml:space="preserve"> (AC) là tỷ lệ của tổng số dự đoán chính xác. AC được xác định bằng phương trình</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3403B0" w:rsidTr="003B228C">
        <w:tc>
          <w:tcPr>
            <w:tcW w:w="7792" w:type="dxa"/>
          </w:tcPr>
          <w:p w:rsidR="003403B0" w:rsidRPr="000915F2" w:rsidRDefault="003403B0" w:rsidP="00F76259">
            <m:oMathPara>
              <m:oMathParaPr>
                <m:jc m:val="center"/>
              </m:oMathParaPr>
              <m:oMath>
                <m:r>
                  <w:rPr>
                    <w:rFonts w:ascii="Cambria Math" w:hAnsi="Cambria Math"/>
                  </w:rPr>
                  <w:lastRenderedPageBreak/>
                  <m:t>AC=</m:t>
                </m:r>
                <m:f>
                  <m:fPr>
                    <m:ctrlPr>
                      <w:rPr>
                        <w:rFonts w:ascii="Cambria Math" w:hAnsi="Cambria Math"/>
                        <w:i/>
                      </w:rPr>
                    </m:ctrlPr>
                  </m:fPr>
                  <m:num>
                    <m:r>
                      <w:rPr>
                        <w:rFonts w:ascii="Cambria Math" w:hAnsi="Cambria Math"/>
                      </w:rPr>
                      <m:t>A+D</m:t>
                    </m:r>
                  </m:num>
                  <m:den>
                    <m:r>
                      <w:rPr>
                        <w:rFonts w:ascii="Cambria Math" w:hAnsi="Cambria Math"/>
                      </w:rPr>
                      <m:t>A+B+C+D</m:t>
                    </m:r>
                  </m:den>
                </m:f>
              </m:oMath>
            </m:oMathPara>
          </w:p>
        </w:tc>
        <w:tc>
          <w:tcPr>
            <w:tcW w:w="986" w:type="dxa"/>
          </w:tcPr>
          <w:p w:rsidR="003403B0" w:rsidRDefault="00236772" w:rsidP="003403B0">
            <w:pPr>
              <w:jc w:val="right"/>
            </w:pPr>
            <w:r>
              <w:t>(2.33</w:t>
            </w:r>
            <w:r w:rsidR="003403B0">
              <w:t>)</w:t>
            </w:r>
          </w:p>
        </w:tc>
      </w:tr>
    </w:tbl>
    <w:p w:rsidR="003403B0" w:rsidRDefault="00F76259" w:rsidP="00137CD7">
      <w:pPr>
        <w:ind w:firstLine="720"/>
      </w:pPr>
      <w:r>
        <w:t>T</w:t>
      </w:r>
      <w:r w:rsidR="007111B9">
        <w:t>ỷ</w:t>
      </w:r>
      <w:r>
        <w:t xml:space="preserve"> lệ thu hồi hay tỷ lệ dương </w:t>
      </w:r>
      <w:r w:rsidR="007111B9">
        <w:t xml:space="preserve">tính </w:t>
      </w:r>
      <w:r>
        <w:t>đúng (TP) là tỷ lệ các trường hợp dương tính được xác định chính xác, được tính bằng cách sử dụng phương trình</w:t>
      </w:r>
      <w:r w:rsidR="003403B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3403B0" w:rsidTr="003B228C">
        <w:tc>
          <w:tcPr>
            <w:tcW w:w="7792" w:type="dxa"/>
          </w:tcPr>
          <w:p w:rsidR="003403B0" w:rsidRPr="000915F2" w:rsidRDefault="00F76259" w:rsidP="00F76259">
            <m:oMathPara>
              <m:oMathParaPr>
                <m:jc m:val="center"/>
              </m:oMathParaPr>
              <m:oMath>
                <m:r>
                  <w:rPr>
                    <w:rFonts w:ascii="Cambria Math" w:hAnsi="Cambria Math"/>
                  </w:rPr>
                  <m:t>TP=</m:t>
                </m:r>
                <m:f>
                  <m:fPr>
                    <m:ctrlPr>
                      <w:rPr>
                        <w:rFonts w:ascii="Cambria Math" w:hAnsi="Cambria Math"/>
                        <w:i/>
                      </w:rPr>
                    </m:ctrlPr>
                  </m:fPr>
                  <m:num>
                    <m:r>
                      <w:rPr>
                        <w:rFonts w:ascii="Cambria Math" w:hAnsi="Cambria Math"/>
                      </w:rPr>
                      <m:t>D</m:t>
                    </m:r>
                  </m:num>
                  <m:den>
                    <m:r>
                      <w:rPr>
                        <w:rFonts w:ascii="Cambria Math" w:hAnsi="Cambria Math"/>
                      </w:rPr>
                      <m:t>C+D</m:t>
                    </m:r>
                  </m:den>
                </m:f>
              </m:oMath>
            </m:oMathPara>
          </w:p>
        </w:tc>
        <w:tc>
          <w:tcPr>
            <w:tcW w:w="986" w:type="dxa"/>
          </w:tcPr>
          <w:p w:rsidR="003403B0" w:rsidRDefault="00236772" w:rsidP="00860A8E">
            <w:pPr>
              <w:jc w:val="right"/>
            </w:pPr>
            <w:r>
              <w:t>(2.34</w:t>
            </w:r>
            <w:r w:rsidR="003403B0">
              <w:t>)</w:t>
            </w:r>
          </w:p>
        </w:tc>
      </w:tr>
    </w:tbl>
    <w:p w:rsidR="007111B9" w:rsidRDefault="007111B9" w:rsidP="00394ECD">
      <w:pPr>
        <w:ind w:firstLine="720"/>
      </w:pPr>
      <w:r>
        <w:t>Tỷ lệ dương tính sai (FP) là tỷ lệ các trường hợp âm tính đã được phân loại không chính xác và được tính toán bằng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7111B9" w:rsidTr="003B228C">
        <w:tc>
          <w:tcPr>
            <w:tcW w:w="7792" w:type="dxa"/>
          </w:tcPr>
          <w:p w:rsidR="007111B9" w:rsidRPr="000915F2" w:rsidRDefault="007111B9" w:rsidP="00860A8E">
            <m:oMathPara>
              <m:oMathParaPr>
                <m:jc m:val="center"/>
              </m:oMathParaPr>
              <m:oMath>
                <m:r>
                  <w:rPr>
                    <w:rFonts w:ascii="Cambria Math" w:hAnsi="Cambria Math"/>
                  </w:rPr>
                  <m:t>FP=</m:t>
                </m:r>
                <m:f>
                  <m:fPr>
                    <m:ctrlPr>
                      <w:rPr>
                        <w:rFonts w:ascii="Cambria Math" w:hAnsi="Cambria Math"/>
                        <w:i/>
                      </w:rPr>
                    </m:ctrlPr>
                  </m:fPr>
                  <m:num>
                    <m:r>
                      <w:rPr>
                        <w:rFonts w:ascii="Cambria Math" w:hAnsi="Cambria Math"/>
                      </w:rPr>
                      <m:t>B</m:t>
                    </m:r>
                  </m:num>
                  <m:den>
                    <m:r>
                      <w:rPr>
                        <w:rFonts w:ascii="Cambria Math" w:hAnsi="Cambria Math"/>
                      </w:rPr>
                      <m:t>A+B</m:t>
                    </m:r>
                  </m:den>
                </m:f>
              </m:oMath>
            </m:oMathPara>
          </w:p>
        </w:tc>
        <w:tc>
          <w:tcPr>
            <w:tcW w:w="986" w:type="dxa"/>
          </w:tcPr>
          <w:p w:rsidR="007111B9" w:rsidRDefault="00236772" w:rsidP="00860A8E">
            <w:pPr>
              <w:jc w:val="right"/>
            </w:pPr>
            <w:r>
              <w:t>(2.35</w:t>
            </w:r>
            <w:r w:rsidR="007111B9">
              <w:t>)</w:t>
            </w:r>
          </w:p>
        </w:tc>
      </w:tr>
    </w:tbl>
    <w:p w:rsidR="007111B9" w:rsidRDefault="007111B9" w:rsidP="002F476D">
      <w:pPr>
        <w:ind w:firstLine="567"/>
      </w:pPr>
      <w:r>
        <w:t>Tỷ lệ âm tính đúng (TN) được định nghĩa là tỷ lệ các trường hợp âm tính được phân loại chính xác được tính bằng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7111B9" w:rsidTr="003B228C">
        <w:tc>
          <w:tcPr>
            <w:tcW w:w="7792" w:type="dxa"/>
          </w:tcPr>
          <w:p w:rsidR="007111B9" w:rsidRPr="00375248" w:rsidRDefault="007111B9" w:rsidP="00860A8E">
            <m:oMathPara>
              <m:oMathParaPr>
                <m:jc m:val="center"/>
              </m:oMathParaPr>
              <m:oMath>
                <m:r>
                  <w:rPr>
                    <w:rFonts w:ascii="Cambria Math" w:hAnsi="Cambria Math"/>
                  </w:rPr>
                  <m:t>TN=</m:t>
                </m:r>
                <m:f>
                  <m:fPr>
                    <m:ctrlPr>
                      <w:rPr>
                        <w:rFonts w:ascii="Cambria Math" w:hAnsi="Cambria Math"/>
                        <w:i/>
                      </w:rPr>
                    </m:ctrlPr>
                  </m:fPr>
                  <m:num>
                    <m:r>
                      <w:rPr>
                        <w:rFonts w:ascii="Cambria Math" w:hAnsi="Cambria Math"/>
                      </w:rPr>
                      <m:t>A</m:t>
                    </m:r>
                  </m:num>
                  <m:den>
                    <m:r>
                      <w:rPr>
                        <w:rFonts w:ascii="Cambria Math" w:hAnsi="Cambria Math"/>
                      </w:rPr>
                      <m:t>A+B</m:t>
                    </m:r>
                  </m:den>
                </m:f>
              </m:oMath>
            </m:oMathPara>
          </w:p>
        </w:tc>
        <w:tc>
          <w:tcPr>
            <w:tcW w:w="986" w:type="dxa"/>
          </w:tcPr>
          <w:p w:rsidR="007111B9" w:rsidRDefault="00236772" w:rsidP="00860A8E">
            <w:pPr>
              <w:jc w:val="right"/>
            </w:pPr>
            <w:r>
              <w:t>(2.36</w:t>
            </w:r>
            <w:r w:rsidR="007111B9">
              <w:t>)</w:t>
            </w:r>
          </w:p>
        </w:tc>
      </w:tr>
    </w:tbl>
    <w:p w:rsidR="007111B9" w:rsidRDefault="00A510EE" w:rsidP="002F476D">
      <w:pPr>
        <w:ind w:firstLine="567"/>
      </w:pPr>
      <w:r>
        <w:t>Tỷ lệ âm tính sai (FN) là tỷ lệ các trường hợp dương tính được phân loại không chính xác và phân loại thành tiêu cực, được tính bằng cách sử dụng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A510EE" w:rsidTr="003B228C">
        <w:tc>
          <w:tcPr>
            <w:tcW w:w="7792" w:type="dxa"/>
          </w:tcPr>
          <w:p w:rsidR="00A510EE" w:rsidRPr="00375248" w:rsidRDefault="00A510EE" w:rsidP="00860A8E">
            <m:oMathPara>
              <m:oMathParaPr>
                <m:jc m:val="center"/>
              </m:oMathParaPr>
              <m:oMath>
                <m:r>
                  <w:rPr>
                    <w:rFonts w:ascii="Cambria Math" w:hAnsi="Cambria Math"/>
                  </w:rPr>
                  <m:t>FN=</m:t>
                </m:r>
                <m:f>
                  <m:fPr>
                    <m:ctrlPr>
                      <w:rPr>
                        <w:rFonts w:ascii="Cambria Math" w:hAnsi="Cambria Math"/>
                        <w:i/>
                      </w:rPr>
                    </m:ctrlPr>
                  </m:fPr>
                  <m:num>
                    <m:r>
                      <w:rPr>
                        <w:rFonts w:ascii="Cambria Math" w:hAnsi="Cambria Math"/>
                      </w:rPr>
                      <m:t>C</m:t>
                    </m:r>
                  </m:num>
                  <m:den>
                    <m:r>
                      <w:rPr>
                        <w:rFonts w:ascii="Cambria Math" w:hAnsi="Cambria Math"/>
                      </w:rPr>
                      <m:t>C+D</m:t>
                    </m:r>
                  </m:den>
                </m:f>
              </m:oMath>
            </m:oMathPara>
          </w:p>
        </w:tc>
        <w:tc>
          <w:tcPr>
            <w:tcW w:w="986" w:type="dxa"/>
          </w:tcPr>
          <w:p w:rsidR="00A510EE" w:rsidRDefault="00236772" w:rsidP="00860A8E">
            <w:pPr>
              <w:jc w:val="right"/>
            </w:pPr>
            <w:r>
              <w:t>(2.37</w:t>
            </w:r>
            <w:r w:rsidR="00A510EE">
              <w:t>)</w:t>
            </w:r>
          </w:p>
        </w:tc>
      </w:tr>
    </w:tbl>
    <w:p w:rsidR="00A510EE" w:rsidRDefault="00A510EE" w:rsidP="002F476D">
      <w:pPr>
        <w:ind w:firstLine="567"/>
      </w:pPr>
      <w:r>
        <w:t xml:space="preserve">Cuối cùng, </w:t>
      </w:r>
      <w:r w:rsidR="0043518D">
        <w:t xml:space="preserve">độ chính xác (P) là tỷ lệ các trường hợp dương tính tiên </w:t>
      </w:r>
      <w:r w:rsidR="00A25E34">
        <w:t>đoán được chính xác như được tính bằng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A25E34" w:rsidTr="003B228C">
        <w:tc>
          <w:tcPr>
            <w:tcW w:w="7792" w:type="dxa"/>
          </w:tcPr>
          <w:p w:rsidR="00A25E34" w:rsidRPr="00375248" w:rsidRDefault="00A25E34" w:rsidP="00860A8E">
            <m:oMathPara>
              <m:oMathParaPr>
                <m:jc m:val="center"/>
              </m:oMathParaPr>
              <m:oMath>
                <m:r>
                  <w:rPr>
                    <w:rFonts w:ascii="Cambria Math" w:hAnsi="Cambria Math"/>
                  </w:rPr>
                  <m:t>P=</m:t>
                </m:r>
                <m:f>
                  <m:fPr>
                    <m:ctrlPr>
                      <w:rPr>
                        <w:rFonts w:ascii="Cambria Math" w:hAnsi="Cambria Math"/>
                        <w:i/>
                      </w:rPr>
                    </m:ctrlPr>
                  </m:fPr>
                  <m:num>
                    <m:r>
                      <w:rPr>
                        <w:rFonts w:ascii="Cambria Math" w:hAnsi="Cambria Math"/>
                      </w:rPr>
                      <m:t>D</m:t>
                    </m:r>
                  </m:num>
                  <m:den>
                    <m:r>
                      <w:rPr>
                        <w:rFonts w:ascii="Cambria Math" w:hAnsi="Cambria Math"/>
                      </w:rPr>
                      <m:t>B+D</m:t>
                    </m:r>
                  </m:den>
                </m:f>
              </m:oMath>
            </m:oMathPara>
          </w:p>
        </w:tc>
        <w:tc>
          <w:tcPr>
            <w:tcW w:w="986" w:type="dxa"/>
          </w:tcPr>
          <w:p w:rsidR="00A25E34" w:rsidRDefault="00236772" w:rsidP="00860A8E">
            <w:pPr>
              <w:jc w:val="right"/>
            </w:pPr>
            <w:r>
              <w:t>(2.38</w:t>
            </w:r>
            <w:r w:rsidR="00A25E34">
              <w:t>)</w:t>
            </w:r>
          </w:p>
        </w:tc>
      </w:tr>
    </w:tbl>
    <w:p w:rsidR="003403B0" w:rsidRDefault="00A25E34" w:rsidP="002C70F5">
      <w:pPr>
        <w:ind w:firstLine="720"/>
      </w:pPr>
      <w:r>
        <w:t xml:space="preserve">Độ chính xác của một bộ phân loại có thể bị nhầm lẫn nếu có một số quan sát không đồng đều trong mỗi lớp hoặc nếu có nhiều hơn hai lớp trong tập dữ liệu. Tính toán ma trận nhầm lẫn giúp đánh giá độ chính xác của bộ phân loại tốt hơn, và là một trong những cách xác định được mô hình bộ phân loại đang sử dụng là thích hợp hay không cũng như loại lỗi nào đang thực hiện. Ưu điểm của confusion matrix là có thể xác định được các tình huống quan trọng để đưa ra một quan điểm mới về hiệu suất của các lớp phân loại khác nhau. Khuyết điểm của confusion matrix là phải thực hiện một số thí nghiệm khác nhau thì mới hiểu được confusion matrix, ngoài ra confusion matrix không phải là một phương pháp đồ họa. Để so sánh một số mô hình tất cả các </w:t>
      </w:r>
      <w:r>
        <w:lastRenderedPageBreak/>
        <w:t>giá trị số phải được thu thập từ bảng confusion matrix rất khác nhau và được so sánh riêng. Vì lý do này nên ta cùng tìm hiểu một phương pháp đánh giá độ chính xác của bộ phân loại khác là đường cong ROC giúp có một cách hiển thị mới, đơn giản và trực quan hơn về thông tin phản hồi.</w:t>
      </w:r>
    </w:p>
    <w:p w:rsidR="003403B0" w:rsidRPr="00143A8A" w:rsidRDefault="003403B0" w:rsidP="003403B0"/>
    <w:p w:rsidR="00AF050B" w:rsidRDefault="00AF050B">
      <w:pPr>
        <w:spacing w:after="160" w:line="259" w:lineRule="auto"/>
        <w:jc w:val="left"/>
      </w:pPr>
      <w:r>
        <w:br w:type="page"/>
      </w:r>
    </w:p>
    <w:p w:rsidR="00AF050B" w:rsidRPr="00AF050B" w:rsidRDefault="00AF050B" w:rsidP="00AF050B">
      <w:pPr>
        <w:pStyle w:val="Heading1"/>
      </w:pPr>
      <w:bookmarkStart w:id="62" w:name="_Toc513992967"/>
      <w:r>
        <w:lastRenderedPageBreak/>
        <w:t xml:space="preserve">CHƯƠNG III: ỨNG DỤNG PHƯƠNG PHÁP HỌC CHUYỂN ĐỔI TRONG PHÂN </w:t>
      </w:r>
      <w:r w:rsidRPr="0065069E">
        <w:t xml:space="preserve">LOẠI TÍN HIỆU ECG </w:t>
      </w:r>
      <w:r w:rsidR="00B16E0C" w:rsidRPr="0065069E">
        <w:t>VÀ</w:t>
      </w:r>
      <w:r w:rsidR="00B16E0C">
        <w:t xml:space="preserve"> </w:t>
      </w:r>
      <w:r>
        <w:t>THIẾT KẾ THÍ NGHIỆM</w:t>
      </w:r>
      <w:bookmarkEnd w:id="62"/>
    </w:p>
    <w:p w:rsidR="00AE7F7A" w:rsidRDefault="001D6DEF" w:rsidP="00214820">
      <w:pPr>
        <w:ind w:firstLine="567"/>
      </w:pPr>
      <w:r>
        <w:t>Ứng dụng phương pháp học tập chuyển đổi trong phân loại tín hiệu điện tim ECG là chương thực hiện các phương pháp với cơ sở lý thuyết đã trình bày ở trên ứng dụng vào phân tích trên tín hiệu điện tim. Để thực hiện nghiên cứu bộ phân loại tối ưu nhất tác giả đã thiết kế các thí nghiệm với thí nghiệm sau kế thừa kết quả của thí nghiệm trước tạo nên một bộ phân loại thuyết phục với tính logic và hướng phát triể</w:t>
      </w:r>
      <w:r w:rsidR="00EE63F0">
        <w:t>n rõ ràng.</w:t>
      </w:r>
    </w:p>
    <w:p w:rsidR="00AF050B" w:rsidRDefault="00AF050B" w:rsidP="00EE29D5">
      <w:pPr>
        <w:pStyle w:val="Heading2"/>
      </w:pPr>
      <w:bookmarkStart w:id="63" w:name="_Toc513992968"/>
      <w:r>
        <w:t xml:space="preserve">3.1 </w:t>
      </w:r>
      <w:r w:rsidR="005100D7">
        <w:t>Lưu đồ tổng quát của phương pháp đề xuất phân loại tín hiệu điện tim</w:t>
      </w:r>
      <w:bookmarkEnd w:id="63"/>
    </w:p>
    <w:p w:rsidR="00AF050B" w:rsidRDefault="00D437D7" w:rsidP="00D437D7">
      <w:pPr>
        <w:ind w:firstLine="720"/>
        <w:rPr>
          <w:rFonts w:cs="Times New Roman"/>
          <w:szCs w:val="26"/>
        </w:rPr>
      </w:pPr>
      <w:r w:rsidRPr="001819AC">
        <w:rPr>
          <w:rFonts w:cs="Times New Roman"/>
          <w:szCs w:val="26"/>
        </w:rPr>
        <w:t xml:space="preserve">Lưu đồ tổng quát của phương pháp </w:t>
      </w:r>
      <w:r>
        <w:rPr>
          <w:rFonts w:cs="Times New Roman"/>
          <w:szCs w:val="26"/>
        </w:rPr>
        <w:t xml:space="preserve">đề xuất phân loại tín hiệu điện tim </w:t>
      </w:r>
      <w:r w:rsidRPr="001819AC">
        <w:rPr>
          <w:rFonts w:cs="Times New Roman"/>
          <w:szCs w:val="26"/>
        </w:rPr>
        <w:t>gồm có năm khối chính bao gồm</w:t>
      </w:r>
      <w:r>
        <w:rPr>
          <w:rFonts w:cs="Times New Roman"/>
          <w:szCs w:val="26"/>
        </w:rPr>
        <w:t>:</w:t>
      </w:r>
      <w:r w:rsidRPr="001819AC">
        <w:rPr>
          <w:rFonts w:cs="Times New Roman"/>
          <w:szCs w:val="26"/>
        </w:rPr>
        <w:t xml:space="preserve"> khối chuẩn bị dữ liệu, khối trích đặc </w:t>
      </w:r>
      <w:r w:rsidRPr="00D8349C">
        <w:rPr>
          <w:rFonts w:cs="Times New Roman"/>
          <w:szCs w:val="26"/>
        </w:rPr>
        <w:t>trưng, khối thiết kế thí nghiệm, khối giảm chiều dữ liệu, khối học tập chuyển đổi, cuối cùng là</w:t>
      </w:r>
      <w:r w:rsidRPr="001819AC">
        <w:rPr>
          <w:rFonts w:cs="Times New Roman"/>
          <w:szCs w:val="26"/>
        </w:rPr>
        <w:t xml:space="preserve"> khố</w:t>
      </w:r>
      <w:r>
        <w:rPr>
          <w:rFonts w:cs="Times New Roman"/>
          <w:szCs w:val="26"/>
        </w:rPr>
        <w:t>i huấ</w:t>
      </w:r>
      <w:r w:rsidRPr="001819AC">
        <w:rPr>
          <w:rFonts w:cs="Times New Roman"/>
          <w:szCs w:val="26"/>
        </w:rPr>
        <w:t xml:space="preserve">n luyện </w:t>
      </w:r>
      <w:r w:rsidRPr="00C14C1D">
        <w:rPr>
          <w:rFonts w:cs="Times New Roman"/>
          <w:szCs w:val="26"/>
        </w:rPr>
        <w:t>phân loại.</w:t>
      </w:r>
      <w:r w:rsidR="00104B05" w:rsidRPr="00C14C1D">
        <w:rPr>
          <w:rFonts w:cs="Times New Roman"/>
          <w:szCs w:val="26"/>
        </w:rPr>
        <w:t xml:space="preserve"> </w:t>
      </w:r>
      <w:r w:rsidRPr="00C14C1D">
        <w:rPr>
          <w:rFonts w:cs="Times New Roman"/>
          <w:szCs w:val="26"/>
        </w:rPr>
        <w:t>Chức năng</w:t>
      </w:r>
      <w:r w:rsidRPr="001819AC">
        <w:rPr>
          <w:rFonts w:cs="Times New Roman"/>
          <w:szCs w:val="26"/>
        </w:rPr>
        <w:t xml:space="preserve"> của từng khối được trình bày cụ thể trong từng mục như bên dưới</w:t>
      </w:r>
      <w:r>
        <w:rPr>
          <w:rFonts w:cs="Times New Roman"/>
          <w:szCs w:val="26"/>
        </w:rPr>
        <w:t>.</w:t>
      </w:r>
      <w:r w:rsidR="001D6DEF">
        <w:rPr>
          <w:rFonts w:cs="Times New Roman"/>
          <w:szCs w:val="26"/>
        </w:rPr>
        <w:t xml:space="preserve"> Hình 3.1 thể hiện lưu đồ tổng quát chính của đề</w:t>
      </w:r>
      <w:r w:rsidR="007B126C">
        <w:rPr>
          <w:rFonts w:cs="Times New Roman"/>
          <w:szCs w:val="26"/>
        </w:rPr>
        <w:t xml:space="preserve"> tài.</w:t>
      </w:r>
    </w:p>
    <w:p w:rsidR="001D6DEF" w:rsidRDefault="001D6DEF" w:rsidP="00D437D7">
      <w:pPr>
        <w:ind w:firstLine="720"/>
        <w:rPr>
          <w:rFonts w:cs="Times New Roman"/>
          <w:szCs w:val="26"/>
        </w:rPr>
      </w:pPr>
      <w:r>
        <w:rPr>
          <w:rFonts w:cs="Times New Roman"/>
          <w:szCs w:val="26"/>
        </w:rPr>
        <w:t xml:space="preserve">Khối chuẩn bị dữ liệu là khối đầu tiên trong lưu đồ. Dữ liệu được tải về từ physionet. Đây là bộ dữ liệu được sử dụng rất nhiều trong các nghiên cứu đã có trước đây đối với cả các nghiên cứu trong nước </w:t>
      </w:r>
      <w:r>
        <w:rPr>
          <w:rFonts w:cs="Times New Roman"/>
          <w:szCs w:val="26"/>
        </w:rP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rsidR="00390441">
        <w:rPr>
          <w:rFonts w:cs="Times New Roman"/>
          <w:szCs w:val="26"/>
        </w:rPr>
        <w:instrText xml:space="preserve"> ADDIN EN.CITE </w:instrText>
      </w:r>
      <w:r w:rsidR="00390441">
        <w:rPr>
          <w:rFonts w:cs="Times New Roman"/>
          <w:szCs w:val="26"/>
        </w:rPr>
        <w:fldChar w:fldCharType="begin">
          <w:fldData xml:space="preserve">PEVuZE5vdGU+PENpdGU+PEF1dGhvcj5QaG9uZzwvQXV0aG9yPjxZZWFyPjIwMDk8L1llYXI+PFJl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</w:fldData>
        </w:fldChar>
      </w:r>
      <w:r w:rsidR="00390441">
        <w:rPr>
          <w:rFonts w:cs="Times New Roman"/>
          <w:szCs w:val="26"/>
        </w:rPr>
        <w:instrText xml:space="preserve"> ADDIN EN.CITE.DATA </w:instrText>
      </w:r>
      <w:r w:rsidR="00390441">
        <w:rPr>
          <w:rFonts w:cs="Times New Roman"/>
          <w:szCs w:val="26"/>
        </w:rPr>
      </w:r>
      <w:r w:rsidR="00390441">
        <w:rPr>
          <w:rFonts w:cs="Times New Roman"/>
          <w:szCs w:val="26"/>
        </w:rPr>
        <w:fldChar w:fldCharType="end"/>
      </w:r>
      <w:r>
        <w:rPr>
          <w:rFonts w:cs="Times New Roman"/>
          <w:szCs w:val="26"/>
        </w:rPr>
      </w:r>
      <w:r>
        <w:rPr>
          <w:rFonts w:cs="Times New Roman"/>
          <w:szCs w:val="26"/>
        </w:rPr>
        <w:fldChar w:fldCharType="separate"/>
      </w:r>
      <w:r w:rsidR="00390441">
        <w:rPr>
          <w:rFonts w:cs="Times New Roman"/>
          <w:noProof/>
          <w:szCs w:val="26"/>
        </w:rPr>
        <w:t>[</w:t>
      </w:r>
      <w:hyperlink w:anchor="_ENREF_2" w:tooltip="Phong, 2009 #27" w:history="1">
        <w:r w:rsidR="00F83482">
          <w:rPr>
            <w:rFonts w:cs="Times New Roman"/>
            <w:noProof/>
            <w:szCs w:val="26"/>
          </w:rPr>
          <w:t>2</w:t>
        </w:r>
      </w:hyperlink>
      <w:r w:rsidR="00390441">
        <w:rPr>
          <w:rFonts w:cs="Times New Roman"/>
          <w:noProof/>
          <w:szCs w:val="26"/>
        </w:rPr>
        <w:t>]</w:t>
      </w:r>
      <w:r>
        <w:rPr>
          <w:rFonts w:cs="Times New Roman"/>
          <w:szCs w:val="26"/>
        </w:rPr>
        <w:fldChar w:fldCharType="end"/>
      </w:r>
      <w:r>
        <w:rPr>
          <w:rFonts w:cs="Times New Roman"/>
          <w:szCs w:val="26"/>
        </w:rPr>
        <w:t xml:space="preserve"> hay nghiên cứu ngoài nước </w:t>
      </w:r>
      <w:r>
        <w:rPr>
          <w:rFonts w:cs="Times New Roman"/>
          <w:szCs w:val="26"/>
        </w:rPr>
        <w:fldChar w:fldCharType="begin">
          <w:fldData xml:space="preserve">PEVuZE5vdGU+PENpdGU+PEF1dGhvcj5KYW1idWtpYTwvQXV0aG9yPjxZZWFyPjIwMTU8L1llYXI+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</w:fldData>
        </w:fldChar>
      </w:r>
      <w:r w:rsidR="00FF5E34">
        <w:rPr>
          <w:rFonts w:cs="Times New Roman"/>
          <w:szCs w:val="26"/>
        </w:rPr>
        <w:instrText xml:space="preserve"> ADDIN EN.CITE </w:instrText>
      </w:r>
      <w:r w:rsidR="00FF5E34">
        <w:rPr>
          <w:rFonts w:cs="Times New Roman"/>
          <w:szCs w:val="26"/>
        </w:rPr>
        <w:fldChar w:fldCharType="begin">
          <w:fldData xml:space="preserve">PEVuZE5vdGU+PENpdGU+PEF1dGhvcj5KYW1idWtpYTwvQXV0aG9yPjxZZWFyPjIwMTU8L1llYXI+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</w:fldData>
        </w:fldChar>
      </w:r>
      <w:r w:rsidR="00FF5E34">
        <w:rPr>
          <w:rFonts w:cs="Times New Roman"/>
          <w:szCs w:val="26"/>
        </w:rPr>
        <w:instrText xml:space="preserve"> ADDIN EN.CITE.DATA </w:instrText>
      </w:r>
      <w:r w:rsidR="00FF5E34">
        <w:rPr>
          <w:rFonts w:cs="Times New Roman"/>
          <w:szCs w:val="26"/>
        </w:rPr>
      </w:r>
      <w:r w:rsidR="00FF5E34">
        <w:rPr>
          <w:rFonts w:cs="Times New Roman"/>
          <w:szCs w:val="26"/>
        </w:rPr>
        <w:fldChar w:fldCharType="end"/>
      </w:r>
      <w:r>
        <w:rPr>
          <w:rFonts w:cs="Times New Roman"/>
          <w:szCs w:val="26"/>
        </w:rPr>
      </w:r>
      <w:r>
        <w:rPr>
          <w:rFonts w:cs="Times New Roman"/>
          <w:szCs w:val="26"/>
        </w:rPr>
        <w:fldChar w:fldCharType="separate"/>
      </w:r>
      <w:r w:rsidR="00FF5E34">
        <w:rPr>
          <w:rFonts w:cs="Times New Roman"/>
          <w:noProof/>
          <w:szCs w:val="26"/>
        </w:rPr>
        <w:t>[</w:t>
      </w:r>
      <w:hyperlink w:anchor="_ENREF_15" w:tooltip="Jambukia, 2015 #10" w:history="1">
        <w:r w:rsidR="00F83482">
          <w:rPr>
            <w:rFonts w:cs="Times New Roman"/>
            <w:noProof/>
            <w:szCs w:val="26"/>
          </w:rPr>
          <w:t>15</w:t>
        </w:r>
      </w:hyperlink>
      <w:r w:rsidR="00FF5E34">
        <w:rPr>
          <w:rFonts w:cs="Times New Roman"/>
          <w:noProof/>
          <w:szCs w:val="26"/>
        </w:rPr>
        <w:t>]</w:t>
      </w:r>
      <w:r>
        <w:rPr>
          <w:rFonts w:cs="Times New Roman"/>
          <w:szCs w:val="26"/>
        </w:rPr>
        <w:fldChar w:fldCharType="end"/>
      </w:r>
      <w:r w:rsidR="007B126C">
        <w:rPr>
          <w:rFonts w:cs="Times New Roman"/>
          <w:szCs w:val="26"/>
        </w:rPr>
        <w:t>.</w:t>
      </w:r>
    </w:p>
    <w:p w:rsidR="001D6DEF" w:rsidRDefault="001D6DEF" w:rsidP="00D437D7">
      <w:pPr>
        <w:ind w:firstLine="720"/>
        <w:rPr>
          <w:rFonts w:cs="Times New Roman"/>
          <w:szCs w:val="26"/>
        </w:rPr>
      </w:pPr>
      <w:r>
        <w:rPr>
          <w:rFonts w:cs="Times New Roman"/>
          <w:szCs w:val="26"/>
        </w:rPr>
        <w:t xml:space="preserve">Tín hiệu nhịp tim sau khi tải về chưa thể đọc được bằng MATLAB nên cần được chuyển đổi qua định dạng *.mat. Mỗi một tín hiệu có rất nhiều nhịp tim nên </w:t>
      </w:r>
      <w:r w:rsidR="00285D92">
        <w:rPr>
          <w:rFonts w:cs="Times New Roman"/>
          <w:szCs w:val="26"/>
        </w:rPr>
        <w:t>khối trích đặc trưng sẽ tách từng nhịp tim của tín hiệu và thực hiện biến đổi wavelet rời rạc để chuyển tín hiệu từ miền thời gian qua miền tần số.</w:t>
      </w:r>
    </w:p>
    <w:p w:rsidR="00285D92" w:rsidRDefault="00285D92" w:rsidP="00D437D7">
      <w:pPr>
        <w:ind w:firstLine="720"/>
      </w:pPr>
      <w:r>
        <w:rPr>
          <w:rFonts w:cs="Times New Roman"/>
          <w:szCs w:val="26"/>
        </w:rPr>
        <w:t>Sau khi trích đặc trưng các tín hiệu được lưu trữ trên mySQL để tiện cho việc tải về và nghiên cứu sau này. Khối chuẩn bị dữ liệu và khối trích đặc trưng là chung cho tất cả các thí nghiệm trong đề tài. Sau đó khối thiết kế các thí nghiệm có nhiệm vụ phân tích và cân bằng các tín hiệu điện tim cũng như đưa ra các tập dữ liệu cần thiết cho các thí nghiệ</w:t>
      </w:r>
      <w:r w:rsidR="00693B39">
        <w:rPr>
          <w:rFonts w:cs="Times New Roman"/>
          <w:szCs w:val="26"/>
        </w:rPr>
        <w:t>m khác nhau.</w:t>
      </w:r>
    </w:p>
    <w:p w:rsidR="009F55D9" w:rsidRDefault="00154115" w:rsidP="00154115">
      <w:r w:rsidRPr="001819AC">
        <w:object w:dxaOrig="12576" w:dyaOrig="8016">
          <v:shape id="_x0000_i1028" type="#_x0000_t75" style="width:433.05pt;height:277.55pt" o:ole="">
            <v:imagedata r:id="rId19" o:title=""/>
          </v:shape>
          <o:OLEObject Type="Embed" ProgID="Visio.Drawing.15" ShapeID="_x0000_i1028" DrawAspect="Content" ObjectID="_1587737213" r:id="rId20"/>
        </w:object>
      </w:r>
      <w:bookmarkStart w:id="64" w:name="_Toc510889417"/>
    </w:p>
    <w:p w:rsidR="006E573C" w:rsidRDefault="005D4DF1" w:rsidP="00154115">
      <w:pPr>
        <w:pStyle w:val="ListFigure"/>
      </w:pPr>
      <w:bookmarkStart w:id="65" w:name="_Toc513992995"/>
      <w:r>
        <w:t>Hình 3.1</w:t>
      </w:r>
      <w:r w:rsidR="006E573C">
        <w:t xml:space="preserve"> </w:t>
      </w:r>
      <w:r w:rsidR="006E573C" w:rsidRPr="001819AC">
        <w:t>Lưu đồ tổng quát của phương pháp đề xuất phân loại tín hiệu điện tim</w:t>
      </w:r>
      <w:bookmarkEnd w:id="64"/>
      <w:r w:rsidR="00DE6CC2">
        <w:t>.</w:t>
      </w:r>
      <w:bookmarkEnd w:id="65"/>
    </w:p>
    <w:p w:rsidR="00285D92" w:rsidRDefault="00285D92" w:rsidP="00285D92">
      <w:pPr>
        <w:ind w:firstLine="720"/>
      </w:pPr>
      <w:r>
        <w:t>Sau khi thực hiện trích đặc trưng tín hiệu được giảm chiều sử dụng một trong hai phương pháp giảm chiều phổ biến hiện tại là PCA và LDA. Khối học tập chuyển đổi có thể có hoặc không để khảo sát độ chính xác của bộ phân loại khi sử dụng hay không sử dụng phương pháp học tập chuyển đổ</w:t>
      </w:r>
      <w:r w:rsidR="00693B39">
        <w:t>i.</w:t>
      </w:r>
    </w:p>
    <w:p w:rsidR="00EA2AFA" w:rsidRDefault="00285D92" w:rsidP="00C32FC1">
      <w:pPr>
        <w:ind w:firstLine="720"/>
      </w:pPr>
      <w:r>
        <w:t>Cuối cùng tín hiệu được học tập và phân loại sử dụng phương pháp Neural Network. Bộ phân loại được đánh giá bằng ma trận nhầm lẫn hoặc đường cong ROC. Dữ liệu sau cùng được lưu trữ để sử dụng về sau trên hệ thống mySQL. Các mục tiếp theo của chương 3 thể hiện cụ thể từng công đoạn phân loại tín hiệu điện tim.</w:t>
      </w:r>
    </w:p>
    <w:p w:rsidR="006E573C" w:rsidRDefault="00F20426" w:rsidP="00EE29D5">
      <w:pPr>
        <w:pStyle w:val="Heading2"/>
      </w:pPr>
      <w:bookmarkStart w:id="66" w:name="_Toc513992969"/>
      <w:r>
        <w:t>3.2 C</w:t>
      </w:r>
      <w:r w:rsidR="00D437D7">
        <w:t>huẩn bị dữ liệu</w:t>
      </w:r>
      <w:bookmarkEnd w:id="66"/>
    </w:p>
    <w:p w:rsidR="006E573C" w:rsidRDefault="006E573C" w:rsidP="006E573C">
      <w:pPr>
        <w:ind w:firstLine="720"/>
        <w:rPr>
          <w:rFonts w:cs="Times New Roman"/>
          <w:szCs w:val="26"/>
        </w:rPr>
      </w:pPr>
      <w:r w:rsidRPr="006331F0">
        <w:rPr>
          <w:rFonts w:cs="Times New Roman"/>
          <w:szCs w:val="26"/>
        </w:rPr>
        <w:t xml:space="preserve">Dữ liệu ECG </w:t>
      </w:r>
      <w:r w:rsidR="000D2348">
        <w:rPr>
          <w:rFonts w:cs="Times New Roman"/>
          <w:szCs w:val="26"/>
        </w:rPr>
        <w:t xml:space="preserve">MIT-BIH Arrhythmia </w:t>
      </w:r>
      <w:r w:rsidR="00C027A7">
        <w:rPr>
          <w:rFonts w:cs="Times New Roman"/>
          <w:szCs w:val="26"/>
        </w:rPr>
        <w:fldChar w:fldCharType="begin">
          <w:fldData xml:space="preserve">PEVuZE5vdGU+PENpdGU+PEF1dGhvcj5Hb2xkYmVyZ2VyPC9BdXRob3I+PFllYXI+MjAwMDwvWWVh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</w:fldData>
        </w:fldChar>
      </w:r>
      <w:r w:rsidR="00C027A7">
        <w:rPr>
          <w:rFonts w:cs="Times New Roman"/>
          <w:szCs w:val="26"/>
        </w:rPr>
        <w:instrText xml:space="preserve"> ADDIN EN.CITE </w:instrText>
      </w:r>
      <w:r w:rsidR="00C027A7">
        <w:rPr>
          <w:rFonts w:cs="Times New Roman"/>
          <w:szCs w:val="26"/>
        </w:rPr>
        <w:fldChar w:fldCharType="begin">
          <w:fldData xml:space="preserve">PEVuZE5vdGU+PENpdGU+PEF1dGhvcj5Hb2xkYmVyZ2VyPC9BdXRob3I+PFllYXI+MjAwMDwvWWVh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</w:fldData>
        </w:fldChar>
      </w:r>
      <w:r w:rsidR="00C027A7">
        <w:rPr>
          <w:rFonts w:cs="Times New Roman"/>
          <w:szCs w:val="26"/>
        </w:rPr>
        <w:instrText xml:space="preserve"> ADDIN EN.CITE.DATA </w:instrText>
      </w:r>
      <w:r w:rsidR="00C027A7">
        <w:rPr>
          <w:rFonts w:cs="Times New Roman"/>
          <w:szCs w:val="26"/>
        </w:rPr>
      </w:r>
      <w:r w:rsidR="00C027A7">
        <w:rPr>
          <w:rFonts w:cs="Times New Roman"/>
          <w:szCs w:val="26"/>
        </w:rPr>
        <w:fldChar w:fldCharType="end"/>
      </w:r>
      <w:r w:rsidR="00C027A7">
        <w:rPr>
          <w:rFonts w:cs="Times New Roman"/>
          <w:szCs w:val="26"/>
        </w:rPr>
      </w:r>
      <w:r w:rsidR="00C027A7">
        <w:rPr>
          <w:rFonts w:cs="Times New Roman"/>
          <w:szCs w:val="26"/>
        </w:rPr>
        <w:fldChar w:fldCharType="separate"/>
      </w:r>
      <w:r w:rsidR="00C027A7">
        <w:rPr>
          <w:rFonts w:cs="Times New Roman"/>
          <w:noProof/>
          <w:szCs w:val="26"/>
        </w:rPr>
        <w:t>[</w:t>
      </w:r>
      <w:hyperlink w:anchor="_ENREF_16" w:tooltip="Goldberger, 2000 #20" w:history="1">
        <w:r w:rsidR="00F83482">
          <w:rPr>
            <w:rFonts w:cs="Times New Roman"/>
            <w:noProof/>
            <w:szCs w:val="26"/>
          </w:rPr>
          <w:t>16</w:t>
        </w:r>
      </w:hyperlink>
      <w:r w:rsidR="00C027A7">
        <w:rPr>
          <w:rFonts w:cs="Times New Roman"/>
          <w:noProof/>
          <w:szCs w:val="26"/>
        </w:rPr>
        <w:t xml:space="preserve">, </w:t>
      </w:r>
      <w:hyperlink w:anchor="_ENREF_17" w:tooltip="Moody, 1990 #54" w:history="1">
        <w:r w:rsidR="00F83482">
          <w:rPr>
            <w:rFonts w:cs="Times New Roman"/>
            <w:noProof/>
            <w:szCs w:val="26"/>
          </w:rPr>
          <w:t>17</w:t>
        </w:r>
      </w:hyperlink>
      <w:r w:rsidR="00C027A7">
        <w:rPr>
          <w:rFonts w:cs="Times New Roman"/>
          <w:noProof/>
          <w:szCs w:val="26"/>
        </w:rPr>
        <w:t>]</w:t>
      </w:r>
      <w:r w:rsidR="00C027A7">
        <w:rPr>
          <w:rFonts w:cs="Times New Roman"/>
          <w:szCs w:val="26"/>
        </w:rPr>
        <w:fldChar w:fldCharType="end"/>
      </w:r>
      <w:r w:rsidR="00C027A7">
        <w:rPr>
          <w:rFonts w:cs="Times New Roman"/>
          <w:szCs w:val="26"/>
        </w:rPr>
        <w:t xml:space="preserve"> </w:t>
      </w:r>
      <w:r w:rsidRPr="006331F0">
        <w:rPr>
          <w:rFonts w:cs="Times New Roman"/>
          <w:szCs w:val="26"/>
        </w:rPr>
        <w:t>sau khi được tải thành công từ cơ sở dữ liệ</w:t>
      </w:r>
      <w:r w:rsidR="00312C87">
        <w:rPr>
          <w:rFonts w:cs="Times New Roman"/>
          <w:szCs w:val="26"/>
        </w:rPr>
        <w:t>u physionet</w:t>
      </w:r>
      <w:r w:rsidRPr="006331F0">
        <w:rPr>
          <w:rFonts w:cs="Times New Roman"/>
          <w:szCs w:val="26"/>
        </w:rPr>
        <w:t xml:space="preserve"> (mục </w:t>
      </w:r>
      <w:r w:rsidR="00DB0753">
        <w:rPr>
          <w:rFonts w:cs="Times New Roman"/>
          <w:szCs w:val="26"/>
        </w:rPr>
        <w:t>2.2</w:t>
      </w:r>
      <w:r w:rsidRPr="006331F0">
        <w:rPr>
          <w:rFonts w:cs="Times New Roman"/>
          <w:szCs w:val="26"/>
        </w:rPr>
        <w:t xml:space="preserve"> của chương 2 đã chình bày chi tiết về cách thức thu thập dữ liệu điện tim ECG </w:t>
      </w:r>
      <w:r w:rsidR="000D2348">
        <w:rPr>
          <w:rFonts w:cs="Times New Roman"/>
          <w:szCs w:val="26"/>
        </w:rPr>
        <w:t xml:space="preserve">MIT-BIH Arrhythmia </w:t>
      </w:r>
      <w:r w:rsidRPr="006331F0">
        <w:rPr>
          <w:rFonts w:cs="Times New Roman"/>
          <w:szCs w:val="26"/>
        </w:rPr>
        <w:t>từ cơ sở dữ liệ</w:t>
      </w:r>
      <w:r w:rsidR="00312C87">
        <w:rPr>
          <w:rFonts w:cs="Times New Roman"/>
          <w:szCs w:val="26"/>
        </w:rPr>
        <w:t xml:space="preserve">u physionet) </w:t>
      </w:r>
      <w:r w:rsidRPr="006331F0">
        <w:rPr>
          <w:rFonts w:cs="Times New Roman"/>
          <w:szCs w:val="26"/>
        </w:rPr>
        <w:t>có định dạ</w:t>
      </w:r>
      <w:r w:rsidR="00312C87">
        <w:rPr>
          <w:rFonts w:cs="Times New Roman"/>
          <w:szCs w:val="26"/>
        </w:rPr>
        <w:t>ng MIT (đ</w:t>
      </w:r>
      <w:r w:rsidRPr="006331F0">
        <w:rPr>
          <w:rFonts w:cs="Times New Roman"/>
          <w:szCs w:val="26"/>
        </w:rPr>
        <w:t xml:space="preserve">ịnh dạng MIT gồm ba </w:t>
      </w:r>
      <w:r w:rsidR="00312C87">
        <w:rPr>
          <w:rFonts w:cs="Times New Roman"/>
          <w:szCs w:val="26"/>
        </w:rPr>
        <w:t xml:space="preserve">kiểu tập tin </w:t>
      </w:r>
      <w:r w:rsidRPr="006331F0">
        <w:rPr>
          <w:rFonts w:cs="Times New Roman"/>
          <w:szCs w:val="26"/>
        </w:rPr>
        <w:t>mở rộng “</w:t>
      </w:r>
      <w:r w:rsidR="00312C87">
        <w:rPr>
          <w:rFonts w:cs="Times New Roman"/>
          <w:szCs w:val="26"/>
        </w:rPr>
        <w:t>*.</w:t>
      </w:r>
      <w:r w:rsidRPr="006331F0">
        <w:rPr>
          <w:rFonts w:cs="Times New Roman"/>
          <w:szCs w:val="26"/>
        </w:rPr>
        <w:t>dat”, “</w:t>
      </w:r>
      <w:r w:rsidR="00312C87">
        <w:rPr>
          <w:rFonts w:cs="Times New Roman"/>
          <w:szCs w:val="26"/>
        </w:rPr>
        <w:t>*.</w:t>
      </w:r>
      <w:r w:rsidRPr="006331F0">
        <w:rPr>
          <w:rFonts w:cs="Times New Roman"/>
          <w:szCs w:val="26"/>
        </w:rPr>
        <w:t>hea” và “</w:t>
      </w:r>
      <w:r w:rsidR="00312C87">
        <w:rPr>
          <w:rFonts w:cs="Times New Roman"/>
          <w:szCs w:val="26"/>
        </w:rPr>
        <w:t>*.</w:t>
      </w:r>
      <w:r w:rsidRPr="006331F0">
        <w:rPr>
          <w:rFonts w:cs="Times New Roman"/>
          <w:szCs w:val="26"/>
        </w:rPr>
        <w:t>atr” như được trình bày chi tiết tạ</w:t>
      </w:r>
      <w:r w:rsidR="00312C87">
        <w:rPr>
          <w:rFonts w:cs="Times New Roman"/>
          <w:szCs w:val="26"/>
        </w:rPr>
        <w:t>i b</w:t>
      </w:r>
      <w:r w:rsidRPr="006331F0">
        <w:rPr>
          <w:rFonts w:cs="Times New Roman"/>
          <w:szCs w:val="26"/>
        </w:rPr>
        <w:t>ả</w:t>
      </w:r>
      <w:r w:rsidR="00DB0753">
        <w:rPr>
          <w:rFonts w:cs="Times New Roman"/>
          <w:szCs w:val="26"/>
        </w:rPr>
        <w:t>ng 2.1</w:t>
      </w:r>
      <w:r w:rsidRPr="006331F0">
        <w:rPr>
          <w:rFonts w:cs="Times New Roman"/>
          <w:szCs w:val="26"/>
        </w:rPr>
        <w:t xml:space="preserve">). Sau đó sử dụng hộp công cụ tích hợp “wfdb-app-toolbox-0-9-10” trên môi trường phần mền MATLAB-R2017a-64bit để chuyển </w:t>
      </w:r>
      <w:r w:rsidRPr="006331F0">
        <w:rPr>
          <w:rFonts w:cs="Times New Roman"/>
          <w:szCs w:val="26"/>
        </w:rPr>
        <w:lastRenderedPageBreak/>
        <w:t xml:space="preserve">đổi sang định dạng của tập tin </w:t>
      </w:r>
      <w:r w:rsidR="00312C87">
        <w:rPr>
          <w:rFonts w:cs="Times New Roman"/>
          <w:szCs w:val="26"/>
        </w:rPr>
        <w:t>“*</w:t>
      </w:r>
      <w:r w:rsidRPr="006331F0">
        <w:rPr>
          <w:rFonts w:cs="Times New Roman"/>
          <w:szCs w:val="26"/>
        </w:rPr>
        <w:t>.mat</w:t>
      </w:r>
      <w:r w:rsidR="00312C87">
        <w:rPr>
          <w:rFonts w:cs="Times New Roman"/>
          <w:szCs w:val="26"/>
        </w:rPr>
        <w:t>”</w:t>
      </w:r>
      <w:r w:rsidRPr="006331F0">
        <w:rPr>
          <w:rFonts w:cs="Times New Roman"/>
          <w:szCs w:val="26"/>
        </w:rPr>
        <w:t xml:space="preserve"> củ</w:t>
      </w:r>
      <w:r w:rsidR="00DB0753">
        <w:rPr>
          <w:rFonts w:cs="Times New Roman"/>
          <w:szCs w:val="26"/>
        </w:rPr>
        <w:t>a MATLAB. Hình 3.2</w:t>
      </w:r>
      <w:r w:rsidRPr="006331F0">
        <w:rPr>
          <w:rFonts w:cs="Times New Roman"/>
          <w:szCs w:val="26"/>
        </w:rPr>
        <w:t xml:space="preserve"> thể hiện các tín hiệu nhịp tim ECG liên tục theo thời gian khi dùng gói công cụ “wfdb-app-toolbox-0-9-10”</w:t>
      </w:r>
      <w:r w:rsidR="007E210C">
        <w:rPr>
          <w:rFonts w:cs="Times New Roman"/>
          <w:szCs w:val="26"/>
        </w:rPr>
        <w:t xml:space="preserve"> </w:t>
      </w:r>
      <w:r w:rsidR="007E210C">
        <w:rPr>
          <w:rFonts w:cs="Times New Roman"/>
          <w:szCs w:val="26"/>
        </w:rPr>
        <w:fldChar w:fldCharType="begin"/>
      </w:r>
      <w:r w:rsidR="007E210C">
        <w:rPr>
          <w:rFonts w:cs="Times New Roman"/>
          <w:szCs w:val="26"/>
        </w:rPr>
        <w:instrText xml:space="preserve"> ADDIN EN.CITE &lt;EndNote&gt;&lt;Cite&gt;&lt;Author&gt;Silva&lt;/Author&gt;&lt;Year&gt;2014&lt;/Year&gt;&lt;RecNum&gt;55&lt;/RecNum&gt;&lt;DisplayText&gt;[18]&lt;/DisplayText&gt;&lt;record&gt;&lt;rec-number&gt;55&lt;/rec-number&gt;&lt;foreign-keys&gt;&lt;key app="EN" db-id="wdfdrfdvz5wz5jesstq52edc0xezs2sxd9x0" timestamp="1526196028"&gt;55&lt;/key&gt;&lt;/foreign-keys&gt;&lt;ref-type name="Computer Program"&gt;9&lt;/ref-type&gt;&lt;contributors&gt;&lt;authors&gt;&lt;author&gt;Silva, I.&lt;/author&gt;&lt;author&gt;Moody, G. B.&lt;/author&gt;&lt;/authors&gt;&lt;/contributors&gt;&lt;titles&gt;&lt;title&gt;An Open-source Toolbox for Analysing and Processing PhysioNet Databases in MATLAB and Octave&lt;/title&gt;&lt;/titles&gt;&lt;edition&gt;0.10.0&lt;/edition&gt;&lt;dates&gt;&lt;year&gt;2014&lt;/year&gt;&lt;/dates&gt;&lt;pub-location&gt;MIT&lt;/pub-location&gt;&lt;publisher&gt;Journal of Open Research Software&lt;/publisher&gt;&lt;urls&gt;&lt;/urls&gt;&lt;electronic-resource-num&gt;[http://dx.doi.org/10.5334/jors.bi] &lt;/electronic-resource-num&gt;&lt;/record&gt;&lt;/Cite&gt;&lt;/EndNote&gt;</w:instrText>
      </w:r>
      <w:r w:rsidR="007E210C">
        <w:rPr>
          <w:rFonts w:cs="Times New Roman"/>
          <w:szCs w:val="26"/>
        </w:rPr>
        <w:fldChar w:fldCharType="separate"/>
      </w:r>
      <w:r w:rsidR="007E210C">
        <w:rPr>
          <w:rFonts w:cs="Times New Roman"/>
          <w:noProof/>
          <w:szCs w:val="26"/>
        </w:rPr>
        <w:t>[</w:t>
      </w:r>
      <w:hyperlink w:anchor="_ENREF_18" w:tooltip="Silva, 2014 #55" w:history="1">
        <w:r w:rsidR="00F83482">
          <w:rPr>
            <w:rFonts w:cs="Times New Roman"/>
            <w:noProof/>
            <w:szCs w:val="26"/>
          </w:rPr>
          <w:t>18</w:t>
        </w:r>
      </w:hyperlink>
      <w:r w:rsidR="007E210C">
        <w:rPr>
          <w:rFonts w:cs="Times New Roman"/>
          <w:noProof/>
          <w:szCs w:val="26"/>
        </w:rPr>
        <w:t>]</w:t>
      </w:r>
      <w:r w:rsidR="007E210C">
        <w:rPr>
          <w:rFonts w:cs="Times New Roman"/>
          <w:szCs w:val="26"/>
        </w:rPr>
        <w:fldChar w:fldCharType="end"/>
      </w:r>
      <w:r w:rsidRPr="006331F0">
        <w:rPr>
          <w:rFonts w:cs="Times New Roman"/>
          <w:szCs w:val="26"/>
        </w:rPr>
        <w:t xml:space="preserve"> chuy</w:t>
      </w:r>
      <w:r w:rsidR="00312C87">
        <w:rPr>
          <w:rFonts w:cs="Times New Roman"/>
          <w:szCs w:val="26"/>
        </w:rPr>
        <w:t>ển</w:t>
      </w:r>
      <w:r w:rsidRPr="006331F0">
        <w:rPr>
          <w:rFonts w:cs="Times New Roman"/>
          <w:szCs w:val="26"/>
        </w:rPr>
        <w:t xml:space="preserve"> từ định dạng MIT-format sang định dạng </w:t>
      </w:r>
      <w:r w:rsidR="00312C87">
        <w:rPr>
          <w:rFonts w:cs="Times New Roman"/>
          <w:szCs w:val="26"/>
        </w:rPr>
        <w:t>“*</w:t>
      </w:r>
      <w:r w:rsidRPr="006331F0">
        <w:rPr>
          <w:rFonts w:cs="Times New Roman"/>
          <w:szCs w:val="26"/>
        </w:rPr>
        <w:t>.mat</w:t>
      </w:r>
      <w:r w:rsidR="00312C87">
        <w:rPr>
          <w:rFonts w:cs="Times New Roman"/>
          <w:szCs w:val="26"/>
        </w:rPr>
        <w:t>”</w:t>
      </w:r>
      <w:r w:rsidRPr="006331F0">
        <w:rPr>
          <w:rFonts w:cs="Times New Roman"/>
          <w:szCs w:val="26"/>
        </w:rPr>
        <w:t xml:space="preserve"> mà phần mền MATLAB có thể đọc và xử lý được.</w:t>
      </w:r>
    </w:p>
    <w:p w:rsidR="00165F9E" w:rsidRDefault="000D2348" w:rsidP="000D2348">
      <w:pPr>
        <w:jc w:val="center"/>
        <w:rPr>
          <w:rFonts w:cs="Times New Roman"/>
          <w:szCs w:val="26"/>
        </w:rPr>
      </w:pPr>
      <w:r>
        <w:rPr>
          <w:rFonts w:cs="Times New Roman"/>
          <w:noProof/>
          <w:szCs w:val="26"/>
        </w:rPr>
        <w:drawing>
          <wp:inline distT="0" distB="0" distL="0" distR="0" wp14:anchorId="29163107" wp14:editId="5363AA17">
            <wp:extent cx="4864100" cy="440085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5781" cy="4402374"/>
                    </a:xfrm>
                    <a:prstGeom prst="rect">
                      <a:avLst/>
                    </a:prstGeom>
                    <a:noFill/>
                    <a:ln>
                      <a:noFill/>
                    </a:ln>
                  </pic:spPr>
                </pic:pic>
              </a:graphicData>
            </a:graphic>
          </wp:inline>
        </w:drawing>
      </w:r>
    </w:p>
    <w:p w:rsidR="00165F9E" w:rsidRPr="00165F9E" w:rsidRDefault="005D4DF1" w:rsidP="00AB5F78">
      <w:pPr>
        <w:pStyle w:val="ListFigure"/>
      </w:pPr>
      <w:bookmarkStart w:id="67" w:name="_Toc510889418"/>
      <w:bookmarkStart w:id="68" w:name="_Toc513992996"/>
      <w:r>
        <w:t>Hình 3.2</w:t>
      </w:r>
      <w:r w:rsidR="00165F9E">
        <w:t xml:space="preserve"> </w:t>
      </w:r>
      <w:r w:rsidR="0008005D">
        <w:t>G</w:t>
      </w:r>
      <w:r w:rsidR="00165F9E" w:rsidRPr="001819AC">
        <w:t>ói công cụ xử lý tín hiệu điện tim ECG “wfdb-app-toolbox-0-9-10”</w:t>
      </w:r>
      <w:bookmarkEnd w:id="67"/>
      <w:bookmarkEnd w:id="68"/>
    </w:p>
    <w:p w:rsidR="00312C87" w:rsidRDefault="00DB0753" w:rsidP="000D2348">
      <w:pPr>
        <w:ind w:firstLine="720"/>
        <w:rPr>
          <w:rFonts w:cs="Times New Roman"/>
          <w:szCs w:val="26"/>
        </w:rPr>
      </w:pPr>
      <w:r>
        <w:rPr>
          <w:rFonts w:cs="Times New Roman"/>
          <w:szCs w:val="26"/>
        </w:rPr>
        <w:t>Hình 3.2</w:t>
      </w:r>
      <w:r w:rsidR="00312C87">
        <w:rPr>
          <w:rFonts w:cs="Times New Roman"/>
          <w:szCs w:val="26"/>
        </w:rPr>
        <w:t xml:space="preserve"> thể hiện gói công cụ xử lý tín hiệu điện tim ECG. Gói công cụ này được hỗ trợ từ physionet. Dùng lệnh “wfdbRecordViewer” trong MATLAB để xem tín hiệu dưới dạng tương tự và lọc nhiễu. Trong ví dụ</w:t>
      </w:r>
      <w:r>
        <w:rPr>
          <w:rFonts w:cs="Times New Roman"/>
          <w:szCs w:val="26"/>
        </w:rPr>
        <w:t xml:space="preserve"> trên hình 3.2</w:t>
      </w:r>
      <w:r w:rsidR="00312C87">
        <w:rPr>
          <w:rFonts w:cs="Times New Roman"/>
          <w:szCs w:val="26"/>
        </w:rPr>
        <w:t xml:space="preserve"> là tín hiệu mang tên “100” của tập dữ liệu MIT-BIH arrhythmia từ </w:t>
      </w:r>
      <w:r w:rsidR="000D2348">
        <w:rPr>
          <w:rFonts w:cs="Times New Roman"/>
          <w:szCs w:val="26"/>
        </w:rPr>
        <w:t xml:space="preserve">giây đầu tiên đến </w:t>
      </w:r>
      <w:r w:rsidR="00312C87">
        <w:rPr>
          <w:rFonts w:cs="Times New Roman"/>
          <w:szCs w:val="26"/>
        </w:rPr>
        <w:t>giây thứ</w:t>
      </w:r>
      <w:r w:rsidR="000D2348">
        <w:rPr>
          <w:rFonts w:cs="Times New Roman"/>
          <w:szCs w:val="26"/>
        </w:rPr>
        <w:t xml:space="preserve"> năm. Tín hiệu được đo trên hai điện cực mang tên V5 và MLII là tín hiệu thô. Sau khi lọc nhiễu bằng cách loại bỏ các sóng hài của nguồn điện cung cấp trên giây MLII ta thu được tín hiệu như hình nhịp tim thứ cuối cùng. Các loại bệnh đã được gắn nhãn tương ứng </w:t>
      </w:r>
      <w:r w:rsidR="000D2348">
        <w:rPr>
          <w:rFonts w:cs="Times New Roman"/>
          <w:szCs w:val="26"/>
        </w:rPr>
        <w:lastRenderedPageBreak/>
        <w:t>tại các đỉnh R trong phức hợp QRS của mỗi nhịp tim. Tín hiệu sau khi lọc nhiễu sẽ được tách từng nhịp và trích đặc trưng.</w:t>
      </w:r>
    </w:p>
    <w:p w:rsidR="00312C87" w:rsidRDefault="00F20426" w:rsidP="00EE29D5">
      <w:pPr>
        <w:pStyle w:val="Heading2"/>
      </w:pPr>
      <w:bookmarkStart w:id="69" w:name="_Toc513992970"/>
      <w:r>
        <w:t>3.3 T</w:t>
      </w:r>
      <w:r w:rsidR="00312C87">
        <w:t>ách từng nhịp tim và trích đặc trưng</w:t>
      </w:r>
      <w:bookmarkEnd w:id="69"/>
    </w:p>
    <w:p w:rsidR="00165F9E" w:rsidRDefault="004C44B7" w:rsidP="00F4199C">
      <w:pPr>
        <w:ind w:firstLine="720"/>
        <w:rPr>
          <w:rFonts w:cs="Times New Roman"/>
          <w:szCs w:val="26"/>
        </w:rPr>
      </w:pPr>
      <w:r w:rsidRPr="006331F0">
        <w:rPr>
          <w:rFonts w:cs="Times New Roman"/>
          <w:szCs w:val="26"/>
        </w:rPr>
        <w:t xml:space="preserve">Tín hiệu ECG nguyên thủy sau khi chuyển sang môi trường MATLAB là các nhịp tim liên tục theo thời gian và các vị trí đỉnh của phức hợp QRS được lấy từ các tập tin </w:t>
      </w:r>
      <w:r w:rsidR="00312C87">
        <w:rPr>
          <w:rFonts w:cs="Times New Roman"/>
          <w:szCs w:val="26"/>
        </w:rPr>
        <w:t>“*</w:t>
      </w:r>
      <w:r w:rsidRPr="006331F0">
        <w:rPr>
          <w:rFonts w:cs="Times New Roman"/>
          <w:szCs w:val="26"/>
        </w:rPr>
        <w:t>atr</w:t>
      </w:r>
      <w:r w:rsidR="00312C87">
        <w:rPr>
          <w:rFonts w:cs="Times New Roman"/>
          <w:szCs w:val="26"/>
        </w:rPr>
        <w:t>”</w:t>
      </w:r>
      <w:r w:rsidRPr="006331F0">
        <w:rPr>
          <w:rFonts w:cs="Times New Roman"/>
          <w:szCs w:val="26"/>
        </w:rPr>
        <w:t>. Công việc tách từng nhịp tim trong chuỗi liên tiếp các nhịp tim theo thời gian là được thực hiện đầu tiên. 99 mẫu tín hiệu trước đỉnh QRS, 100 mẫu tín hiệu sau đỉnh QRS và chính bản thân đỉnh QRS tổng cộng gồm 200 mẫu tín hiệu được phân đoạn ra cho một nhị</w:t>
      </w:r>
      <w:r w:rsidR="00312C87">
        <w:rPr>
          <w:rFonts w:cs="Times New Roman"/>
          <w:szCs w:val="26"/>
        </w:rPr>
        <w:t>p</w:t>
      </w:r>
      <w:r w:rsidRPr="006331F0">
        <w:rPr>
          <w:rFonts w:cs="Times New Roman"/>
          <w:szCs w:val="26"/>
        </w:rPr>
        <w:t xml:space="preserve"> tim để tiếp tục các phân tích sau đó</w:t>
      </w:r>
      <w:r w:rsidR="00424EE5">
        <w:rPr>
          <w:rFonts w:cs="Times New Roman"/>
          <w:szCs w:val="26"/>
        </w:rPr>
        <w:t xml:space="preserve"> </w:t>
      </w:r>
      <w:r w:rsidR="00424EE5">
        <w:rPr>
          <w:rFonts w:cs="Times New Roman"/>
          <w:szCs w:val="26"/>
        </w:rPr>
        <w:fldChar w:fldCharType="begin"/>
      </w:r>
      <w:r w:rsidR="00424EE5">
        <w:rPr>
          <w:rFonts w:cs="Times New Roman"/>
          <w:szCs w:val="26"/>
        </w:rPr>
        <w:instrText xml:space="preserve"> ADDIN EN.CITE &lt;EndNote&gt;&lt;Cite&gt;&lt;Author&gt;Martis&lt;/Author&gt;&lt;Year&gt;2013&lt;/Year&gt;&lt;RecNum&gt;18&lt;/RecNum&gt;&lt;DisplayText&gt;[5]&lt;/DisplayText&gt;&lt;record&gt;&lt;rec-number&gt;18&lt;/rec-number&gt;&lt;foreign-keys&gt;&lt;key app="EN" db-id="wdfdrfdvz5wz5jesstq52edc0xezs2sxd9x0" timestamp="1519068585"&gt;18&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s://doi.org/10.1016/j.bspc.2013.01.005&lt;/electronic-resource-num&gt;&lt;language&gt;English&lt;/language&gt;&lt;/record&gt;&lt;/Cite&gt;&lt;/EndNote&gt;</w:instrText>
      </w:r>
      <w:r w:rsidR="00424EE5">
        <w:rPr>
          <w:rFonts w:cs="Times New Roman"/>
          <w:szCs w:val="26"/>
        </w:rPr>
        <w:fldChar w:fldCharType="separate"/>
      </w:r>
      <w:r w:rsidR="00424EE5">
        <w:rPr>
          <w:rFonts w:cs="Times New Roman"/>
          <w:noProof/>
          <w:szCs w:val="26"/>
        </w:rPr>
        <w:t>[</w:t>
      </w:r>
      <w:hyperlink w:anchor="_ENREF_5" w:tooltip="Martis, 2013 #18" w:history="1">
        <w:r w:rsidR="00F83482">
          <w:rPr>
            <w:rFonts w:cs="Times New Roman"/>
            <w:noProof/>
            <w:szCs w:val="26"/>
          </w:rPr>
          <w:t>5</w:t>
        </w:r>
      </w:hyperlink>
      <w:r w:rsidR="00424EE5">
        <w:rPr>
          <w:rFonts w:cs="Times New Roman"/>
          <w:noProof/>
          <w:szCs w:val="26"/>
        </w:rPr>
        <w:t>]</w:t>
      </w:r>
      <w:r w:rsidR="00424EE5">
        <w:rPr>
          <w:rFonts w:cs="Times New Roman"/>
          <w:szCs w:val="26"/>
        </w:rPr>
        <w:fldChar w:fldCharType="end"/>
      </w:r>
      <w:r w:rsidRPr="006331F0">
        <w:rPr>
          <w:rFonts w:cs="Times New Roman"/>
          <w:szCs w:val="26"/>
        </w:rPr>
        <w:t>.</w:t>
      </w:r>
    </w:p>
    <w:p w:rsidR="006E573C" w:rsidRDefault="004C44B7" w:rsidP="004C44B7">
      <w:pPr>
        <w:jc w:val="center"/>
      </w:pPr>
      <w:r w:rsidRPr="00C92E7D">
        <w:rPr>
          <w:rFonts w:cs="Times New Roman"/>
          <w:noProof/>
          <w:szCs w:val="26"/>
        </w:rPr>
        <w:drawing>
          <wp:inline distT="0" distB="0" distL="0" distR="0" wp14:anchorId="31811850" wp14:editId="408E7461">
            <wp:extent cx="5398957" cy="2333066"/>
            <wp:effectExtent l="0" t="0" r="0" b="0"/>
            <wp:docPr id="25" name="Picture 25" descr="C:\Users\LOBE\Google Drive\CaoHoc\LuanVanThacSi\LuanVanCk\Final Thesis\Image\Nhip_Tim_EC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BE\Google Drive\CaoHoc\LuanVanThacSi\LuanVanCk\Final Thesis\Image\Nhip_Tim_EC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0187" cy="2350883"/>
                    </a:xfrm>
                    <a:prstGeom prst="rect">
                      <a:avLst/>
                    </a:prstGeom>
                    <a:noFill/>
                    <a:ln>
                      <a:noFill/>
                    </a:ln>
                  </pic:spPr>
                </pic:pic>
              </a:graphicData>
            </a:graphic>
          </wp:inline>
        </w:drawing>
      </w:r>
    </w:p>
    <w:p w:rsidR="004C44B7" w:rsidRDefault="005D4DF1" w:rsidP="00AB5F78">
      <w:pPr>
        <w:pStyle w:val="ListFigure"/>
      </w:pPr>
      <w:bookmarkStart w:id="70" w:name="_Toc510889419"/>
      <w:bookmarkStart w:id="71" w:name="_Toc513992997"/>
      <w:r>
        <w:t>Hình 3.3</w:t>
      </w:r>
      <w:r w:rsidR="004C44B7">
        <w:t xml:space="preserve"> Hình dạng của một tín hiệu điện tim ECG sau khi đã tách ra từng nhịp gồm 200 mẫu tín hiệu.</w:t>
      </w:r>
      <w:bookmarkEnd w:id="70"/>
      <w:bookmarkEnd w:id="71"/>
    </w:p>
    <w:p w:rsidR="004C44B7" w:rsidRPr="006331F0" w:rsidRDefault="004C44B7" w:rsidP="004C44B7">
      <w:pPr>
        <w:ind w:firstLine="720"/>
        <w:rPr>
          <w:rFonts w:cs="Times New Roman"/>
          <w:szCs w:val="26"/>
        </w:rPr>
      </w:pPr>
      <w:r w:rsidRPr="006331F0">
        <w:rPr>
          <w:rFonts w:cs="Times New Roman"/>
          <w:szCs w:val="26"/>
        </w:rPr>
        <w:t>Mỗi nhịp tim chứa đựng 200 mẫu tín hiệu trong miền thời gian sẽ được chuyển sang miền tần số bằng</w:t>
      </w:r>
      <w:r>
        <w:rPr>
          <w:rFonts w:cs="Times New Roman"/>
          <w:szCs w:val="26"/>
        </w:rPr>
        <w:t xml:space="preserve"> hàm </w:t>
      </w:r>
      <w:r w:rsidRPr="006331F0">
        <w:rPr>
          <w:rFonts w:cs="Times New Roman"/>
          <w:szCs w:val="26"/>
        </w:rPr>
        <w:t>phân rã</w:t>
      </w:r>
      <w:r>
        <w:rPr>
          <w:rFonts w:cs="Times New Roman"/>
          <w:szCs w:val="26"/>
        </w:rPr>
        <w:t xml:space="preserve"> “wavedec” trong thư viện Wavelet Toolbox của MATLAB</w:t>
      </w:r>
      <w:r w:rsidRPr="006331F0">
        <w:rPr>
          <w:rFonts w:cs="Times New Roman"/>
          <w:szCs w:val="26"/>
        </w:rPr>
        <w:t xml:space="preserve"> </w:t>
      </w:r>
      <w:r>
        <w:rPr>
          <w:rFonts w:cs="Times New Roman"/>
          <w:szCs w:val="26"/>
        </w:rPr>
        <w:t xml:space="preserve">với tham số là ‘dmey4’( họ wavelet-Mayer với cấp độ 4). </w:t>
      </w:r>
      <w:r w:rsidRPr="006331F0">
        <w:rPr>
          <w:rFonts w:cs="Times New Roman"/>
          <w:szCs w:val="26"/>
        </w:rPr>
        <w:t>Băng tần phụ xấp xỉ cấp độ thứ tư (the fourth level approximation) chứa các tín hiệu có tần số trong dải 0-11.25 Hz, song song đó băng tầng phụ chi tiết thứ tư (the fourth level detail) chứa các tín hiệu có tần số trong dải 11.25-22.5 Hz</w:t>
      </w:r>
      <w:r w:rsidR="004F1F75">
        <w:rPr>
          <w:rFonts w:cs="Times New Roman"/>
          <w:szCs w:val="26"/>
        </w:rPr>
        <w:t xml:space="preserve"> </w:t>
      </w:r>
      <w:r w:rsidR="004F1F75">
        <w:rPr>
          <w:rFonts w:cs="Times New Roman"/>
          <w:szCs w:val="26"/>
        </w:rPr>
        <w:fldChar w:fldCharType="begin"/>
      </w:r>
      <w:r w:rsidR="004F1F75">
        <w:rPr>
          <w:rFonts w:cs="Times New Roman"/>
          <w:szCs w:val="26"/>
        </w:rPr>
        <w:instrText xml:space="preserve"> ADDIN EN.CITE &lt;EndNote&gt;&lt;Cite&gt;&lt;Author&gt;Addison&lt;/Author&gt;&lt;Year&gt;2005&lt;/Year&gt;&lt;RecNum&gt;21&lt;/RecNum&gt;&lt;DisplayText&gt;[19]&lt;/DisplayText&gt;&lt;record&gt;&lt;rec-number&gt;21&lt;/rec-number&gt;&lt;foreign-keys&gt;&lt;key app="EN" db-id="wdfdrfdvz5wz5jesstq52edc0xezs2sxd9x0" timestamp="1519069264"&gt;21&lt;/key&gt;&lt;/foreign-keys&gt;&lt;ref-type name="Journal Article"&gt;17&lt;/ref-type&gt;&lt;contributors&gt;&lt;authors&gt;&lt;author&gt;Addison, P. S.&lt;/author&gt;&lt;/authors&gt;&lt;/contributors&gt;&lt;auth-address&gt;CardioDigital Ltd, Elvingston Science Centre, East Lothian, UK. p.addison@cardiodigital.com&lt;/auth-address&gt;&lt;titles&gt;&lt;title&gt;Wavelet transforms and the ECG: a review&lt;/title&gt;&lt;secondary-title&gt;Physiol Meas&lt;/secondary-title&gt;&lt;/titles&gt;&lt;periodical&gt;&lt;full-title&gt;Physiol Meas&lt;/full-title&gt;&lt;/periodical&gt;&lt;pages&gt;R155-99&lt;/pages&gt;&lt;volume&gt;26&lt;/volume&gt;&lt;number&gt;5&lt;/number&gt;&lt;edition&gt;2005/08/10&lt;/edition&gt;&lt;keywords&gt;&lt;keyword&gt;Arrhythmias, Cardiac/physiopathology&lt;/keyword&gt;&lt;keyword&gt;*Electrocardiography&lt;/keyword&gt;&lt;keyword&gt;Fourier Analysis&lt;/keyword&gt;&lt;keyword&gt;Heart Rate&lt;/keyword&gt;&lt;keyword&gt;Humans&lt;/keyword&gt;&lt;/keywords&gt;&lt;dates&gt;&lt;year&gt;2005&lt;/year&gt;&lt;pub-dates&gt;&lt;date&gt;Oct&lt;/date&gt;&lt;/pub-dates&gt;&lt;/dates&gt;&lt;isbn&gt;0967-3334 (Print)&amp;#xD;0967-3334 (Linking)&lt;/isbn&gt;&lt;accession-num&gt;16088052&lt;/accession-num&gt;&lt;urls&gt;&lt;related-urls&gt;&lt;url&gt;https://www.ncbi.nlm.nih.gov/pubmed/16088052&lt;/url&gt;&lt;/related-urls&gt;&lt;/urls&gt;&lt;electronic-resource-num&gt;10.1088/0967-3334/26/5/R01&lt;/electronic-resource-num&gt;&lt;/record&gt;&lt;/Cite&gt;&lt;/EndNote&gt;</w:instrText>
      </w:r>
      <w:r w:rsidR="004F1F75">
        <w:rPr>
          <w:rFonts w:cs="Times New Roman"/>
          <w:szCs w:val="26"/>
        </w:rPr>
        <w:fldChar w:fldCharType="separate"/>
      </w:r>
      <w:r w:rsidR="004F1F75">
        <w:rPr>
          <w:rFonts w:cs="Times New Roman"/>
          <w:noProof/>
          <w:szCs w:val="26"/>
        </w:rPr>
        <w:t>[</w:t>
      </w:r>
      <w:hyperlink w:anchor="_ENREF_19" w:tooltip="Addison, 2005 #21" w:history="1">
        <w:r w:rsidR="00F83482">
          <w:rPr>
            <w:rFonts w:cs="Times New Roman"/>
            <w:noProof/>
            <w:szCs w:val="26"/>
          </w:rPr>
          <w:t>19</w:t>
        </w:r>
      </w:hyperlink>
      <w:r w:rsidR="004F1F75">
        <w:rPr>
          <w:rFonts w:cs="Times New Roman"/>
          <w:noProof/>
          <w:szCs w:val="26"/>
        </w:rPr>
        <w:t>]</w:t>
      </w:r>
      <w:r w:rsidR="004F1F75">
        <w:rPr>
          <w:rFonts w:cs="Times New Roman"/>
          <w:szCs w:val="26"/>
        </w:rPr>
        <w:fldChar w:fldCharType="end"/>
      </w:r>
      <w:r w:rsidRPr="006331F0">
        <w:rPr>
          <w:rFonts w:cs="Times New Roman"/>
          <w:szCs w:val="26"/>
        </w:rPr>
        <w:t>. Một công trình trước đó của Martis</w:t>
      </w:r>
      <w:r>
        <w:rPr>
          <w:rFonts w:cs="Times New Roman"/>
          <w:szCs w:val="26"/>
        </w:rPr>
        <w:t xml:space="preserve"> </w:t>
      </w:r>
      <w:r>
        <w:rPr>
          <w:rFonts w:cs="Times New Roman"/>
          <w:szCs w:val="26"/>
        </w:rPr>
        <w:fldChar w:fldCharType="begin"/>
      </w:r>
      <w:r w:rsidR="007C5894">
        <w:rPr>
          <w:rFonts w:cs="Times New Roman"/>
          <w:szCs w:val="26"/>
        </w:rPr>
        <w:instrText xml:space="preserve"> ADDIN EN.CITE &lt;EndNote&gt;&lt;Cite&gt;&lt;Author&gt;Martis&lt;/Author&gt;&lt;Year&gt;2013&lt;/Year&gt;&lt;RecNum&gt;18&lt;/RecNum&gt;&lt;DisplayText&gt;[5]&lt;/DisplayText&gt;&lt;record&gt;&lt;rec-number&gt;18&lt;/rec-number&gt;&lt;foreign-keys&gt;&lt;key app="EN" db-id="wdfdrfdvz5wz5jesstq52edc0xezs2sxd9x0" timestamp="1519068585"&gt;18&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s://doi.org/10.1016/j.bspc.2013.01.005&lt;/electronic-resource-num&gt;&lt;language&gt;English&lt;/language&gt;&lt;/record&gt;&lt;/Cite&gt;&lt;/EndNote&gt;</w:instrText>
      </w:r>
      <w:r>
        <w:rPr>
          <w:rFonts w:cs="Times New Roman"/>
          <w:szCs w:val="26"/>
        </w:rPr>
        <w:fldChar w:fldCharType="separate"/>
      </w:r>
      <w:r w:rsidR="00390441">
        <w:rPr>
          <w:rFonts w:cs="Times New Roman"/>
          <w:noProof/>
          <w:szCs w:val="26"/>
        </w:rPr>
        <w:t>[</w:t>
      </w:r>
      <w:hyperlink w:anchor="_ENREF_5" w:tooltip="Martis, 2013 #18" w:history="1">
        <w:r w:rsidR="00F83482">
          <w:rPr>
            <w:rFonts w:cs="Times New Roman"/>
            <w:noProof/>
            <w:szCs w:val="26"/>
          </w:rPr>
          <w:t>5</w:t>
        </w:r>
      </w:hyperlink>
      <w:r w:rsidR="00390441">
        <w:rPr>
          <w:rFonts w:cs="Times New Roman"/>
          <w:noProof/>
          <w:szCs w:val="26"/>
        </w:rPr>
        <w:t>]</w:t>
      </w:r>
      <w:r>
        <w:rPr>
          <w:rFonts w:cs="Times New Roman"/>
          <w:szCs w:val="26"/>
        </w:rPr>
        <w:fldChar w:fldCharType="end"/>
      </w:r>
      <w:r w:rsidRPr="006331F0">
        <w:rPr>
          <w:rFonts w:cs="Times New Roman"/>
          <w:szCs w:val="26"/>
        </w:rPr>
        <w:t xml:space="preserve"> đã chứng minh rằng mật độ</w:t>
      </w:r>
      <w:r w:rsidR="00312C87">
        <w:rPr>
          <w:rFonts w:cs="Times New Roman"/>
          <w:szCs w:val="26"/>
        </w:rPr>
        <w:t xml:space="preserve"> phổ</w:t>
      </w:r>
      <w:r w:rsidRPr="006331F0">
        <w:rPr>
          <w:rFonts w:cs="Times New Roman"/>
          <w:szCs w:val="26"/>
        </w:rPr>
        <w:t xml:space="preserve"> năng lượng (the power spectral density) của các nhịp tim khác nhau từ các loại bệnh khác nhau đã được phân biệt thành hai băng tần phụ là xấp xỉ thứ tư và chi tiết thứ tư. Hai băng tần này tiếp tục được giảm </w:t>
      </w:r>
      <w:r w:rsidRPr="006331F0">
        <w:rPr>
          <w:rFonts w:cs="Times New Roman"/>
          <w:szCs w:val="26"/>
        </w:rPr>
        <w:lastRenderedPageBreak/>
        <w:t>chiều độ lập bằng các phương pháp PCA hoặc LDA và sẽ được trình bày ở</w:t>
      </w:r>
      <w:r w:rsidR="000D2348">
        <w:rPr>
          <w:rFonts w:cs="Times New Roman"/>
          <w:szCs w:val="26"/>
        </w:rPr>
        <w:t xml:space="preserve"> </w:t>
      </w:r>
      <w:r w:rsidRPr="006331F0">
        <w:rPr>
          <w:rFonts w:cs="Times New Roman"/>
          <w:szCs w:val="26"/>
        </w:rPr>
        <w:t>khối giảm chiều dữ liệ</w:t>
      </w:r>
      <w:r w:rsidR="000D2348">
        <w:rPr>
          <w:rFonts w:cs="Times New Roman"/>
          <w:szCs w:val="26"/>
        </w:rPr>
        <w:t>u.</w:t>
      </w:r>
    </w:p>
    <w:p w:rsidR="004C44B7" w:rsidRDefault="00133DAA" w:rsidP="00536660">
      <w:pPr>
        <w:jc w:val="center"/>
      </w:pPr>
      <w:r w:rsidRPr="00133DAA">
        <w:rPr>
          <w:noProof/>
        </w:rPr>
        <w:drawing>
          <wp:inline distT="0" distB="0" distL="0" distR="0">
            <wp:extent cx="5580380" cy="2750209"/>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536660" w:rsidRDefault="005D4DF1" w:rsidP="00AB5F78">
      <w:pPr>
        <w:pStyle w:val="ListFigure"/>
      </w:pPr>
      <w:bookmarkStart w:id="72" w:name="_Toc510889420"/>
      <w:bookmarkStart w:id="73" w:name="_Toc513992998"/>
      <w:r>
        <w:t>Hình 3.4</w:t>
      </w:r>
      <w:r w:rsidR="00536660" w:rsidRPr="001819AC">
        <w:t xml:space="preserve"> Tín hiệu sau khi phân tích wavelet rời rạc 4 cấp độ</w:t>
      </w:r>
      <w:bookmarkEnd w:id="72"/>
      <w:bookmarkEnd w:id="73"/>
    </w:p>
    <w:p w:rsidR="00536660" w:rsidRDefault="00133DAA" w:rsidP="00536660">
      <w:pPr>
        <w:jc w:val="center"/>
      </w:pPr>
      <w:r w:rsidRPr="00133DAA">
        <w:rPr>
          <w:noProof/>
        </w:rPr>
        <w:drawing>
          <wp:inline distT="0" distB="0" distL="0" distR="0">
            <wp:extent cx="5580380" cy="2750209"/>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536660" w:rsidRDefault="005D4DF1" w:rsidP="00AB5F78">
      <w:pPr>
        <w:pStyle w:val="ListFigure"/>
      </w:pPr>
      <w:bookmarkStart w:id="74" w:name="_Toc510889421"/>
      <w:bookmarkStart w:id="75" w:name="_Toc513992999"/>
      <w:r>
        <w:t>Hình 3.5</w:t>
      </w:r>
      <w:r w:rsidR="00536660">
        <w:t xml:space="preserve"> </w:t>
      </w:r>
      <w:r w:rsidR="00536660" w:rsidRPr="001819AC">
        <w:t>Tín hiệu wavelet rời rạc chỉ giữ lại thành phần xấp xỉ mức 4, và thành phần chi tiết mức 4</w:t>
      </w:r>
      <w:bookmarkEnd w:id="74"/>
      <w:bookmarkEnd w:id="75"/>
    </w:p>
    <w:p w:rsidR="00536660" w:rsidRDefault="00285D92" w:rsidP="00B06CB9">
      <w:pPr>
        <w:ind w:firstLine="720"/>
      </w:pPr>
      <w:r>
        <w:t>Hình 3.4 thể hiện tín hiệu sau khi phân tích wavelet rời rạc 4 cấp độ</w:t>
      </w:r>
      <w:r w:rsidR="00D01DBF">
        <w:t xml:space="preserve"> vẫn còn các thành phần chi tiết D3, D2 và D1. Hình 3.5 thể hiện tín hiệu wavelet rời rạc đã loại bỏ các thành phần chi tiết D3, D2 và D1 chỉ giữa lại thành phần xấp xỉ và thành </w:t>
      </w:r>
      <w:r w:rsidR="00D01DBF">
        <w:lastRenderedPageBreak/>
        <w:t>phần chi tiết mức 4. Chính vì vậy phương pháp wavelet rời rạc đã giúp loại bỏ một số nhiễu để tín hiệu nhịp tim được thể hiện chính xác hơn.</w:t>
      </w:r>
    </w:p>
    <w:p w:rsidR="00AF050B" w:rsidRDefault="005100D7" w:rsidP="00EE29D5">
      <w:pPr>
        <w:pStyle w:val="Heading2"/>
      </w:pPr>
      <w:bookmarkStart w:id="76" w:name="_Toc513992971"/>
      <w:r>
        <w:t>3</w:t>
      </w:r>
      <w:r w:rsidR="00BC365E">
        <w:t>.4</w:t>
      </w:r>
      <w:r w:rsidR="00AF050B">
        <w:t xml:space="preserve"> </w:t>
      </w:r>
      <w:r>
        <w:t>Thiết kế</w:t>
      </w:r>
      <w:r w:rsidR="00C5528A">
        <w:t xml:space="preserve"> </w:t>
      </w:r>
      <w:r>
        <w:t>thí nghiệm</w:t>
      </w:r>
      <w:bookmarkEnd w:id="76"/>
    </w:p>
    <w:p w:rsidR="004C44B7" w:rsidRPr="000D2348" w:rsidRDefault="000D2348" w:rsidP="000D2348">
      <w:pPr>
        <w:ind w:firstLine="720"/>
        <w:rPr>
          <w:rFonts w:cs="Times New Roman"/>
          <w:szCs w:val="26"/>
        </w:rPr>
      </w:pPr>
      <w:r w:rsidRPr="006331F0">
        <w:rPr>
          <w:rFonts w:cs="Times New Roman"/>
          <w:szCs w:val="26"/>
        </w:rPr>
        <w:t>Dữ liệu chuẩn bị cho các thí nghiệm được lấy từ cả hai dây điện cực của tập dữ liệ</w:t>
      </w:r>
      <w:r>
        <w:rPr>
          <w:rFonts w:cs="Times New Roman"/>
          <w:szCs w:val="26"/>
        </w:rPr>
        <w:t>u MIT-BIH Arrhythmia</w:t>
      </w:r>
      <w:r w:rsidRPr="006331F0">
        <w:rPr>
          <w:rFonts w:cs="Times New Roman"/>
          <w:szCs w:val="26"/>
        </w:rPr>
        <w:t xml:space="preserve"> và được chia thành sáu trường hợp khác như được thể hiệ</w:t>
      </w:r>
      <w:r>
        <w:rPr>
          <w:rFonts w:cs="Times New Roman"/>
          <w:szCs w:val="26"/>
        </w:rPr>
        <w:t>n trong b</w:t>
      </w:r>
      <w:r w:rsidRPr="006331F0">
        <w:rPr>
          <w:rFonts w:cs="Times New Roman"/>
          <w:szCs w:val="26"/>
        </w:rPr>
        <w:t>ả</w:t>
      </w:r>
      <w:r w:rsidR="00DB0753">
        <w:rPr>
          <w:rFonts w:cs="Times New Roman"/>
          <w:szCs w:val="26"/>
        </w:rPr>
        <w:t>ng 3.1</w:t>
      </w:r>
      <w:r>
        <w:rPr>
          <w:rFonts w:cs="Times New Roman"/>
          <w:szCs w:val="26"/>
        </w:rPr>
        <w:t>.</w:t>
      </w:r>
    </w:p>
    <w:p w:rsidR="004C44B7" w:rsidRPr="004C44B7" w:rsidRDefault="004C44B7" w:rsidP="004C44B7">
      <w:pPr>
        <w:pStyle w:val="ListTable"/>
      </w:pPr>
      <w:bookmarkStart w:id="77" w:name="_Toc513994513"/>
      <w:r>
        <w:t>Bả</w:t>
      </w:r>
      <w:r w:rsidR="005D4DF1">
        <w:t>ng 3.1</w:t>
      </w:r>
      <w:r>
        <w:t xml:space="preserve"> </w:t>
      </w:r>
      <w:r>
        <w:rPr>
          <w:rFonts w:cs="Times New Roman"/>
        </w:rPr>
        <w:t xml:space="preserve">Phân chia tập dữ liệu gốc </w:t>
      </w:r>
      <w:r w:rsidR="000D2348">
        <w:rPr>
          <w:rFonts w:cs="Times New Roman"/>
        </w:rPr>
        <w:t xml:space="preserve">MIT-BIH Arrhythmia </w:t>
      </w:r>
      <w:r>
        <w:rPr>
          <w:rFonts w:cs="Times New Roman"/>
        </w:rPr>
        <w:t>thành các tập dữ liệu sử dụng cho các ngữ cảnh thí nghiệm khác nhau</w:t>
      </w:r>
      <w:r w:rsidR="00EA2AFA">
        <w:t>.</w:t>
      </w:r>
      <w:bookmarkEnd w:id="77"/>
    </w:p>
    <w:tbl>
      <w:tblPr>
        <w:tblStyle w:val="TableGrid"/>
        <w:tblW w:w="8728" w:type="dxa"/>
        <w:tblLook w:val="04A0" w:firstRow="1" w:lastRow="0" w:firstColumn="1" w:lastColumn="0" w:noHBand="0" w:noVBand="1"/>
      </w:tblPr>
      <w:tblGrid>
        <w:gridCol w:w="1119"/>
        <w:gridCol w:w="1744"/>
        <w:gridCol w:w="969"/>
        <w:gridCol w:w="816"/>
        <w:gridCol w:w="816"/>
        <w:gridCol w:w="816"/>
        <w:gridCol w:w="816"/>
        <w:gridCol w:w="816"/>
        <w:gridCol w:w="816"/>
      </w:tblGrid>
      <w:tr w:rsidR="004C44B7" w:rsidRPr="004C44B7" w:rsidTr="00D25BBC">
        <w:trPr>
          <w:trHeight w:val="864"/>
        </w:trPr>
        <w:tc>
          <w:tcPr>
            <w:tcW w:w="1141" w:type="dxa"/>
            <w:hideMark/>
          </w:tcPr>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Dây điện cực ECG</w:t>
            </w:r>
          </w:p>
        </w:tc>
        <w:tc>
          <w:tcPr>
            <w:tcW w:w="1831" w:type="dxa"/>
            <w:hideMark/>
          </w:tcPr>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Mô tả</w:t>
            </w:r>
          </w:p>
        </w:tc>
        <w:tc>
          <w:tcPr>
            <w:tcW w:w="992" w:type="dxa"/>
            <w:hideMark/>
          </w:tcPr>
          <w:p w:rsidR="004C44B7" w:rsidRPr="004C44B7" w:rsidRDefault="00B06CB9" w:rsidP="00B06CB9">
            <w:pPr>
              <w:spacing w:line="240" w:lineRule="auto"/>
              <w:jc w:val="center"/>
              <w:rPr>
                <w:rFonts w:eastAsia="Times New Roman" w:cs="Times New Roman"/>
                <w:b/>
                <w:bCs/>
                <w:color w:val="000000"/>
                <w:sz w:val="20"/>
                <w:szCs w:val="20"/>
              </w:rPr>
            </w:pPr>
            <w:r>
              <w:rPr>
                <w:rFonts w:eastAsia="Times New Roman" w:cs="Times New Roman"/>
                <w:b/>
                <w:bCs/>
                <w:color w:val="000000"/>
                <w:sz w:val="20"/>
                <w:szCs w:val="20"/>
              </w:rPr>
              <w:t xml:space="preserve">Tên </w:t>
            </w:r>
            <w:r w:rsidR="004C44B7" w:rsidRPr="004C44B7">
              <w:rPr>
                <w:rFonts w:eastAsia="Times New Roman" w:cs="Times New Roman"/>
                <w:b/>
                <w:bCs/>
                <w:color w:val="000000"/>
                <w:sz w:val="20"/>
                <w:szCs w:val="20"/>
              </w:rPr>
              <w:t xml:space="preserve">tâp dữ liệu </w:t>
            </w:r>
          </w:p>
        </w:tc>
        <w:tc>
          <w:tcPr>
            <w:tcW w:w="794" w:type="dxa"/>
            <w:hideMark/>
          </w:tcPr>
          <w:p w:rsidR="00D4504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Bệnh</w:t>
            </w:r>
          </w:p>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 xml:space="preserve"> N</w:t>
            </w:r>
          </w:p>
        </w:tc>
        <w:tc>
          <w:tcPr>
            <w:tcW w:w="794" w:type="dxa"/>
            <w:hideMark/>
          </w:tcPr>
          <w:p w:rsidR="00D4504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Bệnh</w:t>
            </w:r>
          </w:p>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 xml:space="preserve"> S</w:t>
            </w:r>
          </w:p>
        </w:tc>
        <w:tc>
          <w:tcPr>
            <w:tcW w:w="794" w:type="dxa"/>
            <w:hideMark/>
          </w:tcPr>
          <w:p w:rsidR="00D4504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Bệnh</w:t>
            </w:r>
          </w:p>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 xml:space="preserve"> V</w:t>
            </w:r>
          </w:p>
        </w:tc>
        <w:tc>
          <w:tcPr>
            <w:tcW w:w="794" w:type="dxa"/>
            <w:hideMark/>
          </w:tcPr>
          <w:p w:rsidR="00D4504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Bệnh</w:t>
            </w:r>
          </w:p>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 xml:space="preserve"> F</w:t>
            </w:r>
          </w:p>
        </w:tc>
        <w:tc>
          <w:tcPr>
            <w:tcW w:w="794" w:type="dxa"/>
            <w:hideMark/>
          </w:tcPr>
          <w:p w:rsidR="00D4504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Bệnh</w:t>
            </w:r>
          </w:p>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 xml:space="preserve"> Q</w:t>
            </w:r>
          </w:p>
        </w:tc>
        <w:tc>
          <w:tcPr>
            <w:tcW w:w="794" w:type="dxa"/>
            <w:hideMark/>
          </w:tcPr>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Total</w:t>
            </w:r>
          </w:p>
        </w:tc>
      </w:tr>
      <w:tr w:rsidR="004C44B7" w:rsidRPr="004C44B7" w:rsidTr="00D25BBC">
        <w:trPr>
          <w:trHeight w:val="288"/>
        </w:trPr>
        <w:tc>
          <w:tcPr>
            <w:tcW w:w="1141" w:type="dxa"/>
            <w:vMerge w:val="restart"/>
            <w:hideMark/>
          </w:tcPr>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Dây 1 (MLII)</w:t>
            </w: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Tồn tại hiệu ứng kéo theo</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1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77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722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690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7959</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7%</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giảm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1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401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tăng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1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249</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451245</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val="restart"/>
            <w:hideMark/>
          </w:tcPr>
          <w:p w:rsid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Dây 2</w:t>
            </w:r>
          </w:p>
          <w:p w:rsidR="00AA0CB5" w:rsidRPr="004C44B7" w:rsidRDefault="00AA0CB5" w:rsidP="00312C87">
            <w:pPr>
              <w:spacing w:line="240" w:lineRule="auto"/>
              <w:jc w:val="center"/>
              <w:rPr>
                <w:rFonts w:eastAsia="Times New Roman" w:cs="Times New Roman"/>
                <w:b/>
                <w:bCs/>
                <w:color w:val="000000"/>
                <w:sz w:val="20"/>
                <w:szCs w:val="20"/>
              </w:rPr>
            </w:pPr>
            <w:r>
              <w:rPr>
                <w:rFonts w:eastAsia="Times New Roman" w:cs="Times New Roman"/>
                <w:b/>
                <w:bCs/>
                <w:color w:val="000000"/>
                <w:sz w:val="20"/>
                <w:szCs w:val="20"/>
              </w:rPr>
              <w:t>(Dây V1, V2, V4, V5)</w:t>
            </w: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Tồn tại hiệu ứng kéo theo</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2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77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7238</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536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16949</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78%</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giảm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401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tăng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2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77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453865</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val="restart"/>
            <w:hideMark/>
          </w:tcPr>
          <w:p w:rsidR="004C44B7" w:rsidRPr="004C44B7" w:rsidRDefault="004C44B7" w:rsidP="00312C87">
            <w:pPr>
              <w:spacing w:line="240" w:lineRule="auto"/>
              <w:jc w:val="center"/>
              <w:rPr>
                <w:rFonts w:eastAsia="Times New Roman" w:cs="Times New Roman"/>
                <w:b/>
                <w:bCs/>
                <w:color w:val="000000"/>
                <w:sz w:val="20"/>
                <w:szCs w:val="20"/>
              </w:rPr>
            </w:pPr>
            <w:r w:rsidRPr="004C44B7">
              <w:rPr>
                <w:rFonts w:eastAsia="Times New Roman" w:cs="Times New Roman"/>
                <w:b/>
                <w:bCs/>
                <w:color w:val="000000"/>
                <w:sz w:val="20"/>
                <w:szCs w:val="20"/>
              </w:rPr>
              <w:t>Dây 1 +2</w:t>
            </w: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Tồn tại hiệu ứng kéo theo</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3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555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446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226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24908</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6%</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giảm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3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604</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802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Loại bỏ hiệu ứng kéo theo với tăng mẫu</w:t>
            </w:r>
          </w:p>
        </w:tc>
        <w:tc>
          <w:tcPr>
            <w:tcW w:w="992" w:type="dxa"/>
            <w:vMerge w:val="restart"/>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DS33</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81022</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905110</w:t>
            </w:r>
          </w:p>
        </w:tc>
      </w:tr>
      <w:tr w:rsidR="004C44B7" w:rsidRPr="004C44B7" w:rsidTr="00D25BBC">
        <w:trPr>
          <w:trHeight w:val="288"/>
        </w:trPr>
        <w:tc>
          <w:tcPr>
            <w:tcW w:w="1141" w:type="dxa"/>
            <w:vMerge/>
            <w:hideMark/>
          </w:tcPr>
          <w:p w:rsidR="004C44B7" w:rsidRPr="004C44B7" w:rsidRDefault="004C44B7" w:rsidP="00312C87">
            <w:pPr>
              <w:spacing w:line="240" w:lineRule="auto"/>
              <w:rPr>
                <w:rFonts w:eastAsia="Times New Roman" w:cs="Times New Roman"/>
                <w:b/>
                <w:bCs/>
                <w:color w:val="000000"/>
                <w:sz w:val="20"/>
                <w:szCs w:val="20"/>
              </w:rPr>
            </w:pPr>
          </w:p>
        </w:tc>
        <w:tc>
          <w:tcPr>
            <w:tcW w:w="1831" w:type="dxa"/>
            <w:vMerge/>
            <w:hideMark/>
          </w:tcPr>
          <w:p w:rsidR="004C44B7" w:rsidRPr="004C44B7" w:rsidRDefault="004C44B7" w:rsidP="00312C87">
            <w:pPr>
              <w:spacing w:line="240" w:lineRule="auto"/>
              <w:rPr>
                <w:rFonts w:eastAsia="Times New Roman" w:cs="Times New Roman"/>
                <w:color w:val="000000"/>
                <w:sz w:val="20"/>
                <w:szCs w:val="20"/>
              </w:rPr>
            </w:pPr>
          </w:p>
        </w:tc>
        <w:tc>
          <w:tcPr>
            <w:tcW w:w="992" w:type="dxa"/>
            <w:vMerge/>
            <w:hideMark/>
          </w:tcPr>
          <w:p w:rsidR="004C44B7" w:rsidRPr="004C44B7" w:rsidRDefault="004C44B7" w:rsidP="00312C87">
            <w:pPr>
              <w:spacing w:line="240" w:lineRule="auto"/>
              <w:rPr>
                <w:rFonts w:eastAsia="Times New Roman" w:cs="Times New Roman"/>
                <w:color w:val="000000"/>
                <w:sz w:val="20"/>
                <w:szCs w:val="20"/>
              </w:rPr>
            </w:pP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20%</w:t>
            </w:r>
          </w:p>
        </w:tc>
        <w:tc>
          <w:tcPr>
            <w:tcW w:w="794" w:type="dxa"/>
            <w:hideMark/>
          </w:tcPr>
          <w:p w:rsidR="004C44B7" w:rsidRPr="004C44B7" w:rsidRDefault="004C44B7" w:rsidP="00312C87">
            <w:pPr>
              <w:spacing w:line="240" w:lineRule="auto"/>
              <w:jc w:val="center"/>
              <w:rPr>
                <w:rFonts w:eastAsia="Times New Roman" w:cs="Times New Roman"/>
                <w:color w:val="000000"/>
                <w:sz w:val="20"/>
                <w:szCs w:val="20"/>
              </w:rPr>
            </w:pPr>
            <w:r w:rsidRPr="004C44B7">
              <w:rPr>
                <w:rFonts w:eastAsia="Times New Roman" w:cs="Times New Roman"/>
                <w:color w:val="000000"/>
                <w:sz w:val="20"/>
                <w:szCs w:val="20"/>
              </w:rPr>
              <w:t>100%</w:t>
            </w:r>
          </w:p>
        </w:tc>
      </w:tr>
    </w:tbl>
    <w:p w:rsidR="004C44B7" w:rsidRDefault="004C44B7" w:rsidP="00AF5A3A">
      <w:pPr>
        <w:ind w:firstLine="720"/>
        <w:rPr>
          <w:rFonts w:cs="Times New Roman"/>
          <w:szCs w:val="26"/>
        </w:rPr>
      </w:pPr>
      <w:r w:rsidRPr="006331F0">
        <w:rPr>
          <w:rFonts w:cs="Times New Roman"/>
          <w:szCs w:val="26"/>
        </w:rPr>
        <w:t>Tập dữ liệ</w:t>
      </w:r>
      <w:r w:rsidR="00F20426">
        <w:rPr>
          <w:rFonts w:cs="Times New Roman"/>
          <w:szCs w:val="26"/>
        </w:rPr>
        <w:t>u DS11: t</w:t>
      </w:r>
      <w:r w:rsidRPr="006331F0">
        <w:rPr>
          <w:rFonts w:cs="Times New Roman"/>
          <w:szCs w:val="26"/>
        </w:rPr>
        <w:t>ập dữ liệu DS1 là dữ liệu nguyên gốc được lấy trên toàn bộ các dây điện cực thứ nhất. Tỷ lệ số nhịp tim giữa các bệnh trong tập dữ liệu này là chênh lệch quá lớn khi số lượng các nhịp tim normal (Bệnh N) là 90249 nhịp tim chiếm 84% trên toàn bộ nhịp tim là 107959. Trong khi đó, số lượng nhịp thuộc bệnh F chỉ có 802 nhịp tim chiếm 1%, số nhị</w:t>
      </w:r>
      <w:r w:rsidR="00F20426">
        <w:rPr>
          <w:rFonts w:cs="Times New Roman"/>
          <w:szCs w:val="26"/>
        </w:rPr>
        <w:t>p tim b</w:t>
      </w:r>
      <w:r w:rsidRPr="006331F0">
        <w:rPr>
          <w:rFonts w:cs="Times New Roman"/>
          <w:szCs w:val="26"/>
        </w:rPr>
        <w:t>ệnh S bằng 2776 chiếm 3% và số nhị</w:t>
      </w:r>
      <w:r w:rsidR="00F20426">
        <w:rPr>
          <w:rFonts w:cs="Times New Roman"/>
          <w:szCs w:val="26"/>
        </w:rPr>
        <w:t>p tim b</w:t>
      </w:r>
      <w:r w:rsidRPr="006331F0">
        <w:rPr>
          <w:rFonts w:cs="Times New Roman"/>
          <w:szCs w:val="26"/>
        </w:rPr>
        <w:t>ệnh Q bằng 6906 chiếm 6% trên toàn bộ nhịp tim.</w:t>
      </w:r>
    </w:p>
    <w:p w:rsidR="004C44B7" w:rsidRPr="006331F0" w:rsidRDefault="004C44B7" w:rsidP="00F20426">
      <w:pPr>
        <w:ind w:firstLine="720"/>
        <w:rPr>
          <w:rFonts w:cs="Times New Roman"/>
          <w:szCs w:val="26"/>
        </w:rPr>
      </w:pPr>
      <w:r w:rsidRPr="006331F0">
        <w:rPr>
          <w:rFonts w:cs="Times New Roman"/>
          <w:szCs w:val="26"/>
        </w:rPr>
        <w:lastRenderedPageBreak/>
        <w:t>Tập dữ liệ</w:t>
      </w:r>
      <w:r w:rsidR="00F20426">
        <w:rPr>
          <w:rFonts w:cs="Times New Roman"/>
          <w:szCs w:val="26"/>
        </w:rPr>
        <w:t>u DS12: t</w:t>
      </w:r>
      <w:r w:rsidRPr="006331F0">
        <w:rPr>
          <w:rFonts w:cs="Times New Roman"/>
          <w:szCs w:val="26"/>
        </w:rPr>
        <w:t>ập dữ liệu DS12 là được chỉnh sửa từ tập dữ liệu DS11 trong đó các Bệnh N, S, V, Q bị loại bỏ bớt số lượng nhịp tim sao cho bằng với số lượng nhịp tim Bệnh F (số nhịp tim của bệ</w:t>
      </w:r>
      <w:r w:rsidR="00F20426">
        <w:rPr>
          <w:rFonts w:cs="Times New Roman"/>
          <w:szCs w:val="26"/>
        </w:rPr>
        <w:t>nh F là</w:t>
      </w:r>
      <w:r w:rsidRPr="006331F0">
        <w:rPr>
          <w:rFonts w:cs="Times New Roman"/>
          <w:szCs w:val="26"/>
        </w:rPr>
        <w:t xml:space="preserve"> 802 là nhỏ nhất trong năm loại bệnh).</w:t>
      </w:r>
    </w:p>
    <w:p w:rsidR="004C44B7" w:rsidRPr="006331F0" w:rsidRDefault="004C44B7" w:rsidP="00AF5A3A">
      <w:pPr>
        <w:ind w:firstLine="720"/>
        <w:rPr>
          <w:rFonts w:cs="Times New Roman"/>
          <w:szCs w:val="26"/>
        </w:rPr>
      </w:pPr>
      <w:r w:rsidRPr="006331F0">
        <w:rPr>
          <w:rFonts w:cs="Times New Roman"/>
          <w:szCs w:val="26"/>
        </w:rPr>
        <w:t>Tập dữ liệ</w:t>
      </w:r>
      <w:r w:rsidR="00F20426">
        <w:rPr>
          <w:rFonts w:cs="Times New Roman"/>
          <w:szCs w:val="26"/>
        </w:rPr>
        <w:t>u DS13: t</w:t>
      </w:r>
      <w:r w:rsidRPr="006331F0">
        <w:rPr>
          <w:rFonts w:cs="Times New Roman"/>
          <w:szCs w:val="26"/>
        </w:rPr>
        <w:t>ập</w:t>
      </w:r>
      <w:r w:rsidR="00F20426">
        <w:rPr>
          <w:rFonts w:cs="Times New Roman"/>
          <w:szCs w:val="26"/>
        </w:rPr>
        <w:t xml:space="preserve"> dữ liệu</w:t>
      </w:r>
      <w:r w:rsidRPr="006331F0">
        <w:rPr>
          <w:rFonts w:cs="Times New Roman"/>
          <w:szCs w:val="26"/>
        </w:rPr>
        <w:t xml:space="preserve"> DS13 cũng được chỉnh sửa từ tập dữ liệ</w:t>
      </w:r>
      <w:r w:rsidR="00F20426">
        <w:rPr>
          <w:rFonts w:cs="Times New Roman"/>
          <w:szCs w:val="26"/>
        </w:rPr>
        <w:t>u DS11 trong đó các b</w:t>
      </w:r>
      <w:r w:rsidRPr="006331F0">
        <w:rPr>
          <w:rFonts w:cs="Times New Roman"/>
          <w:szCs w:val="26"/>
        </w:rPr>
        <w:t>ệnh S, V,  F, Q được tự sao chép sao cho số lượng nhịp tim bằng với số nhịp tim của bệnh N là 90249 nhịp tim (số nhịp tim của bệ</w:t>
      </w:r>
      <w:r w:rsidR="00F20426">
        <w:rPr>
          <w:rFonts w:cs="Times New Roman"/>
          <w:szCs w:val="26"/>
        </w:rPr>
        <w:t>nh N là</w:t>
      </w:r>
      <w:r w:rsidRPr="006331F0">
        <w:rPr>
          <w:rFonts w:cs="Times New Roman"/>
          <w:szCs w:val="26"/>
        </w:rPr>
        <w:t xml:space="preserve"> 90249 là lớn nhất trong năm loại bệnh)</w:t>
      </w:r>
      <w:r w:rsidR="00B37BB2">
        <w:rPr>
          <w:rFonts w:cs="Times New Roman"/>
          <w:szCs w:val="26"/>
        </w:rPr>
        <w:t>.</w:t>
      </w:r>
    </w:p>
    <w:p w:rsidR="004C44B7" w:rsidRPr="006331F0" w:rsidRDefault="004C44B7" w:rsidP="00AF5A3A">
      <w:pPr>
        <w:ind w:firstLine="720"/>
        <w:rPr>
          <w:rFonts w:cs="Times New Roman"/>
          <w:szCs w:val="26"/>
        </w:rPr>
      </w:pPr>
      <w:r w:rsidRPr="006331F0">
        <w:rPr>
          <w:rFonts w:cs="Times New Roman"/>
          <w:szCs w:val="26"/>
        </w:rPr>
        <w:t>Tập dữ liệ</w:t>
      </w:r>
      <w:r w:rsidR="00F20426">
        <w:rPr>
          <w:rFonts w:cs="Times New Roman"/>
          <w:szCs w:val="26"/>
        </w:rPr>
        <w:t>u DS21: t</w:t>
      </w:r>
      <w:r w:rsidRPr="006331F0">
        <w:rPr>
          <w:rFonts w:cs="Times New Roman"/>
          <w:szCs w:val="26"/>
        </w:rPr>
        <w:t>ập dữ liệu DS21 đươc lấy nguyên gốc từ toàn bộ</w:t>
      </w:r>
      <w:r w:rsidR="00F20426">
        <w:rPr>
          <w:rFonts w:cs="Times New Roman"/>
          <w:szCs w:val="26"/>
        </w:rPr>
        <w:t xml:space="preserve"> </w:t>
      </w:r>
      <w:r w:rsidRPr="006331F0">
        <w:rPr>
          <w:rFonts w:cs="Times New Roman"/>
          <w:szCs w:val="26"/>
        </w:rPr>
        <w:t xml:space="preserve">dây điện cực thứ 2 của tập dữ liệu </w:t>
      </w:r>
      <w:r w:rsidR="000D2348">
        <w:rPr>
          <w:rFonts w:cs="Times New Roman"/>
          <w:szCs w:val="26"/>
        </w:rPr>
        <w:t xml:space="preserve">MIT-BIH Arrhythmia </w:t>
      </w:r>
      <w:r w:rsidRPr="006331F0">
        <w:rPr>
          <w:rFonts w:cs="Times New Roman"/>
          <w:szCs w:val="26"/>
        </w:rPr>
        <w:t>(gồm các dây điện cực V1, V2,</w:t>
      </w:r>
      <w:r w:rsidR="00F20426">
        <w:rPr>
          <w:rFonts w:cs="Times New Roman"/>
          <w:szCs w:val="26"/>
        </w:rPr>
        <w:t xml:space="preserve"> </w:t>
      </w:r>
      <w:r w:rsidRPr="006331F0">
        <w:rPr>
          <w:rFonts w:cs="Times New Roman"/>
          <w:szCs w:val="26"/>
        </w:rPr>
        <w:t>V4, V5). Tỷ lệ nhịp tim giữa các bệnh trong tập dữ liệu DS21 này cũng chênh lệch quá lớn giống như tập dữ liệu DS1, số lượng nhị</w:t>
      </w:r>
      <w:r w:rsidR="00F20426">
        <w:rPr>
          <w:rFonts w:cs="Times New Roman"/>
          <w:szCs w:val="26"/>
        </w:rPr>
        <w:t>p tim b</w:t>
      </w:r>
      <w:r w:rsidRPr="006331F0">
        <w:rPr>
          <w:rFonts w:cs="Times New Roman"/>
          <w:szCs w:val="26"/>
        </w:rPr>
        <w:t>ệ</w:t>
      </w:r>
      <w:r w:rsidR="00F20426">
        <w:rPr>
          <w:rFonts w:cs="Times New Roman"/>
          <w:szCs w:val="26"/>
        </w:rPr>
        <w:t>nh N là</w:t>
      </w:r>
      <w:r w:rsidRPr="006331F0">
        <w:rPr>
          <w:rFonts w:cs="Times New Roman"/>
          <w:szCs w:val="26"/>
        </w:rPr>
        <w:t xml:space="preserve"> 90773 chiếm 78% trên toàn bộ nhịp tim là 116949. Trong khi đó, số lượng nhịp tim thuộc bệ</w:t>
      </w:r>
      <w:r w:rsidR="00F20426">
        <w:rPr>
          <w:rFonts w:cs="Times New Roman"/>
          <w:szCs w:val="26"/>
        </w:rPr>
        <w:t>nh S là</w:t>
      </w:r>
      <w:r w:rsidRPr="006331F0">
        <w:rPr>
          <w:rFonts w:cs="Times New Roman"/>
          <w:szCs w:val="26"/>
        </w:rPr>
        <w:t xml:space="preserve"> 2776 nhịp tim chiếm 2%, bệ</w:t>
      </w:r>
      <w:r w:rsidR="00F20426">
        <w:rPr>
          <w:rFonts w:cs="Times New Roman"/>
          <w:szCs w:val="26"/>
        </w:rPr>
        <w:t>nh V là</w:t>
      </w:r>
      <w:r w:rsidRPr="006331F0">
        <w:rPr>
          <w:rFonts w:cs="Times New Roman"/>
          <w:szCs w:val="26"/>
        </w:rPr>
        <w:t xml:space="preserve"> 7238 nhịp tim chiếm 6%, bệ</w:t>
      </w:r>
      <w:r w:rsidR="00F20426">
        <w:rPr>
          <w:rFonts w:cs="Times New Roman"/>
          <w:szCs w:val="26"/>
        </w:rPr>
        <w:t>nh F là</w:t>
      </w:r>
      <w:r w:rsidRPr="006331F0">
        <w:rPr>
          <w:rFonts w:cs="Times New Roman"/>
          <w:szCs w:val="26"/>
        </w:rPr>
        <w:t xml:space="preserve"> 802 nhịp tim chiế</w:t>
      </w:r>
      <w:r w:rsidR="00F20426">
        <w:rPr>
          <w:rFonts w:cs="Times New Roman"/>
          <w:szCs w:val="26"/>
        </w:rPr>
        <w:t>n 1%, b</w:t>
      </w:r>
      <w:r w:rsidRPr="006331F0">
        <w:rPr>
          <w:rFonts w:cs="Times New Roman"/>
          <w:szCs w:val="26"/>
        </w:rPr>
        <w:t>ệ</w:t>
      </w:r>
      <w:r w:rsidR="00F20426">
        <w:rPr>
          <w:rFonts w:cs="Times New Roman"/>
          <w:szCs w:val="26"/>
        </w:rPr>
        <w:t>nh Q là</w:t>
      </w:r>
      <w:r w:rsidRPr="006331F0">
        <w:rPr>
          <w:rFonts w:cs="Times New Roman"/>
          <w:szCs w:val="26"/>
        </w:rPr>
        <w:t xml:space="preserve"> 15360 chiếm 13% trên tổng số nhịp tim là 116949 nhip tim.</w:t>
      </w:r>
    </w:p>
    <w:p w:rsidR="004C44B7" w:rsidRPr="006331F0" w:rsidRDefault="004C44B7" w:rsidP="00735D06">
      <w:pPr>
        <w:ind w:firstLine="720"/>
        <w:rPr>
          <w:rFonts w:cs="Times New Roman"/>
          <w:szCs w:val="26"/>
        </w:rPr>
      </w:pPr>
      <w:r w:rsidRPr="006331F0">
        <w:rPr>
          <w:rFonts w:cs="Times New Roman"/>
          <w:szCs w:val="26"/>
        </w:rPr>
        <w:t>Tập dữ liệ</w:t>
      </w:r>
      <w:r w:rsidR="00F20426">
        <w:rPr>
          <w:rFonts w:cs="Times New Roman"/>
          <w:szCs w:val="26"/>
        </w:rPr>
        <w:t>u DS22: t</w:t>
      </w:r>
      <w:r w:rsidRPr="006331F0">
        <w:rPr>
          <w:rFonts w:cs="Times New Roman"/>
          <w:szCs w:val="26"/>
        </w:rPr>
        <w:t>ập dữ liệu DS22 được chỉnh sửa từ tập dữ liệu DS21 trong đó các bệnh N, S, V, Q bị loại bỏ bớt số lượng nhịp tim giống như tập dữ liệu DS12 sao cho số lượng nhịp tim bằng với số lượng nhịp tim của bệ</w:t>
      </w:r>
      <w:r w:rsidR="00F20426">
        <w:rPr>
          <w:rFonts w:cs="Times New Roman"/>
          <w:szCs w:val="26"/>
        </w:rPr>
        <w:t>nh F (</w:t>
      </w:r>
      <w:r w:rsidRPr="006331F0">
        <w:rPr>
          <w:rFonts w:cs="Times New Roman"/>
          <w:szCs w:val="26"/>
        </w:rPr>
        <w:t>số nhịp tim của bệnh F trên dây điện cực thứ</w:t>
      </w:r>
      <w:r w:rsidR="00F20426">
        <w:rPr>
          <w:rFonts w:cs="Times New Roman"/>
          <w:szCs w:val="26"/>
        </w:rPr>
        <w:t xml:space="preserve"> hai là</w:t>
      </w:r>
      <w:r w:rsidRPr="006331F0">
        <w:rPr>
          <w:rFonts w:cs="Times New Roman"/>
          <w:szCs w:val="26"/>
        </w:rPr>
        <w:t xml:space="preserve"> 802 là nhỏ nhất trong năm loại bệnh)</w:t>
      </w:r>
      <w:r w:rsidR="00735D06">
        <w:rPr>
          <w:rFonts w:cs="Times New Roman"/>
          <w:szCs w:val="26"/>
        </w:rPr>
        <w:t>.</w:t>
      </w:r>
    </w:p>
    <w:p w:rsidR="004C44B7" w:rsidRPr="006331F0" w:rsidRDefault="004C44B7" w:rsidP="004C44B7">
      <w:pPr>
        <w:ind w:firstLine="720"/>
        <w:rPr>
          <w:rFonts w:cs="Times New Roman"/>
          <w:szCs w:val="26"/>
        </w:rPr>
      </w:pPr>
      <w:r w:rsidRPr="006331F0">
        <w:rPr>
          <w:rFonts w:cs="Times New Roman"/>
          <w:szCs w:val="26"/>
        </w:rPr>
        <w:t>Tập dữ liệ</w:t>
      </w:r>
      <w:r w:rsidR="00F20426">
        <w:rPr>
          <w:rFonts w:cs="Times New Roman"/>
          <w:szCs w:val="26"/>
        </w:rPr>
        <w:t>u DS23: t</w:t>
      </w:r>
      <w:r w:rsidRPr="006331F0">
        <w:rPr>
          <w:rFonts w:cs="Times New Roman"/>
          <w:szCs w:val="26"/>
        </w:rPr>
        <w:t>ập DS23 cũng được chỉnh sửa từ tập dữ liệu DS21 bằng cách tăng thêm số mẫu nhịp tim trong đó các Bệnh S, V,  F, Q được tự sao chép sao cho số lượng nhịp tim bằng với số nhịp tim của bệnh N là 90773 nhịp tim (số nhịp tim của bệ</w:t>
      </w:r>
      <w:r w:rsidR="00F20426">
        <w:rPr>
          <w:rFonts w:cs="Times New Roman"/>
          <w:szCs w:val="26"/>
        </w:rPr>
        <w:t>nh N là</w:t>
      </w:r>
      <w:r w:rsidRPr="006331F0">
        <w:rPr>
          <w:rFonts w:cs="Times New Roman"/>
          <w:szCs w:val="26"/>
        </w:rPr>
        <w:t xml:space="preserve"> 90249 là lớn nhất trong năm loại bệnh).</w:t>
      </w:r>
    </w:p>
    <w:p w:rsidR="004C44B7" w:rsidRPr="006331F0" w:rsidRDefault="004C44B7" w:rsidP="004C44B7">
      <w:pPr>
        <w:ind w:firstLine="720"/>
        <w:rPr>
          <w:rFonts w:cs="Times New Roman"/>
          <w:szCs w:val="26"/>
        </w:rPr>
      </w:pPr>
      <w:r w:rsidRPr="006331F0">
        <w:rPr>
          <w:rFonts w:cs="Times New Roman"/>
          <w:szCs w:val="26"/>
        </w:rPr>
        <w:t>Tập dữ liệ</w:t>
      </w:r>
      <w:r w:rsidR="00F20426">
        <w:rPr>
          <w:rFonts w:cs="Times New Roman"/>
          <w:szCs w:val="26"/>
        </w:rPr>
        <w:t>u DS31: t</w:t>
      </w:r>
      <w:r w:rsidRPr="006331F0">
        <w:rPr>
          <w:rFonts w:cs="Times New Roman"/>
          <w:szCs w:val="26"/>
        </w:rPr>
        <w:t>ập dữ liệu DS31 là sự trộn của DS11 và DS2</w:t>
      </w:r>
      <w:r w:rsidR="00F20426">
        <w:rPr>
          <w:rFonts w:cs="Times New Roman"/>
          <w:szCs w:val="26"/>
        </w:rPr>
        <w:t>1</w:t>
      </w:r>
      <w:r w:rsidRPr="006331F0">
        <w:rPr>
          <w:rFonts w:cs="Times New Roman"/>
          <w:szCs w:val="26"/>
        </w:rPr>
        <w:t xml:space="preserve"> (toàn bộ nhịp tim của tập dữ liệu MIT-BIH Arrhythmia gồm tất cả các dây diện cực MLII, V1, V2, V4, V5). Số nhịp tim bệ</w:t>
      </w:r>
      <w:r w:rsidR="00F20426">
        <w:rPr>
          <w:rFonts w:cs="Times New Roman"/>
          <w:szCs w:val="26"/>
        </w:rPr>
        <w:t xml:space="preserve">nh N là </w:t>
      </w:r>
      <w:r w:rsidRPr="006331F0">
        <w:rPr>
          <w:rFonts w:cs="Times New Roman"/>
          <w:szCs w:val="26"/>
        </w:rPr>
        <w:t>1810 (80%) chiếm tỷ lệ lớn nhất trong năm loại bệnh và số nhịp tim bệ</w:t>
      </w:r>
      <w:r w:rsidR="00F20426">
        <w:rPr>
          <w:rFonts w:cs="Times New Roman"/>
          <w:szCs w:val="26"/>
        </w:rPr>
        <w:t xml:space="preserve">nh F là </w:t>
      </w:r>
      <w:r w:rsidRPr="006331F0">
        <w:rPr>
          <w:rFonts w:cs="Times New Roman"/>
          <w:szCs w:val="26"/>
        </w:rPr>
        <w:t>1604 (1%) chiếm tỷ lệ ít nhất trên tổng số 224908 nhịp tim của toàn tập dữ liệu.</w:t>
      </w:r>
    </w:p>
    <w:p w:rsidR="004C44B7" w:rsidRPr="006331F0" w:rsidRDefault="004C44B7" w:rsidP="004C44B7">
      <w:pPr>
        <w:ind w:firstLine="720"/>
        <w:rPr>
          <w:rFonts w:cs="Times New Roman"/>
          <w:szCs w:val="26"/>
        </w:rPr>
      </w:pPr>
      <w:r w:rsidRPr="006331F0">
        <w:rPr>
          <w:rFonts w:cs="Times New Roman"/>
          <w:szCs w:val="26"/>
        </w:rPr>
        <w:lastRenderedPageBreak/>
        <w:t xml:space="preserve">Tập dữ liệu DS32: </w:t>
      </w:r>
      <w:r w:rsidR="00F20426">
        <w:rPr>
          <w:rFonts w:cs="Times New Roman"/>
          <w:szCs w:val="26"/>
        </w:rPr>
        <w:t xml:space="preserve">là tập dữ liệu </w:t>
      </w:r>
      <w:r w:rsidRPr="006331F0">
        <w:rPr>
          <w:rFonts w:cs="Times New Roman"/>
          <w:szCs w:val="26"/>
        </w:rPr>
        <w:t>cân bằng tỷ lệ số lượng nhịp tim giữa các bệnh bằng cách giảm số nhịp tim theo số lượng của bệnh có số nhịp tim ít nhất như các</w:t>
      </w:r>
      <w:r w:rsidR="00F20426">
        <w:rPr>
          <w:rFonts w:cs="Times New Roman"/>
          <w:szCs w:val="26"/>
        </w:rPr>
        <w:t>h</w:t>
      </w:r>
      <w:r w:rsidRPr="006331F0">
        <w:rPr>
          <w:rFonts w:cs="Times New Roman"/>
          <w:szCs w:val="26"/>
        </w:rPr>
        <w:t xml:space="preserve"> mà DS12, DS22 đã làm</w:t>
      </w:r>
      <w:r w:rsidR="00F20426">
        <w:rPr>
          <w:rFonts w:cs="Times New Roman"/>
          <w:szCs w:val="26"/>
        </w:rPr>
        <w:t>.</w:t>
      </w:r>
    </w:p>
    <w:p w:rsidR="004C44B7" w:rsidRDefault="004C44B7" w:rsidP="004C44B7">
      <w:pPr>
        <w:ind w:firstLine="720"/>
        <w:rPr>
          <w:rFonts w:cs="Times New Roman"/>
          <w:szCs w:val="26"/>
        </w:rPr>
      </w:pPr>
      <w:r w:rsidRPr="006331F0">
        <w:rPr>
          <w:rFonts w:cs="Times New Roman"/>
          <w:szCs w:val="26"/>
        </w:rPr>
        <w:t xml:space="preserve">Tập dữ liệu DS33: </w:t>
      </w:r>
      <w:r w:rsidR="00F20426">
        <w:rPr>
          <w:rFonts w:cs="Times New Roman"/>
          <w:szCs w:val="26"/>
        </w:rPr>
        <w:t xml:space="preserve">là tập dữ liệu </w:t>
      </w:r>
      <w:r w:rsidRPr="006331F0">
        <w:rPr>
          <w:rFonts w:cs="Times New Roman"/>
          <w:szCs w:val="26"/>
        </w:rPr>
        <w:t>cân bằng tỷ lệ số lượng nhịp tim giữa các bệnh bằng cách tăng số nhịp tim theo số lượng của bệnh có số nhịp tim lớn nhất như các mà DS12, DS22 đã làm</w:t>
      </w:r>
    </w:p>
    <w:p w:rsidR="00735D06" w:rsidRDefault="00F20426" w:rsidP="00735D06">
      <w:pPr>
        <w:ind w:firstLine="720"/>
        <w:rPr>
          <w:rFonts w:cs="Times New Roman"/>
          <w:szCs w:val="26"/>
        </w:rPr>
      </w:pPr>
      <w:r>
        <w:rPr>
          <w:rFonts w:cs="Times New Roman"/>
          <w:szCs w:val="26"/>
        </w:rPr>
        <w:t>Tại mỗi tập dữ liệu trong bả</w:t>
      </w:r>
      <w:r w:rsidR="00DB0753">
        <w:rPr>
          <w:rFonts w:cs="Times New Roman"/>
          <w:szCs w:val="26"/>
        </w:rPr>
        <w:t>ng 3.1</w:t>
      </w:r>
      <w:r>
        <w:rPr>
          <w:rFonts w:cs="Times New Roman"/>
          <w:szCs w:val="26"/>
        </w:rPr>
        <w:t xml:space="preserve"> đều được phân chia thành các tập dữ liệu phụ để huấn luyện và kiểm tra cho bộ phân loại theo các tỷ lệ như được trình bày trong bả</w:t>
      </w:r>
      <w:r w:rsidR="00DB0753">
        <w:rPr>
          <w:rFonts w:cs="Times New Roman"/>
          <w:szCs w:val="26"/>
        </w:rPr>
        <w:t>ng 3.2</w:t>
      </w:r>
      <w:r>
        <w:rPr>
          <w:rFonts w:cs="Times New Roman"/>
          <w:szCs w:val="26"/>
        </w:rPr>
        <w:t xml:space="preserve"> và trong mỗi trường hợp tỷ lệ được chia như vậy sẽ chọn ngẫu nhiên trên năm lần khác nhau.</w:t>
      </w:r>
    </w:p>
    <w:p w:rsidR="004C44B7" w:rsidRDefault="004C44B7" w:rsidP="004C44B7">
      <w:pPr>
        <w:pStyle w:val="ListTable"/>
      </w:pPr>
      <w:bookmarkStart w:id="78" w:name="_Toc513994514"/>
      <w:r>
        <w:t>Bả</w:t>
      </w:r>
      <w:r w:rsidR="005D4DF1">
        <w:t>ng 3.2</w:t>
      </w:r>
      <w:r>
        <w:t xml:space="preserve"> Phân chia tỷ lệ huấn luyện và kiểm tra cho các tập dữ liệu</w:t>
      </w:r>
      <w:bookmarkEnd w:id="78"/>
    </w:p>
    <w:tbl>
      <w:tblPr>
        <w:tblStyle w:val="TableGrid"/>
        <w:tblW w:w="8959" w:type="dxa"/>
        <w:tblLook w:val="04A0" w:firstRow="1" w:lastRow="0" w:firstColumn="1" w:lastColumn="0" w:noHBand="0" w:noVBand="1"/>
      </w:tblPr>
      <w:tblGrid>
        <w:gridCol w:w="1552"/>
        <w:gridCol w:w="823"/>
        <w:gridCol w:w="823"/>
        <w:gridCol w:w="823"/>
        <w:gridCol w:w="823"/>
        <w:gridCol w:w="823"/>
        <w:gridCol w:w="823"/>
        <w:gridCol w:w="823"/>
        <w:gridCol w:w="823"/>
        <w:gridCol w:w="823"/>
      </w:tblGrid>
      <w:tr w:rsidR="004C44B7" w:rsidRPr="004C44B7" w:rsidTr="004C44B7">
        <w:tc>
          <w:tcPr>
            <w:tcW w:w="1552" w:type="dxa"/>
          </w:tcPr>
          <w:p w:rsidR="004C44B7" w:rsidRPr="004C44B7" w:rsidRDefault="004C44B7" w:rsidP="00312C87">
            <w:pPr>
              <w:rPr>
                <w:rFonts w:cs="Times New Roman"/>
                <w:szCs w:val="26"/>
              </w:rPr>
            </w:pPr>
            <w:r w:rsidRPr="004C44B7">
              <w:rPr>
                <w:rFonts w:cs="Times New Roman"/>
                <w:szCs w:val="26"/>
              </w:rPr>
              <w:t>Huấn luyện</w:t>
            </w:r>
          </w:p>
        </w:tc>
        <w:tc>
          <w:tcPr>
            <w:tcW w:w="823" w:type="dxa"/>
          </w:tcPr>
          <w:p w:rsidR="004C44B7" w:rsidRPr="004C44B7" w:rsidRDefault="004C44B7" w:rsidP="00312C87">
            <w:pPr>
              <w:rPr>
                <w:rFonts w:cs="Times New Roman"/>
                <w:szCs w:val="26"/>
              </w:rPr>
            </w:pPr>
            <w:r>
              <w:rPr>
                <w:rFonts w:cs="Times New Roman"/>
                <w:szCs w:val="26"/>
              </w:rPr>
              <w:t>10%</w:t>
            </w:r>
          </w:p>
        </w:tc>
        <w:tc>
          <w:tcPr>
            <w:tcW w:w="823" w:type="dxa"/>
          </w:tcPr>
          <w:p w:rsidR="004C44B7" w:rsidRPr="004C44B7" w:rsidRDefault="004C44B7" w:rsidP="00312C87">
            <w:pPr>
              <w:rPr>
                <w:rFonts w:cs="Times New Roman"/>
                <w:szCs w:val="26"/>
              </w:rPr>
            </w:pPr>
            <w:r w:rsidRPr="004C44B7">
              <w:rPr>
                <w:rFonts w:cs="Times New Roman"/>
                <w:szCs w:val="26"/>
              </w:rPr>
              <w:t>20%</w:t>
            </w:r>
          </w:p>
        </w:tc>
        <w:tc>
          <w:tcPr>
            <w:tcW w:w="823" w:type="dxa"/>
          </w:tcPr>
          <w:p w:rsidR="004C44B7" w:rsidRPr="004C44B7" w:rsidRDefault="004C44B7" w:rsidP="00312C87">
            <w:pPr>
              <w:rPr>
                <w:rFonts w:cs="Times New Roman"/>
                <w:szCs w:val="26"/>
              </w:rPr>
            </w:pPr>
            <w:r w:rsidRPr="004C44B7">
              <w:rPr>
                <w:rFonts w:cs="Times New Roman"/>
                <w:szCs w:val="26"/>
              </w:rPr>
              <w:t>30%</w:t>
            </w:r>
          </w:p>
        </w:tc>
        <w:tc>
          <w:tcPr>
            <w:tcW w:w="823" w:type="dxa"/>
          </w:tcPr>
          <w:p w:rsidR="004C44B7" w:rsidRPr="004C44B7" w:rsidRDefault="004C44B7" w:rsidP="00312C87">
            <w:pPr>
              <w:rPr>
                <w:rFonts w:cs="Times New Roman"/>
                <w:szCs w:val="26"/>
              </w:rPr>
            </w:pPr>
            <w:r w:rsidRPr="004C44B7">
              <w:rPr>
                <w:rFonts w:cs="Times New Roman"/>
                <w:szCs w:val="26"/>
              </w:rPr>
              <w:t>40%</w:t>
            </w:r>
          </w:p>
        </w:tc>
        <w:tc>
          <w:tcPr>
            <w:tcW w:w="823" w:type="dxa"/>
          </w:tcPr>
          <w:p w:rsidR="004C44B7" w:rsidRPr="004C44B7" w:rsidRDefault="004C44B7" w:rsidP="00312C87">
            <w:pPr>
              <w:rPr>
                <w:rFonts w:cs="Times New Roman"/>
                <w:szCs w:val="26"/>
              </w:rPr>
            </w:pPr>
            <w:r w:rsidRPr="004C44B7">
              <w:rPr>
                <w:rFonts w:cs="Times New Roman"/>
                <w:szCs w:val="26"/>
              </w:rPr>
              <w:t>50%</w:t>
            </w:r>
          </w:p>
        </w:tc>
        <w:tc>
          <w:tcPr>
            <w:tcW w:w="823" w:type="dxa"/>
          </w:tcPr>
          <w:p w:rsidR="004C44B7" w:rsidRPr="004C44B7" w:rsidRDefault="004C44B7" w:rsidP="00312C87">
            <w:pPr>
              <w:rPr>
                <w:rFonts w:cs="Times New Roman"/>
                <w:szCs w:val="26"/>
              </w:rPr>
            </w:pPr>
            <w:r w:rsidRPr="004C44B7">
              <w:rPr>
                <w:rFonts w:cs="Times New Roman"/>
                <w:szCs w:val="26"/>
              </w:rPr>
              <w:t>60%</w:t>
            </w:r>
          </w:p>
        </w:tc>
        <w:tc>
          <w:tcPr>
            <w:tcW w:w="823" w:type="dxa"/>
          </w:tcPr>
          <w:p w:rsidR="004C44B7" w:rsidRPr="004C44B7" w:rsidRDefault="004C44B7" w:rsidP="00312C87">
            <w:pPr>
              <w:rPr>
                <w:rFonts w:cs="Times New Roman"/>
                <w:szCs w:val="26"/>
              </w:rPr>
            </w:pPr>
            <w:r w:rsidRPr="004C44B7">
              <w:rPr>
                <w:rFonts w:cs="Times New Roman"/>
                <w:szCs w:val="26"/>
              </w:rPr>
              <w:t>70%</w:t>
            </w:r>
          </w:p>
        </w:tc>
        <w:tc>
          <w:tcPr>
            <w:tcW w:w="823" w:type="dxa"/>
          </w:tcPr>
          <w:p w:rsidR="004C44B7" w:rsidRPr="004C44B7" w:rsidRDefault="004C44B7" w:rsidP="00312C87">
            <w:pPr>
              <w:rPr>
                <w:rFonts w:cs="Times New Roman"/>
                <w:szCs w:val="26"/>
              </w:rPr>
            </w:pPr>
            <w:r w:rsidRPr="004C44B7">
              <w:rPr>
                <w:rFonts w:cs="Times New Roman"/>
                <w:szCs w:val="26"/>
              </w:rPr>
              <w:t>80%</w:t>
            </w:r>
          </w:p>
        </w:tc>
        <w:tc>
          <w:tcPr>
            <w:tcW w:w="823" w:type="dxa"/>
          </w:tcPr>
          <w:p w:rsidR="004C44B7" w:rsidRPr="004C44B7" w:rsidRDefault="004C44B7" w:rsidP="00312C87">
            <w:pPr>
              <w:rPr>
                <w:rFonts w:cs="Times New Roman"/>
                <w:szCs w:val="26"/>
              </w:rPr>
            </w:pPr>
            <w:r w:rsidRPr="004C44B7">
              <w:rPr>
                <w:rFonts w:cs="Times New Roman"/>
                <w:szCs w:val="26"/>
              </w:rPr>
              <w:t>90%</w:t>
            </w:r>
          </w:p>
        </w:tc>
      </w:tr>
      <w:tr w:rsidR="004C44B7" w:rsidRPr="004C44B7" w:rsidTr="004C44B7">
        <w:tc>
          <w:tcPr>
            <w:tcW w:w="1552" w:type="dxa"/>
          </w:tcPr>
          <w:p w:rsidR="004C44B7" w:rsidRPr="004C44B7" w:rsidRDefault="004C44B7" w:rsidP="00312C87">
            <w:pPr>
              <w:rPr>
                <w:rFonts w:cs="Times New Roman"/>
                <w:szCs w:val="26"/>
              </w:rPr>
            </w:pPr>
            <w:r w:rsidRPr="004C44B7">
              <w:rPr>
                <w:rFonts w:cs="Times New Roman"/>
                <w:szCs w:val="26"/>
              </w:rPr>
              <w:t>Kiểm tra</w:t>
            </w:r>
          </w:p>
        </w:tc>
        <w:tc>
          <w:tcPr>
            <w:tcW w:w="823" w:type="dxa"/>
          </w:tcPr>
          <w:p w:rsidR="004C44B7" w:rsidRPr="004C44B7" w:rsidRDefault="004C44B7" w:rsidP="00312C87">
            <w:pPr>
              <w:rPr>
                <w:rFonts w:cs="Times New Roman"/>
                <w:szCs w:val="26"/>
              </w:rPr>
            </w:pPr>
            <w:r w:rsidRPr="004C44B7">
              <w:rPr>
                <w:rFonts w:cs="Times New Roman"/>
                <w:szCs w:val="26"/>
              </w:rPr>
              <w:t>90%</w:t>
            </w:r>
          </w:p>
        </w:tc>
        <w:tc>
          <w:tcPr>
            <w:tcW w:w="823" w:type="dxa"/>
          </w:tcPr>
          <w:p w:rsidR="004C44B7" w:rsidRPr="004C44B7" w:rsidRDefault="004C44B7" w:rsidP="00312C87">
            <w:pPr>
              <w:rPr>
                <w:rFonts w:cs="Times New Roman"/>
                <w:szCs w:val="26"/>
              </w:rPr>
            </w:pPr>
            <w:r w:rsidRPr="004C44B7">
              <w:rPr>
                <w:rFonts w:cs="Times New Roman"/>
                <w:szCs w:val="26"/>
              </w:rPr>
              <w:t>80%</w:t>
            </w:r>
          </w:p>
        </w:tc>
        <w:tc>
          <w:tcPr>
            <w:tcW w:w="823" w:type="dxa"/>
          </w:tcPr>
          <w:p w:rsidR="004C44B7" w:rsidRPr="004C44B7" w:rsidRDefault="004C44B7" w:rsidP="00312C87">
            <w:pPr>
              <w:rPr>
                <w:rFonts w:cs="Times New Roman"/>
                <w:szCs w:val="26"/>
              </w:rPr>
            </w:pPr>
            <w:r w:rsidRPr="004C44B7">
              <w:rPr>
                <w:rFonts w:cs="Times New Roman"/>
                <w:szCs w:val="26"/>
              </w:rPr>
              <w:t>70%</w:t>
            </w:r>
          </w:p>
        </w:tc>
        <w:tc>
          <w:tcPr>
            <w:tcW w:w="823" w:type="dxa"/>
          </w:tcPr>
          <w:p w:rsidR="004C44B7" w:rsidRPr="004C44B7" w:rsidRDefault="004C44B7" w:rsidP="00312C87">
            <w:pPr>
              <w:rPr>
                <w:rFonts w:cs="Times New Roman"/>
                <w:szCs w:val="26"/>
              </w:rPr>
            </w:pPr>
            <w:r w:rsidRPr="004C44B7">
              <w:rPr>
                <w:rFonts w:cs="Times New Roman"/>
                <w:szCs w:val="26"/>
              </w:rPr>
              <w:t>60%</w:t>
            </w:r>
          </w:p>
        </w:tc>
        <w:tc>
          <w:tcPr>
            <w:tcW w:w="823" w:type="dxa"/>
          </w:tcPr>
          <w:p w:rsidR="004C44B7" w:rsidRPr="004C44B7" w:rsidRDefault="004C44B7" w:rsidP="00312C87">
            <w:pPr>
              <w:rPr>
                <w:rFonts w:cs="Times New Roman"/>
                <w:szCs w:val="26"/>
              </w:rPr>
            </w:pPr>
            <w:r w:rsidRPr="004C44B7">
              <w:rPr>
                <w:rFonts w:cs="Times New Roman"/>
                <w:szCs w:val="26"/>
              </w:rPr>
              <w:t>50%</w:t>
            </w:r>
          </w:p>
        </w:tc>
        <w:tc>
          <w:tcPr>
            <w:tcW w:w="823" w:type="dxa"/>
          </w:tcPr>
          <w:p w:rsidR="004C44B7" w:rsidRPr="004C44B7" w:rsidRDefault="004C44B7" w:rsidP="00312C87">
            <w:pPr>
              <w:rPr>
                <w:rFonts w:cs="Times New Roman"/>
                <w:szCs w:val="26"/>
              </w:rPr>
            </w:pPr>
            <w:r w:rsidRPr="004C44B7">
              <w:rPr>
                <w:rFonts w:cs="Times New Roman"/>
                <w:szCs w:val="26"/>
              </w:rPr>
              <w:t>40%</w:t>
            </w:r>
          </w:p>
        </w:tc>
        <w:tc>
          <w:tcPr>
            <w:tcW w:w="823" w:type="dxa"/>
          </w:tcPr>
          <w:p w:rsidR="004C44B7" w:rsidRPr="004C44B7" w:rsidRDefault="004C44B7" w:rsidP="00312C87">
            <w:pPr>
              <w:rPr>
                <w:rFonts w:cs="Times New Roman"/>
                <w:szCs w:val="26"/>
              </w:rPr>
            </w:pPr>
            <w:r w:rsidRPr="004C44B7">
              <w:rPr>
                <w:rFonts w:cs="Times New Roman"/>
                <w:szCs w:val="26"/>
              </w:rPr>
              <w:t>30%</w:t>
            </w:r>
          </w:p>
        </w:tc>
        <w:tc>
          <w:tcPr>
            <w:tcW w:w="823" w:type="dxa"/>
          </w:tcPr>
          <w:p w:rsidR="004C44B7" w:rsidRPr="004C44B7" w:rsidRDefault="004C44B7" w:rsidP="00312C87">
            <w:pPr>
              <w:rPr>
                <w:rFonts w:cs="Times New Roman"/>
                <w:szCs w:val="26"/>
              </w:rPr>
            </w:pPr>
            <w:r w:rsidRPr="004C44B7">
              <w:rPr>
                <w:rFonts w:cs="Times New Roman"/>
                <w:szCs w:val="26"/>
              </w:rPr>
              <w:t>20%</w:t>
            </w:r>
          </w:p>
        </w:tc>
        <w:tc>
          <w:tcPr>
            <w:tcW w:w="823" w:type="dxa"/>
          </w:tcPr>
          <w:p w:rsidR="004C44B7" w:rsidRPr="004C44B7" w:rsidRDefault="004C44B7" w:rsidP="00312C87">
            <w:pPr>
              <w:rPr>
                <w:rFonts w:cs="Times New Roman"/>
                <w:szCs w:val="26"/>
              </w:rPr>
            </w:pPr>
            <w:r w:rsidRPr="004C44B7">
              <w:rPr>
                <w:rFonts w:cs="Times New Roman"/>
                <w:szCs w:val="26"/>
              </w:rPr>
              <w:t>10%</w:t>
            </w:r>
          </w:p>
        </w:tc>
      </w:tr>
    </w:tbl>
    <w:p w:rsidR="00735D06" w:rsidRDefault="00F20426" w:rsidP="00A242AF">
      <w:pPr>
        <w:ind w:firstLine="720"/>
      </w:pPr>
      <w:r>
        <w:t>Dựa trên một tập dữ liệu gốc là MIT-BIH Arrhythmia tác giả đề tài đã tạo ra chín tập dữ liệu và thực hiện tổng cộng ba thí nghiệm để huấn luyện và kiểm tra các tập dữ liệu này.</w:t>
      </w:r>
    </w:p>
    <w:p w:rsidR="00AF050B" w:rsidRDefault="005100D7" w:rsidP="00D81AB6">
      <w:pPr>
        <w:pStyle w:val="Heading3"/>
      </w:pPr>
      <w:bookmarkStart w:id="79" w:name="_Toc513992972"/>
      <w:r>
        <w:t>3.2.1</w:t>
      </w:r>
      <w:r w:rsidR="00AF050B">
        <w:t xml:space="preserve"> Thiết kế</w:t>
      </w:r>
      <w:r>
        <w:t xml:space="preserve"> thí nghiệm 1</w:t>
      </w:r>
      <w:r w:rsidR="00D81AB6">
        <w:t>: khảo sát sự ảnh hưởng củ</w:t>
      </w:r>
      <w:r w:rsidR="003E5D13">
        <w:t xml:space="preserve">a </w:t>
      </w:r>
      <w:r w:rsidR="00D81AB6">
        <w:t>hiệu ứ</w:t>
      </w:r>
      <w:r w:rsidR="003E5D13">
        <w:t>ng kéo theo</w:t>
      </w:r>
      <w:r w:rsidR="00D81AB6">
        <w:t xml:space="preserve"> </w:t>
      </w:r>
      <w:r w:rsidR="003E5D13">
        <w:t>“</w:t>
      </w:r>
      <w:r w:rsidR="00D81AB6">
        <w:t>Long–tail effect” lên độ chính xác của bộ phân loại tín hiệu điện tim ECG</w:t>
      </w:r>
      <w:bookmarkEnd w:id="79"/>
    </w:p>
    <w:p w:rsidR="00D1562F" w:rsidRDefault="00D1562F" w:rsidP="00BA127F">
      <w:pPr>
        <w:ind w:firstLine="720"/>
        <w:rPr>
          <w:rFonts w:cs="Times New Roman"/>
          <w:szCs w:val="26"/>
        </w:rPr>
      </w:pPr>
      <w:r w:rsidRPr="006331F0">
        <w:rPr>
          <w:rFonts w:cs="Times New Roman"/>
          <w:szCs w:val="26"/>
        </w:rPr>
        <w:t>Hiệu ứng kéo theo (Long-tail effect) ảnh hưởng tới độ chính xác của một bộ phân loại là khi tỷ lệ mẫu giữa các lớp của tập dữ liệu huấn luyện là chênh lệch nhau quá lớn thì sẽ làm cho độ chính xác của bộ phân loại phụ thuộc vào độ chính xác của lớp có tỷ lệ lớn nhất</w:t>
      </w:r>
      <w:r w:rsidR="00F83482">
        <w:rPr>
          <w:rFonts w:cs="Times New Roman"/>
          <w:szCs w:val="26"/>
        </w:rPr>
        <w:t xml:space="preserve"> </w:t>
      </w:r>
      <w:r w:rsidR="00F83482">
        <w:rPr>
          <w:rFonts w:cs="Times New Roman"/>
          <w:szCs w:val="26"/>
        </w:rPr>
        <w:fldChar w:fldCharType="begin"/>
      </w:r>
      <w:r w:rsidR="00F83482">
        <w:rPr>
          <w:rFonts w:cs="Times New Roman"/>
          <w:szCs w:val="26"/>
        </w:rPr>
        <w:instrText xml:space="preserve"> ADDIN EN.CITE &lt;EndNote&gt;&lt;Cite&gt;&lt;Author&gt;Thai&lt;/Author&gt;&lt;Year&gt;2017&lt;/Year&gt;&lt;RecNum&gt;36&lt;/RecNum&gt;&lt;DisplayText&gt;[20]&lt;/DisplayText&gt;&lt;record&gt;&lt;rec-number&gt;36&lt;/rec-number&gt;&lt;foreign-keys&gt;&lt;key app="EN" db-id="wdfdrfdvz5wz5jesstq52edc0xezs2sxd9x0" timestamp="1519651221"&gt;36&lt;/key&gt;&lt;/foreign-keys&gt;&lt;ref-type name="Conference Proceedings"&gt;10&lt;/ref-type&gt;&lt;contributors&gt;&lt;authors&gt;&lt;author&gt;N. H. Thai&lt;/author&gt;&lt;author&gt;N. T. Nghia&lt;/author&gt;&lt;author&gt;D. V. Binh&lt;/author&gt;&lt;author&gt;N. T. Hai&lt;/author&gt;&lt;author&gt;N. M. Hung&lt;/author&gt;&lt;/authors&gt;&lt;/contributors&gt;&lt;titles&gt;&lt;title&gt;Long-tail effect on ECG classification&lt;/title&gt;&lt;secondary-title&gt;2017 International Conference on System Science and Engineering (ICSSE)&lt;/secondary-title&gt;&lt;alt-title&gt;2017 International Conference on System Science and Engineering (ICSSE)&lt;/alt-title&gt;&lt;/titles&gt;&lt;pages&gt;34-38&lt;/pages&gt;&lt;keywords&gt;&lt;keyword&gt;diseases&lt;/keyword&gt;&lt;keyword&gt;electrocardiography&lt;/keyword&gt;&lt;keyword&gt;medical signal processing&lt;/keyword&gt;&lt;keyword&gt;pattern classification&lt;/keyword&gt;&lt;keyword&gt;signal classification&lt;/keyword&gt;&lt;keyword&gt;ECG classification&lt;/keyword&gt;&lt;keyword&gt;ECG classifier&lt;/keyword&gt;&lt;keyword&gt;ECG signal&lt;/keyword&gt;&lt;keyword&gt;MIT dataset&lt;/keyword&gt;&lt;keyword&gt;heart diagnose prediction&lt;/keyword&gt;&lt;keyword&gt;heart disease&lt;/keyword&gt;&lt;keyword&gt;long tail effect&lt;/keyword&gt;&lt;keyword&gt;long tail phenomenon&lt;/keyword&gt;&lt;keyword&gt;Discrete wavelet transforms&lt;/keyword&gt;&lt;keyword&gt;Electronic mail&lt;/keyword&gt;&lt;keyword&gt;Lead&lt;/keyword&gt;&lt;keyword&gt;Nonhomogeneous media&lt;/keyword&gt;&lt;keyword&gt;Training&lt;/keyword&gt;&lt;keyword&gt;ECG&lt;/keyword&gt;&lt;keyword&gt;Model Selection&lt;/keyword&gt;&lt;keyword&gt;Neural Network&lt;/keyword&gt;&lt;keyword&gt;PCA&lt;/keyword&gt;&lt;/keywords&gt;&lt;dates&gt;&lt;year&gt;2017&lt;/year&gt;&lt;pub-dates&gt;&lt;date&gt;21-23 July 2017&lt;/date&gt;&lt;/pub-dates&gt;&lt;/dates&gt;&lt;urls&gt;&lt;/urls&gt;&lt;electronic-resource-num&gt;10.1109/ICSSE.2017.8030832&lt;/electronic-resource-num&gt;&lt;/record&gt;&lt;/Cite&gt;&lt;/EndNote&gt;</w:instrText>
      </w:r>
      <w:r w:rsidR="00F83482">
        <w:rPr>
          <w:rFonts w:cs="Times New Roman"/>
          <w:szCs w:val="26"/>
        </w:rPr>
        <w:fldChar w:fldCharType="separate"/>
      </w:r>
      <w:r w:rsidR="00F83482">
        <w:rPr>
          <w:rFonts w:cs="Times New Roman"/>
          <w:noProof/>
          <w:szCs w:val="26"/>
        </w:rPr>
        <w:t>[</w:t>
      </w:r>
      <w:hyperlink w:anchor="_ENREF_20" w:tooltip="Thai, 2017 #36" w:history="1">
        <w:r w:rsidR="00F83482">
          <w:rPr>
            <w:rFonts w:cs="Times New Roman"/>
            <w:noProof/>
            <w:szCs w:val="26"/>
          </w:rPr>
          <w:t>20</w:t>
        </w:r>
      </w:hyperlink>
      <w:r w:rsidR="00F83482">
        <w:rPr>
          <w:rFonts w:cs="Times New Roman"/>
          <w:noProof/>
          <w:szCs w:val="26"/>
        </w:rPr>
        <w:t>]</w:t>
      </w:r>
      <w:r w:rsidR="00F83482">
        <w:rPr>
          <w:rFonts w:cs="Times New Roman"/>
          <w:szCs w:val="26"/>
        </w:rPr>
        <w:fldChar w:fldCharType="end"/>
      </w:r>
      <w:r>
        <w:rPr>
          <w:rFonts w:cs="Times New Roman"/>
          <w:szCs w:val="26"/>
        </w:rPr>
        <w:t>.</w:t>
      </w:r>
    </w:p>
    <w:bookmarkStart w:id="80" w:name="_Toc510889422"/>
    <w:p w:rsidR="003E5BC6" w:rsidRDefault="003E5BC6" w:rsidP="003E5BC6">
      <w:r w:rsidRPr="006331F0">
        <w:object w:dxaOrig="12435" w:dyaOrig="1605">
          <v:shape id="_x0000_i1029" type="#_x0000_t75" style="width:435.15pt;height:66.25pt" o:ole="">
            <v:imagedata r:id="rId25" o:title=""/>
          </v:shape>
          <o:OLEObject Type="Embed" ProgID="Visio.Drawing.15" ShapeID="_x0000_i1029" DrawAspect="Content" ObjectID="_1587737214" r:id="rId26"/>
        </w:object>
      </w:r>
    </w:p>
    <w:p w:rsidR="00D1562F" w:rsidRDefault="005D4DF1" w:rsidP="00A82ACB">
      <w:pPr>
        <w:pStyle w:val="ListFigure"/>
      </w:pPr>
      <w:bookmarkStart w:id="81" w:name="_Toc513993000"/>
      <w:r>
        <w:t>Hình 3.6</w:t>
      </w:r>
      <w:r w:rsidR="00BC365E">
        <w:t xml:space="preserve"> Lưu đồ tóm tắt của hệ thống nhận dạng tín hiệu điện tim trong trường hợp không sử dụng học tập chuyển đổi</w:t>
      </w:r>
      <w:bookmarkEnd w:id="80"/>
      <w:bookmarkEnd w:id="81"/>
    </w:p>
    <w:p w:rsidR="00BC365E" w:rsidRDefault="00D81AB6" w:rsidP="00BA127F">
      <w:pPr>
        <w:ind w:firstLine="720"/>
      </w:pPr>
      <w:r>
        <w:t>Thí nghiệm này sử dụng các tập dữ liệu DS11, DS12 và DS13.</w:t>
      </w:r>
      <w:r w:rsidR="00C64FDA">
        <w:t xml:space="preserve"> Hình 3.6 là lưu đồ tóm tắt của thí nghiệm. Nhịp tim ECG được tách từng nhịp, sử dụng phương pháp </w:t>
      </w:r>
      <w:r w:rsidR="00C64FDA">
        <w:lastRenderedPageBreak/>
        <w:t>phân trích đặc trưng DWT, giảm chiều bằng một trong hai phương pháp PCA và LDA, phân loại bằng Neural Network và cuối cùng đánh giá độ chính xác sử dụng ma trận nhầm lẫn kết hợp với đường cong ROC. Sau khi thực hiện thí nghiệm 1 tác giả thực hiện thí nghiệm tiếp theo là đánh giá chéo bộ phân loại giữa các dây điện cực tín hiệu điện tim.</w:t>
      </w:r>
    </w:p>
    <w:p w:rsidR="00AF050B" w:rsidRDefault="005100D7" w:rsidP="005100D7">
      <w:pPr>
        <w:pStyle w:val="Heading3"/>
      </w:pPr>
      <w:bookmarkStart w:id="82" w:name="_Toc513992973"/>
      <w:r>
        <w:t>3.2.2 Thiết kế thí nghiệm 2</w:t>
      </w:r>
      <w:r w:rsidR="00D81AB6">
        <w:t>: đánh giá chéo bộ phân loại giữa các dây điện cực tín hiệu điện tim</w:t>
      </w:r>
      <w:bookmarkEnd w:id="82"/>
    </w:p>
    <w:p w:rsidR="00D81AB6" w:rsidRPr="00D81AB6" w:rsidRDefault="00D81AB6" w:rsidP="00BA127F">
      <w:pPr>
        <w:ind w:firstLine="720"/>
        <w:rPr>
          <w:rFonts w:cs="Times New Roman"/>
          <w:szCs w:val="26"/>
        </w:rPr>
      </w:pPr>
      <w:r>
        <w:rPr>
          <w:rFonts w:cs="Times New Roman"/>
          <w:szCs w:val="26"/>
        </w:rPr>
        <w:t>Thí nghiệm này sử dụng các tập dữ liệu trong bả</w:t>
      </w:r>
      <w:r w:rsidR="00DB0753">
        <w:rPr>
          <w:rFonts w:cs="Times New Roman"/>
          <w:szCs w:val="26"/>
        </w:rPr>
        <w:t>ng 3.1</w:t>
      </w:r>
      <w:r w:rsidR="00C64FDA">
        <w:rPr>
          <w:rFonts w:cs="Times New Roman"/>
          <w:szCs w:val="26"/>
        </w:rPr>
        <w:t xml:space="preserve"> là DS13 và</w:t>
      </w:r>
      <w:r>
        <w:rPr>
          <w:rFonts w:cs="Times New Roman"/>
          <w:szCs w:val="26"/>
        </w:rPr>
        <w:t xml:space="preserve"> DS23 để huấn luyện và kiểm tra và có lưu đồ tóm tắt giống như thí nghiệ</w:t>
      </w:r>
      <w:r w:rsidR="00C64FDA">
        <w:rPr>
          <w:rFonts w:cs="Times New Roman"/>
          <w:szCs w:val="26"/>
        </w:rPr>
        <w:t>m 1 tuy nhiên trong hai phương pháp giảm chiều PCA và LDA chỉ chọn một phương pháp tối ưu hơn kế thừa từ kết quả của thí nghiệm 1.</w:t>
      </w:r>
    </w:p>
    <w:p w:rsidR="006D1A52" w:rsidRPr="00D81AB6" w:rsidRDefault="00D81AB6" w:rsidP="00D81AB6">
      <w:pPr>
        <w:ind w:firstLine="720"/>
        <w:rPr>
          <w:rFonts w:cs="Times New Roman"/>
          <w:szCs w:val="26"/>
        </w:rPr>
      </w:pPr>
      <w:r>
        <w:rPr>
          <w:rFonts w:cs="Times New Roman"/>
          <w:szCs w:val="26"/>
        </w:rPr>
        <w:t>Trên thực tế, tín hiệu điện tim ECG có thể được đo trên mười hai dây điện cực khác nhau trên cùng một ngườ</w:t>
      </w:r>
      <w:r w:rsidR="00C64FDA">
        <w:rPr>
          <w:rFonts w:cs="Times New Roman"/>
          <w:szCs w:val="26"/>
        </w:rPr>
        <w:t>i. Nhưng tùy</w:t>
      </w:r>
      <w:r>
        <w:rPr>
          <w:rFonts w:cs="Times New Roman"/>
          <w:szCs w:val="26"/>
        </w:rPr>
        <w:t xml:space="preserve"> vào các trường hợp cụ thể thì bác sĩ sẽ quyết định thu thập tín hiệu điệ</w:t>
      </w:r>
      <w:r w:rsidR="00C64FDA">
        <w:rPr>
          <w:rFonts w:cs="Times New Roman"/>
          <w:szCs w:val="26"/>
        </w:rPr>
        <w:t>n tim</w:t>
      </w:r>
      <w:r>
        <w:rPr>
          <w:rFonts w:cs="Times New Roman"/>
          <w:szCs w:val="26"/>
        </w:rPr>
        <w:t xml:space="preserve"> trên các dây điện cực nào, nhưng thường thì bác sĩ sẽ đo trên hai hoặc ba dây điện cực. Vì cơ sở dữ liệu điện tim là dạng giữa các dây điện cự</w:t>
      </w:r>
      <w:r w:rsidR="00C64FDA">
        <w:rPr>
          <w:rFonts w:cs="Times New Roman"/>
          <w:szCs w:val="26"/>
        </w:rPr>
        <w:t>c nên trong</w:t>
      </w:r>
      <w:r>
        <w:rPr>
          <w:rFonts w:cs="Times New Roman"/>
          <w:szCs w:val="26"/>
        </w:rPr>
        <w:t xml:space="preserve"> sẽ tồn tạ</w:t>
      </w:r>
      <w:r w:rsidR="00C64FDA">
        <w:rPr>
          <w:rFonts w:cs="Times New Roman"/>
          <w:szCs w:val="26"/>
        </w:rPr>
        <w:t>i</w:t>
      </w:r>
      <w:r>
        <w:rPr>
          <w:rFonts w:cs="Times New Roman"/>
          <w:szCs w:val="26"/>
        </w:rPr>
        <w:t xml:space="preserve"> vấn đề có thể hay không </w:t>
      </w:r>
      <w:r w:rsidR="00C64FDA">
        <w:rPr>
          <w:rFonts w:cs="Times New Roman"/>
          <w:szCs w:val="26"/>
        </w:rPr>
        <w:t xml:space="preserve">thể </w:t>
      </w:r>
      <w:r>
        <w:rPr>
          <w:rFonts w:cs="Times New Roman"/>
          <w:szCs w:val="26"/>
        </w:rPr>
        <w:t>sử dụng một bộ phân loại tín hiệu điện tim X để kiểm tra và đánh giá một nhịp tim được đo trên dây điện cực Y và trong khi đó bộ phân loại tín hiệu điện tim X thì chưa từng huấn luyện bất kỳ nhịp tim nào được đo trên dây điện cự Y. Nói cách khác: thí nghiệm này khảo sát sự ảnh hưởng khi dùng các tín hiệu điện tim dùng để huấn luyện và kiểm tra là không cùng một dây điện cực.</w:t>
      </w:r>
      <w:r w:rsidR="00C64FDA">
        <w:rPr>
          <w:rFonts w:cs="Times New Roman"/>
          <w:szCs w:val="26"/>
        </w:rPr>
        <w:t xml:space="preserve"> Thí nghiệm cuối cùng là nội dung chính của luận văn thực hiện thiết kế một bộ phân loại tín hiệu điện tim dùng phương pháp học chuyển đổi LMNN.</w:t>
      </w:r>
    </w:p>
    <w:p w:rsidR="006D1A52" w:rsidRDefault="005100D7" w:rsidP="00D81AB6">
      <w:pPr>
        <w:pStyle w:val="Heading3"/>
      </w:pPr>
      <w:bookmarkStart w:id="83" w:name="_Toc513992974"/>
      <w:r>
        <w:t>3.2.3 Thiết kế thí nghiệm 3</w:t>
      </w:r>
      <w:r w:rsidR="00D81AB6">
        <w:t>: thiết kế bộ phân loại tín hiệu điện tim dùng phương pháp học chuyển đổi LMNN</w:t>
      </w:r>
      <w:bookmarkEnd w:id="83"/>
    </w:p>
    <w:p w:rsidR="00D01DBF" w:rsidRDefault="00C1775A" w:rsidP="00D01DBF">
      <w:pPr>
        <w:ind w:firstLine="720"/>
      </w:pPr>
      <w:r>
        <w:t>Thí nghiệm này được thiết kế để chứng minh khả năng cải thiện độ chính xác của bộ phân loại tín hiệu điện tim khi áp dụng phương pháp học tập chuyển đổi</w:t>
      </w:r>
      <w:r w:rsidR="00D01DBF">
        <w:t xml:space="preserve">. Hình 3.7 thể hiện lưu đồ tóm tắt của hệ thống nhận dạng tín hiệu điện tim trong trường hợp có hoặc không sử dụng phương pháp học tập chuyển đổi. Thí nghiệm 3 sẽ kế thừa kết </w:t>
      </w:r>
      <w:r w:rsidR="00D01DBF">
        <w:lastRenderedPageBreak/>
        <w:t>quả của thí nghiệm 1 và thí nghiệm 2. Nghĩa là thí nghiệm 3 sẽ thực hiện phương pháp giảm chiều tối ưu hơn ở thí nghiệm 1, có cân bằng tỷ lệ mẫu giữa các loại bệnh tim và chỉ thực hiện huấn luyện và kiểm tra trên cùng một dây điện cực của thí nghiệm 2. Phương pháp học tập chuyển đổi được áp dụng là phương pháp LMNN. Sau khi các đặc trưng được học chuyển đổi sang miền không gian mới thì các đặc trưng cùng loại với nhau sẽ được tiến gần nhau hơn còn các đặc trưng khác loại sẽ xa nhau ra. Tập dữ liệu dùng để huấn luyện và kiểm tra cho thí nghiệm này là tập DS12.</w:t>
      </w:r>
    </w:p>
    <w:p w:rsidR="003E5BC6" w:rsidRDefault="003E5BC6" w:rsidP="003E5BC6">
      <w:r>
        <w:object w:dxaOrig="14893" w:dyaOrig="2809">
          <v:shape id="_x0000_i1030" type="#_x0000_t75" style="width:438.8pt;height:82.95pt" o:ole="">
            <v:imagedata r:id="rId27" o:title=""/>
          </v:shape>
          <o:OLEObject Type="Embed" ProgID="Visio.Drawing.15" ShapeID="_x0000_i1030" DrawAspect="Content" ObjectID="_1587737215" r:id="rId28"/>
        </w:object>
      </w:r>
    </w:p>
    <w:p w:rsidR="005100D7" w:rsidRDefault="00D81AB6" w:rsidP="00AB5F78">
      <w:pPr>
        <w:pStyle w:val="ListFigure"/>
      </w:pPr>
      <w:bookmarkStart w:id="84" w:name="_Toc513993001"/>
      <w:r>
        <w:t xml:space="preserve">Hình </w:t>
      </w:r>
      <w:r w:rsidR="00DB0753">
        <w:t>3.7</w:t>
      </w:r>
      <w:r>
        <w:t xml:space="preserve"> Lưu đồ tóm tắt của hệ thống nhận dạng tín hiệu điện tim trong trường hợp có sử dụng học tập chuyển đổi.</w:t>
      </w:r>
      <w:bookmarkEnd w:id="84"/>
    </w:p>
    <w:p w:rsidR="006D1A52" w:rsidRDefault="00C1775A" w:rsidP="00C1775A">
      <w:pPr>
        <w:ind w:firstLine="720"/>
      </w:pPr>
      <w:r>
        <w:t>Các đặc trưng sau khi học giảm chiều PCA xong được học chuyển đổi qua miền không gian tối ưu thông qua phép chiếu một ma trận bán xác định dương M thỏa phương trình khoả</w:t>
      </w:r>
      <w:r w:rsidR="00F632F6">
        <w:t>ng cách Mahanalobis sau đ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C1775A" w:rsidTr="009145E7">
        <w:tc>
          <w:tcPr>
            <w:tcW w:w="7792" w:type="dxa"/>
          </w:tcPr>
          <w:p w:rsidR="00C1775A" w:rsidRPr="00375248" w:rsidRDefault="00C931F4" w:rsidP="00C1775A">
            <m:oMathPara>
              <m:oMathParaPr>
                <m:jc m:val="center"/>
              </m:oMathParaPr>
              <m:oMath>
                <m:d>
                  <m:dPr>
                    <m:begChr m:val="‖"/>
                    <m:endChr m:val="‖"/>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M</m:t>
                        </m:r>
                      </m:sub>
                    </m:sSub>
                    <m:d>
                      <m:dPr>
                        <m:ctrlPr>
                          <w:rPr>
                            <w:rFonts w:ascii="Cambria Math" w:hAnsi="Cambria Math" w:cs="Times New Roman"/>
                            <w:i/>
                            <w:szCs w:val="26"/>
                          </w:rPr>
                        </m:ctrlPr>
                      </m:dPr>
                      <m:e>
                        <m:r>
                          <w:rPr>
                            <w:rFonts w:ascii="Cambria Math" w:hAnsi="Cambria Math" w:cs="Times New Roman"/>
                            <w:szCs w:val="26"/>
                          </w:rPr>
                          <m:t>x,</m:t>
                        </m:r>
                        <m:sSup>
                          <m:sSupPr>
                            <m:ctrlPr>
                              <w:rPr>
                                <w:rFonts w:ascii="Cambria Math" w:hAnsi="Cambria Math" w:cs="Times New Roman"/>
                                <w:i/>
                                <w:szCs w:val="26"/>
                              </w:rPr>
                            </m:ctrlPr>
                          </m:sSupPr>
                          <m:e>
                            <m:r>
                              <w:rPr>
                                <w:rFonts w:ascii="Cambria Math" w:hAnsi="Cambria Math" w:cs="Times New Roman"/>
                                <w:szCs w:val="26"/>
                              </w:rPr>
                              <m:t>x</m:t>
                            </m:r>
                          </m:e>
                          <m:sup>
                            <m:r>
                              <w:rPr>
                                <w:rFonts w:ascii="Cambria Math" w:hAnsi="Cambria Math" w:cs="Times New Roman"/>
                                <w:szCs w:val="26"/>
                              </w:rPr>
                              <m:t>'</m:t>
                            </m:r>
                          </m:sup>
                        </m:sSup>
                      </m:e>
                    </m:d>
                  </m:e>
                </m:d>
                <m:r>
                  <w:rPr>
                    <w:rFonts w:ascii="Cambria Math" w:hAnsi="Cambria Math" w:cs="Times New Roman"/>
                    <w:szCs w:val="26"/>
                  </w:rPr>
                  <m:t>=</m:t>
                </m:r>
                <m:rad>
                  <m:radPr>
                    <m:degHide m:val="1"/>
                    <m:ctrlPr>
                      <w:rPr>
                        <w:rFonts w:ascii="Cambria Math" w:hAnsi="Cambria Math" w:cs="Times New Roman"/>
                        <w:i/>
                        <w:szCs w:val="26"/>
                      </w:rPr>
                    </m:ctrlPr>
                  </m:radPr>
                  <m:deg/>
                  <m:e>
                    <m:sSup>
                      <m:sSupPr>
                        <m:ctrlPr>
                          <w:rPr>
                            <w:rFonts w:ascii="Cambria Math" w:hAnsi="Cambria Math" w:cs="Times New Roman"/>
                            <w:i/>
                            <w:szCs w:val="26"/>
                          </w:rPr>
                        </m:ctrlPr>
                      </m:sSupPr>
                      <m:e>
                        <m:d>
                          <m:dPr>
                            <m:ctrlPr>
                              <w:rPr>
                                <w:rFonts w:ascii="Cambria Math" w:hAnsi="Cambria Math" w:cs="Times New Roman"/>
                                <w:i/>
                                <w:szCs w:val="26"/>
                              </w:rPr>
                            </m:ctrlPr>
                          </m:dPr>
                          <m:e>
                            <m:r>
                              <w:rPr>
                                <w:rFonts w:ascii="Cambria Math" w:hAnsi="Cambria Math" w:cs="Times New Roman"/>
                                <w:szCs w:val="26"/>
                              </w:rPr>
                              <m:t>x-</m:t>
                            </m:r>
                            <m:sSup>
                              <m:sSupPr>
                                <m:ctrlPr>
                                  <w:rPr>
                                    <w:rFonts w:ascii="Cambria Math" w:hAnsi="Cambria Math" w:cs="Times New Roman"/>
                                    <w:i/>
                                    <w:szCs w:val="26"/>
                                  </w:rPr>
                                </m:ctrlPr>
                              </m:sSupPr>
                              <m:e>
                                <m:r>
                                  <w:rPr>
                                    <w:rFonts w:ascii="Cambria Math" w:hAnsi="Cambria Math" w:cs="Times New Roman"/>
                                    <w:szCs w:val="26"/>
                                  </w:rPr>
                                  <m:t>x</m:t>
                                </m:r>
                              </m:e>
                              <m:sup>
                                <m:r>
                                  <w:rPr>
                                    <w:rFonts w:ascii="Cambria Math" w:hAnsi="Cambria Math" w:cs="Times New Roman"/>
                                    <w:szCs w:val="26"/>
                                  </w:rPr>
                                  <m:t>'</m:t>
                                </m:r>
                              </m:sup>
                            </m:sSup>
                          </m:e>
                        </m:d>
                      </m:e>
                      <m:sup>
                        <m:r>
                          <w:rPr>
                            <w:rFonts w:ascii="Cambria Math" w:hAnsi="Cambria Math" w:cs="Times New Roman"/>
                            <w:szCs w:val="26"/>
                          </w:rPr>
                          <m:t>T</m:t>
                        </m:r>
                      </m:sup>
                    </m:sSup>
                    <m:r>
                      <w:rPr>
                        <w:rFonts w:ascii="Cambria Math" w:hAnsi="Cambria Math" w:cs="Times New Roman"/>
                        <w:szCs w:val="26"/>
                      </w:rPr>
                      <m:t>M(x-</m:t>
                    </m:r>
                    <m:sSup>
                      <m:sSupPr>
                        <m:ctrlPr>
                          <w:rPr>
                            <w:rFonts w:ascii="Cambria Math" w:hAnsi="Cambria Math" w:cs="Times New Roman"/>
                            <w:i/>
                            <w:szCs w:val="26"/>
                          </w:rPr>
                        </m:ctrlPr>
                      </m:sSupPr>
                      <m:e>
                        <m:r>
                          <w:rPr>
                            <w:rFonts w:ascii="Cambria Math" w:hAnsi="Cambria Math" w:cs="Times New Roman"/>
                            <w:szCs w:val="26"/>
                          </w:rPr>
                          <m:t>x</m:t>
                        </m:r>
                      </m:e>
                      <m:sup>
                        <m:r>
                          <w:rPr>
                            <w:rFonts w:ascii="Cambria Math" w:hAnsi="Cambria Math" w:cs="Times New Roman"/>
                            <w:szCs w:val="26"/>
                          </w:rPr>
                          <m:t>'</m:t>
                        </m:r>
                      </m:sup>
                    </m:sSup>
                    <m:r>
                      <w:rPr>
                        <w:rFonts w:ascii="Cambria Math" w:hAnsi="Cambria Math" w:cs="Times New Roman"/>
                        <w:szCs w:val="26"/>
                      </w:rPr>
                      <m:t>)</m:t>
                    </m:r>
                  </m:e>
                </m:rad>
              </m:oMath>
            </m:oMathPara>
          </w:p>
        </w:tc>
        <w:tc>
          <w:tcPr>
            <w:tcW w:w="986" w:type="dxa"/>
          </w:tcPr>
          <w:p w:rsidR="00C1775A" w:rsidRDefault="0098673D" w:rsidP="00C1775A">
            <w:pPr>
              <w:jc w:val="right"/>
            </w:pPr>
            <w:r>
              <w:t>(3.1</w:t>
            </w:r>
            <w:r w:rsidR="00C1775A">
              <w:t>)</w:t>
            </w:r>
          </w:p>
        </w:tc>
      </w:tr>
    </w:tbl>
    <w:p w:rsidR="00C1775A" w:rsidRDefault="00C1775A" w:rsidP="00C1775A">
      <w:r>
        <w:t xml:space="preserve">Trong đó </w:t>
      </w:r>
    </w:p>
    <w:p w:rsidR="00C1775A" w:rsidRDefault="00C931F4" w:rsidP="00C1775A">
      <w:pPr>
        <w:ind w:firstLine="720"/>
      </w:pPr>
      <m:oMath>
        <m:d>
          <m:dPr>
            <m:begChr m:val="‖"/>
            <m:endChr m:val="‖"/>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M</m:t>
                </m:r>
              </m:sub>
            </m:sSub>
            <m:d>
              <m:dPr>
                <m:ctrlPr>
                  <w:rPr>
                    <w:rFonts w:ascii="Cambria Math" w:hAnsi="Cambria Math" w:cs="Times New Roman"/>
                    <w:i/>
                    <w:szCs w:val="26"/>
                  </w:rPr>
                </m:ctrlPr>
              </m:dPr>
              <m:e>
                <m:r>
                  <w:rPr>
                    <w:rFonts w:ascii="Cambria Math" w:hAnsi="Cambria Math" w:cs="Times New Roman"/>
                    <w:szCs w:val="26"/>
                  </w:rPr>
                  <m:t>x,</m:t>
                </m:r>
                <m:sSup>
                  <m:sSupPr>
                    <m:ctrlPr>
                      <w:rPr>
                        <w:rFonts w:ascii="Cambria Math" w:hAnsi="Cambria Math" w:cs="Times New Roman"/>
                        <w:i/>
                        <w:szCs w:val="26"/>
                      </w:rPr>
                    </m:ctrlPr>
                  </m:sSupPr>
                  <m:e>
                    <m:r>
                      <w:rPr>
                        <w:rFonts w:ascii="Cambria Math" w:hAnsi="Cambria Math" w:cs="Times New Roman"/>
                        <w:szCs w:val="26"/>
                      </w:rPr>
                      <m:t>x</m:t>
                    </m:r>
                  </m:e>
                  <m:sup>
                    <m:r>
                      <w:rPr>
                        <w:rFonts w:ascii="Cambria Math" w:hAnsi="Cambria Math" w:cs="Times New Roman"/>
                        <w:szCs w:val="26"/>
                      </w:rPr>
                      <m:t>'</m:t>
                    </m:r>
                  </m:sup>
                </m:sSup>
              </m:e>
            </m:d>
          </m:e>
        </m:d>
      </m:oMath>
      <w:r w:rsidR="00C1775A">
        <w:t>: là khoảng cách trong không gian Mahanalobis</w:t>
      </w:r>
      <w:r w:rsidR="00896200">
        <w:t>.</w:t>
      </w:r>
    </w:p>
    <w:p w:rsidR="00C1775A" w:rsidRPr="00EA7D19" w:rsidRDefault="00364D53" w:rsidP="00C1775A">
      <w:pPr>
        <w:ind w:firstLine="720"/>
        <w:rPr>
          <w:lang w:val="fr-FR"/>
        </w:rPr>
      </w:pPr>
      <m:oMath>
        <m:r>
          <w:rPr>
            <w:rFonts w:ascii="Cambria Math" w:hAnsi="Cambria Math" w:cs="Times New Roman"/>
            <w:szCs w:val="26"/>
          </w:rPr>
          <m:t>M</m:t>
        </m:r>
      </m:oMath>
      <w:r w:rsidR="00C1775A" w:rsidRPr="00EA7D19">
        <w:rPr>
          <w:lang w:val="fr-FR"/>
        </w:rPr>
        <w:t>: là ma trận bán xác định dương</w:t>
      </w:r>
      <w:r w:rsidR="00896200">
        <w:rPr>
          <w:lang w:val="fr-FR"/>
        </w:rPr>
        <w:t>.</w:t>
      </w:r>
    </w:p>
    <w:p w:rsidR="00EC1347" w:rsidRDefault="00364D53" w:rsidP="008A6E3D">
      <w:pPr>
        <w:ind w:firstLine="720"/>
        <w:rPr>
          <w:lang w:val="fr-FR"/>
        </w:rPr>
      </w:pPr>
      <m:oMath>
        <m:r>
          <w:rPr>
            <w:rFonts w:ascii="Cambria Math" w:hAnsi="Cambria Math" w:cs="Times New Roman"/>
            <w:szCs w:val="26"/>
          </w:rPr>
          <m:t>x</m:t>
        </m:r>
      </m:oMath>
      <w:r w:rsidR="00C1775A" w:rsidRPr="00EA7D19">
        <w:rPr>
          <w:lang w:val="fr-FR"/>
        </w:rPr>
        <w:t>: là điểm dữ liệu trong không gian gốc (ở đây là các đặc trưng sau khi học giảm chiều PCA)</w:t>
      </w:r>
      <w:r w:rsidR="00896200">
        <w:rPr>
          <w:lang w:val="fr-FR"/>
        </w:rPr>
        <w:t>.</w:t>
      </w:r>
    </w:p>
    <w:p w:rsidR="004E23FD" w:rsidRPr="00EA7D19" w:rsidRDefault="004E23FD" w:rsidP="008A6E3D">
      <w:pPr>
        <w:ind w:firstLine="720"/>
        <w:rPr>
          <w:lang w:val="fr-FR"/>
        </w:rPr>
      </w:pPr>
      <w:r>
        <w:rPr>
          <w:lang w:val="fr-FR"/>
        </w:rPr>
        <w:t>Công thức 2.</w:t>
      </w:r>
      <w:r w:rsidR="00364D53">
        <w:rPr>
          <w:lang w:val="fr-FR"/>
        </w:rPr>
        <w:t xml:space="preserve">20 và công thức 3.1 là hai dạng khác nhau của khoảng cách Mahanalobis. </w:t>
      </w:r>
      <w:r w:rsidR="00BE4716">
        <w:rPr>
          <w:lang w:val="fr-FR"/>
        </w:rPr>
        <w:t>C</w:t>
      </w:r>
      <w:r w:rsidR="00364D53">
        <w:rPr>
          <w:lang w:val="fr-FR"/>
        </w:rPr>
        <w:t xml:space="preserve">ông thức 2.20 </w:t>
      </w:r>
      <w:r w:rsidR="00BE4716">
        <w:rPr>
          <w:lang w:val="fr-FR"/>
        </w:rPr>
        <w:t xml:space="preserve">thể hiện cách tính khoảng cách Mahanalobis </w:t>
      </w:r>
      <w:r w:rsidR="00364D53">
        <w:rPr>
          <w:lang w:val="fr-FR"/>
        </w:rPr>
        <w:t>ở dạ</w:t>
      </w:r>
      <w:r w:rsidR="00BE4716">
        <w:rPr>
          <w:lang w:val="fr-FR"/>
        </w:rPr>
        <w:t>ng véc tơ, còn công thức 3.1 thể hiện các tình khoảng cách Mahanalobis ở dạng mô dun (kết quả khoảng cách ở dạng số thự).</w:t>
      </w:r>
    </w:p>
    <w:p w:rsidR="00BC365E" w:rsidRPr="00EA7D19" w:rsidRDefault="00BC365E" w:rsidP="00EE29D5">
      <w:pPr>
        <w:pStyle w:val="Heading2"/>
        <w:rPr>
          <w:lang w:val="fr-FR"/>
        </w:rPr>
      </w:pPr>
      <w:bookmarkStart w:id="85" w:name="_Toc513992975"/>
      <w:r w:rsidRPr="00EA7D19">
        <w:rPr>
          <w:lang w:val="fr-FR"/>
        </w:rPr>
        <w:t>3.5 Giảm chiều dữ liệu</w:t>
      </w:r>
      <w:bookmarkEnd w:id="85"/>
    </w:p>
    <w:p w:rsidR="00BC365E" w:rsidRPr="00EA7D19" w:rsidRDefault="00BC365E" w:rsidP="00BC365E">
      <w:pPr>
        <w:ind w:firstLine="720"/>
        <w:rPr>
          <w:lang w:val="fr-FR"/>
        </w:rPr>
      </w:pPr>
      <w:r w:rsidRPr="00EA7D19">
        <w:rPr>
          <w:lang w:val="fr-FR"/>
        </w:rPr>
        <w:t xml:space="preserve">Đề tài dùng hai phương pháp giảm chiều dữ liệu là PCA và LDA. PCA là phương pháp học không giám sát (unsupervise learning), ngược lại thì LDA là </w:t>
      </w:r>
      <w:r w:rsidRPr="00EA7D19">
        <w:rPr>
          <w:lang w:val="fr-FR"/>
        </w:rPr>
        <w:lastRenderedPageBreak/>
        <w:t>phương pháp học có giám sát (supervised learning). Hai phương pháp trên được dùng độc lập để so sánh hiệu suất vớ</w:t>
      </w:r>
      <w:r w:rsidR="00B705E7">
        <w:rPr>
          <w:lang w:val="fr-FR"/>
        </w:rPr>
        <w:t>i nhau.</w:t>
      </w:r>
    </w:p>
    <w:p w:rsidR="00475235" w:rsidRPr="00EA7D19" w:rsidRDefault="00BC365E" w:rsidP="00633E66">
      <w:pPr>
        <w:ind w:firstLine="720"/>
        <w:rPr>
          <w:lang w:val="fr-FR"/>
        </w:rPr>
      </w:pPr>
      <w:r w:rsidRPr="00EA7D19">
        <w:rPr>
          <w:lang w:val="fr-FR"/>
        </w:rPr>
        <w:t xml:space="preserve">Dữ liệu sau khi qua khối trích đặc trưng sẽ gồm các thành phần xấp xỉ cấp độ 4 (A4) và thành phần chi tiết cấp độ 4 (D4). Mỗi thành phần trên sẽ có kích thước là </w:t>
      </w:r>
      <m:oMath>
        <m:r>
          <w:rPr>
            <w:rFonts w:ascii="Cambria Math" w:hAnsi="Cambria Math"/>
          </w:rPr>
          <m:t>n</m:t>
        </m:r>
        <m:r>
          <m:rPr>
            <m:sty m:val="p"/>
          </m:rPr>
          <w:rPr>
            <w:rFonts w:ascii="Cambria Math" w:hAnsi="Cambria Math"/>
            <w:lang w:val="fr-FR"/>
          </w:rPr>
          <m:t>×107</m:t>
        </m:r>
      </m:oMath>
      <w:r w:rsidRPr="00EA7D19">
        <w:rPr>
          <w:lang w:val="fr-FR"/>
        </w:rPr>
        <w:t>, trong đó n là số mẫu và 107 tần số hay còn gọi là các đặc trưng (features) khác nhau. Vì số lượng đặc trưng là 107 khá lớn nên thời gian tính toán sẽ rất nhiều vì thế việc giảm chiều dữ liệu là cần thiết. Ngoài ra, việc giảm chiều còn tránh hiện tượng overfitting trong khi huấn luyện do số lượng mẫu lớn và các phân bố giữa các lớp chưa được tố</w:t>
      </w:r>
      <w:r w:rsidR="00D01DBF" w:rsidRPr="00EA7D19">
        <w:rPr>
          <w:lang w:val="fr-FR"/>
        </w:rPr>
        <w:t xml:space="preserve">i ưu. </w:t>
      </w:r>
      <w:r w:rsidRPr="00EA7D19">
        <w:rPr>
          <w:lang w:val="fr-FR"/>
        </w:rPr>
        <w:t xml:space="preserve">Mỗi thành phần A4 và </w:t>
      </w:r>
      <w:r w:rsidRPr="002328B6">
        <w:rPr>
          <w:lang w:val="fr-FR"/>
        </w:rPr>
        <w:t>D4 sẽ đượ</w:t>
      </w:r>
      <w:r w:rsidR="00A65A73" w:rsidRPr="002328B6">
        <w:rPr>
          <w:lang w:val="fr-FR"/>
        </w:rPr>
        <w:t xml:space="preserve">c </w:t>
      </w:r>
      <w:r w:rsidRPr="002328B6">
        <w:rPr>
          <w:lang w:val="fr-FR"/>
        </w:rPr>
        <w:t>thực hiện</w:t>
      </w:r>
      <w:r w:rsidRPr="00EA7D19">
        <w:rPr>
          <w:lang w:val="fr-FR"/>
        </w:rPr>
        <w:t xml:space="preserve"> độc lập để giảm chiều từ 107 xuống còn 6 đặc trưng.</w:t>
      </w:r>
    </w:p>
    <w:p w:rsidR="00475235" w:rsidRDefault="00536660" w:rsidP="00536660">
      <w:pPr>
        <w:jc w:val="center"/>
      </w:pPr>
      <w:r>
        <w:rPr>
          <w:rFonts w:cs="Times New Roman"/>
          <w:noProof/>
          <w:szCs w:val="26"/>
        </w:rPr>
        <w:drawing>
          <wp:inline distT="0" distB="0" distL="0" distR="0" wp14:anchorId="7CE15FFA" wp14:editId="6D2BF620">
            <wp:extent cx="5029200" cy="4179045"/>
            <wp:effectExtent l="0" t="0" r="0" b="0"/>
            <wp:docPr id="66" name="Picture 66" descr="pca_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ca_feature"/>
                    <pic:cNvPicPr>
                      <a:picLocks noChangeAspect="1" noChangeArrowheads="1"/>
                    </pic:cNvPicPr>
                  </pic:nvPicPr>
                  <pic:blipFill rotWithShape="1">
                    <a:blip r:embed="rId29">
                      <a:extLst>
                        <a:ext uri="{28A0092B-C50C-407E-A947-70E740481C1C}">
                          <a14:useLocalDpi xmlns:a14="http://schemas.microsoft.com/office/drawing/2010/main" val="0"/>
                        </a:ext>
                      </a:extLst>
                    </a:blip>
                    <a:srcRect l="5417" t="2961" r="6943"/>
                    <a:stretch/>
                  </pic:blipFill>
                  <pic:spPr bwMode="auto">
                    <a:xfrm>
                      <a:off x="0" y="0"/>
                      <a:ext cx="5029200" cy="4179045"/>
                    </a:xfrm>
                    <a:prstGeom prst="rect">
                      <a:avLst/>
                    </a:prstGeom>
                    <a:noFill/>
                    <a:ln>
                      <a:noFill/>
                    </a:ln>
                    <a:extLst>
                      <a:ext uri="{53640926-AAD7-44D8-BBD7-CCE9431645EC}">
                        <a14:shadowObscured xmlns:a14="http://schemas.microsoft.com/office/drawing/2010/main"/>
                      </a:ext>
                    </a:extLst>
                  </pic:spPr>
                </pic:pic>
              </a:graphicData>
            </a:graphic>
          </wp:inline>
        </w:drawing>
      </w:r>
    </w:p>
    <w:p w:rsidR="00475235" w:rsidRDefault="00DB0753" w:rsidP="00AB5F78">
      <w:pPr>
        <w:pStyle w:val="ListFigure"/>
      </w:pPr>
      <w:bookmarkStart w:id="86" w:name="_Toc510889423"/>
      <w:bookmarkStart w:id="87" w:name="_Toc513993002"/>
      <w:r>
        <w:t>Hình 3.8</w:t>
      </w:r>
      <w:r w:rsidR="00536660" w:rsidRPr="001819AC">
        <w:t xml:space="preserve"> Tín hiệu sau khi được giảm chiều</w:t>
      </w:r>
      <w:r w:rsidR="00536660">
        <w:t xml:space="preserve"> dùng phương pháp PCA</w:t>
      </w:r>
      <w:bookmarkEnd w:id="86"/>
      <w:bookmarkEnd w:id="87"/>
    </w:p>
    <w:p w:rsidR="00475235" w:rsidRDefault="00D01DBF" w:rsidP="00364D53">
      <w:pPr>
        <w:ind w:firstLine="720"/>
      </w:pPr>
      <w:r>
        <w:t xml:space="preserve">Hình 3.8 và hình 3.9 thể hiện các đặc trưng của tín hiệu sau khi thực hiện phương pháp giảm chiều phân tích thành phần độc lập PCA và giảm chiều phân tích phân biệt tuyến tính LDA. Cả hai phương pháp giảm chiều để giúp giảm chiều tín </w:t>
      </w:r>
      <w:r>
        <w:lastRenderedPageBreak/>
        <w:t xml:space="preserve">hiệu từ 107 đặc trưng xuống còn 12 đặc trưng. Tuy nhiên nhìn vào tín hiệu sau khi giảm chiều vẫn chưa xác định được phương pháp giảm chiều nào mang lại kết quả tối ưu hơn, để đánh giá cần phải dựa vào độ chính xác của bộ phân loại. </w:t>
      </w:r>
    </w:p>
    <w:p w:rsidR="00536660" w:rsidRDefault="00536660" w:rsidP="00536660">
      <w:pPr>
        <w:jc w:val="center"/>
      </w:pPr>
      <w:r>
        <w:rPr>
          <w:rFonts w:cs="Times New Roman"/>
          <w:noProof/>
          <w:szCs w:val="26"/>
        </w:rPr>
        <w:drawing>
          <wp:inline distT="0" distB="0" distL="0" distR="0" wp14:anchorId="4A8E10A7" wp14:editId="4721A737">
            <wp:extent cx="5029200" cy="4183042"/>
            <wp:effectExtent l="0" t="0" r="0" b="8255"/>
            <wp:docPr id="67" name="Picture 67" descr="lda_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da_feature"/>
                    <pic:cNvPicPr>
                      <a:picLocks noChangeAspect="1" noChangeArrowheads="1"/>
                    </pic:cNvPicPr>
                  </pic:nvPicPr>
                  <pic:blipFill rotWithShape="1">
                    <a:blip r:embed="rId30">
                      <a:extLst>
                        <a:ext uri="{28A0092B-C50C-407E-A947-70E740481C1C}">
                          <a14:useLocalDpi xmlns:a14="http://schemas.microsoft.com/office/drawing/2010/main" val="0"/>
                        </a:ext>
                      </a:extLst>
                    </a:blip>
                    <a:srcRect l="4723" t="2594" r="7493"/>
                    <a:stretch/>
                  </pic:blipFill>
                  <pic:spPr bwMode="auto">
                    <a:xfrm>
                      <a:off x="0" y="0"/>
                      <a:ext cx="5029200" cy="4183042"/>
                    </a:xfrm>
                    <a:prstGeom prst="rect">
                      <a:avLst/>
                    </a:prstGeom>
                    <a:noFill/>
                    <a:ln>
                      <a:noFill/>
                    </a:ln>
                    <a:extLst>
                      <a:ext uri="{53640926-AAD7-44D8-BBD7-CCE9431645EC}">
                        <a14:shadowObscured xmlns:a14="http://schemas.microsoft.com/office/drawing/2010/main"/>
                      </a:ext>
                    </a:extLst>
                  </pic:spPr>
                </pic:pic>
              </a:graphicData>
            </a:graphic>
          </wp:inline>
        </w:drawing>
      </w:r>
    </w:p>
    <w:p w:rsidR="00D80E0E" w:rsidRDefault="0098673D" w:rsidP="00C32FC1">
      <w:pPr>
        <w:pStyle w:val="ListFigure"/>
      </w:pPr>
      <w:bookmarkStart w:id="88" w:name="_Toc510889424"/>
      <w:bookmarkStart w:id="89" w:name="_Toc513993003"/>
      <w:r>
        <w:t>Hình 3.9</w:t>
      </w:r>
      <w:r w:rsidR="00536660">
        <w:t xml:space="preserve"> Tín hiệu sau khi giảm chiều dùng phương pháp LDA</w:t>
      </w:r>
      <w:bookmarkEnd w:id="88"/>
      <w:bookmarkEnd w:id="89"/>
    </w:p>
    <w:p w:rsidR="00BC365E" w:rsidRDefault="00BC365E" w:rsidP="00EE29D5">
      <w:pPr>
        <w:pStyle w:val="Heading2"/>
      </w:pPr>
      <w:bookmarkStart w:id="90" w:name="_Toc513992976"/>
      <w:r>
        <w:t>3.5 Học tập chuyển đổi</w:t>
      </w:r>
      <w:bookmarkEnd w:id="90"/>
    </w:p>
    <w:p w:rsidR="00112D6C" w:rsidRDefault="00112D6C" w:rsidP="00BC365E">
      <w:pPr>
        <w:ind w:firstLine="720"/>
        <w:rPr>
          <w:rFonts w:cs="Times New Roman"/>
          <w:szCs w:val="26"/>
        </w:rPr>
      </w:pPr>
      <w:r>
        <w:rPr>
          <w:rFonts w:cs="Times New Roman"/>
          <w:szCs w:val="26"/>
        </w:rPr>
        <w:t xml:space="preserve">Sau khi các thành phần xấp xỉ mức A4 và thành phần chi tiết mức D4 của biến đổi wavelet được giảm chiều dùng phương pháp PCA hoặc LDA để giảm từ 107 đặc trưng xuống còn. mười hai đặc trưng (12-features) sẽ tiếp tục học tập chuyển đổi dùng phương pháp học tập chuyển đổi LMNN để chuyển đổi các đặc trưng sang miền không gian khác mà tại miền không gian đó các dữ liệu cùng loại với nhau được tiến lại gần nhau hơn ngượi lại các dữ liệu khác loại với nhau sẽ cách xa nhau hơn. Phương pháp LMNN sẽ tìm ra hai ma trận hình chiếu được gọi trong đề tài này là Wa4 và Wd4 tương ứng với sáu đặc trưng của A4 và sáu đặc trưng của D4. Các công thức </w:t>
      </w:r>
      <w:r>
        <w:rPr>
          <w:rFonts w:cs="Times New Roman"/>
          <w:szCs w:val="26"/>
        </w:rPr>
        <w:lastRenderedPageBreak/>
        <w:t>bên dướ</w:t>
      </w:r>
      <w:r w:rsidR="0098673D">
        <w:rPr>
          <w:rFonts w:cs="Times New Roman"/>
          <w:szCs w:val="26"/>
        </w:rPr>
        <w:t>i (3.2, 3.3</w:t>
      </w:r>
      <w:r>
        <w:rPr>
          <w:rFonts w:cs="Times New Roman"/>
          <w:szCs w:val="26"/>
        </w:rPr>
        <w:t>, 3</w:t>
      </w:r>
      <w:r w:rsidR="0098673D">
        <w:rPr>
          <w:rFonts w:cs="Times New Roman"/>
          <w:szCs w:val="26"/>
        </w:rPr>
        <w:t>.4</w:t>
      </w:r>
      <w:r>
        <w:rPr>
          <w:rFonts w:cs="Times New Roman"/>
          <w:szCs w:val="26"/>
        </w:rPr>
        <w:t>) trình bày chi tiết cách đạt được các đặc trưng sau khi học chuyển đổ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112D6C" w:rsidTr="009145E7">
        <w:tc>
          <w:tcPr>
            <w:tcW w:w="7792" w:type="dxa"/>
          </w:tcPr>
          <w:p w:rsidR="00112D6C" w:rsidRPr="00375248" w:rsidRDefault="00C931F4" w:rsidP="00112D6C">
            <w:pPr>
              <w:spacing w:after="240" w:line="240" w:lineRule="auto"/>
              <w:rPr>
                <w:rFonts w:cs="Times New Roman"/>
                <w:szCs w:val="26"/>
              </w:rPr>
            </w:pPr>
            <m:oMathPara>
              <m:oMathParaPr>
                <m:jc m:val="center"/>
              </m:oMathPara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m:t>
                        </m:r>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A4</m:t>
                            </m:r>
                          </m:sub>
                        </m:sSub>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r>
                  <w:rPr>
                    <w:rFonts w:ascii="Cambria Math" w:hAnsi="Cambria Math" w:cs="Times New Roman"/>
                    <w:szCs w:val="26"/>
                  </w:rPr>
                  <m:t>=</m:t>
                </m:r>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PCA/LDA</m:t>
                            </m:r>
                          </m:sub>
                        </m:sSub>
                      </m:e>
                      <m:sub>
                        <m:r>
                          <w:rPr>
                            <w:rFonts w:ascii="Cambria Math" w:hAnsi="Cambria Math" w:cs="Times New Roman"/>
                            <w:szCs w:val="26"/>
                          </w:rPr>
                          <m:t>A4</m:t>
                        </m:r>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r>
                  <w:rPr>
                    <w:rFonts w:ascii="Cambria Math" w:hAnsi="Cambria Math" w:cs="Times New Roman"/>
                    <w:szCs w:val="26"/>
                  </w:rPr>
                  <m:t>×</m:t>
                </m:r>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W</m:t>
                            </m:r>
                          </m:e>
                          <m:sub>
                            <m:r>
                              <w:rPr>
                                <w:rFonts w:ascii="Cambria Math" w:hAnsi="Cambria Math" w:cs="Times New Roman"/>
                                <w:szCs w:val="26"/>
                              </w:rPr>
                              <m:t>LMNN</m:t>
                            </m:r>
                          </m:sub>
                        </m:sSub>
                      </m:e>
                      <m:sub>
                        <m:sSub>
                          <m:sSubPr>
                            <m:ctrlPr>
                              <w:rPr>
                                <w:rFonts w:ascii="Cambria Math" w:hAnsi="Cambria Math" w:cs="Times New Roman"/>
                                <w:i/>
                                <w:szCs w:val="26"/>
                              </w:rPr>
                            </m:ctrlPr>
                          </m:sSubPr>
                          <m:e>
                            <m:r>
                              <w:rPr>
                                <w:rFonts w:ascii="Cambria Math" w:hAnsi="Cambria Math" w:cs="Times New Roman"/>
                                <w:szCs w:val="26"/>
                              </w:rPr>
                              <m:t>A</m:t>
                            </m:r>
                          </m:e>
                          <m:sub>
                            <m:r>
                              <w:rPr>
                                <w:rFonts w:ascii="Cambria Math" w:hAnsi="Cambria Math" w:cs="Times New Roman"/>
                                <w:szCs w:val="26"/>
                              </w:rPr>
                              <m:t>4</m:t>
                            </m:r>
                          </m:sub>
                        </m:sSub>
                      </m:sub>
                    </m:sSub>
                  </m:e>
                  <m:sub>
                    <m:d>
                      <m:dPr>
                        <m:begChr m:val="["/>
                        <m:endChr m:val="]"/>
                        <m:ctrlPr>
                          <w:rPr>
                            <w:rFonts w:ascii="Cambria Math" w:hAnsi="Cambria Math" w:cs="Times New Roman"/>
                            <w:i/>
                            <w:szCs w:val="26"/>
                          </w:rPr>
                        </m:ctrlPr>
                      </m:dPr>
                      <m:e>
                        <m:r>
                          <w:rPr>
                            <w:rFonts w:ascii="Cambria Math" w:hAnsi="Cambria Math" w:cs="Times New Roman"/>
                            <w:szCs w:val="26"/>
                          </w:rPr>
                          <m:t>6,6</m:t>
                        </m:r>
                      </m:e>
                    </m:d>
                  </m:sub>
                </m:sSub>
              </m:oMath>
            </m:oMathPara>
          </w:p>
        </w:tc>
        <w:tc>
          <w:tcPr>
            <w:tcW w:w="986" w:type="dxa"/>
          </w:tcPr>
          <w:p w:rsidR="00112D6C" w:rsidRDefault="0098673D" w:rsidP="00112D6C">
            <w:pPr>
              <w:jc w:val="right"/>
              <w:rPr>
                <w:rFonts w:cs="Times New Roman"/>
                <w:szCs w:val="26"/>
              </w:rPr>
            </w:pPr>
            <w:r>
              <w:rPr>
                <w:rFonts w:cs="Times New Roman"/>
                <w:szCs w:val="26"/>
              </w:rPr>
              <w:t>(3.2</w:t>
            </w:r>
            <w:r w:rsidR="00112D6C">
              <w:rPr>
                <w:rFonts w:cs="Times New Roman"/>
                <w:szCs w:val="26"/>
              </w:rPr>
              <w:t>)</w:t>
            </w:r>
          </w:p>
        </w:tc>
      </w:tr>
      <w:tr w:rsidR="00112D6C" w:rsidTr="009145E7">
        <w:tc>
          <w:tcPr>
            <w:tcW w:w="7792" w:type="dxa"/>
          </w:tcPr>
          <w:p w:rsidR="00112D6C" w:rsidRPr="00375248" w:rsidRDefault="00C931F4" w:rsidP="00112D6C">
            <w:pPr>
              <w:rPr>
                <w:rFonts w:cs="Times New Roman"/>
                <w:szCs w:val="26"/>
              </w:rPr>
            </w:pPr>
            <m:oMathPara>
              <m:oMathParaPr>
                <m:jc m:val="center"/>
              </m:oMathPara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m:t>
                        </m:r>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D4</m:t>
                            </m:r>
                          </m:sub>
                        </m:sSub>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r>
                  <w:rPr>
                    <w:rFonts w:ascii="Cambria Math" w:hAnsi="Cambria Math" w:cs="Times New Roman"/>
                    <w:szCs w:val="26"/>
                  </w:rPr>
                  <m:t>=</m:t>
                </m:r>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PCA/LDA</m:t>
                            </m:r>
                          </m:sub>
                        </m:sSub>
                      </m:e>
                      <m:sub>
                        <m:r>
                          <w:rPr>
                            <w:rFonts w:ascii="Cambria Math" w:hAnsi="Cambria Math" w:cs="Times New Roman"/>
                            <w:szCs w:val="26"/>
                          </w:rPr>
                          <m:t>D4</m:t>
                        </m:r>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r>
                  <w:rPr>
                    <w:rFonts w:ascii="Cambria Math" w:hAnsi="Cambria Math" w:cs="Times New Roman"/>
                    <w:szCs w:val="26"/>
                  </w:rPr>
                  <m:t>×</m:t>
                </m:r>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W</m:t>
                            </m:r>
                          </m:e>
                          <m:sub>
                            <m:r>
                              <w:rPr>
                                <w:rFonts w:ascii="Cambria Math" w:hAnsi="Cambria Math" w:cs="Times New Roman"/>
                                <w:szCs w:val="26"/>
                              </w:rPr>
                              <m:t>LMNN</m:t>
                            </m:r>
                          </m:sub>
                        </m:sSub>
                      </m:e>
                      <m:sub>
                        <m:r>
                          <w:rPr>
                            <w:rFonts w:ascii="Cambria Math" w:hAnsi="Cambria Math" w:cs="Times New Roman"/>
                            <w:szCs w:val="26"/>
                          </w:rPr>
                          <m:t>D4</m:t>
                        </m:r>
                      </m:sub>
                    </m:sSub>
                  </m:e>
                  <m:sub>
                    <m:d>
                      <m:dPr>
                        <m:begChr m:val="["/>
                        <m:endChr m:val="]"/>
                        <m:ctrlPr>
                          <w:rPr>
                            <w:rFonts w:ascii="Cambria Math" w:hAnsi="Cambria Math" w:cs="Times New Roman"/>
                            <w:i/>
                            <w:szCs w:val="26"/>
                          </w:rPr>
                        </m:ctrlPr>
                      </m:dPr>
                      <m:e>
                        <m:r>
                          <w:rPr>
                            <w:rFonts w:ascii="Cambria Math" w:hAnsi="Cambria Math" w:cs="Times New Roman"/>
                            <w:szCs w:val="26"/>
                          </w:rPr>
                          <m:t>6,6</m:t>
                        </m:r>
                      </m:e>
                    </m:d>
                  </m:sub>
                </m:sSub>
              </m:oMath>
            </m:oMathPara>
          </w:p>
        </w:tc>
        <w:tc>
          <w:tcPr>
            <w:tcW w:w="986" w:type="dxa"/>
          </w:tcPr>
          <w:p w:rsidR="00112D6C" w:rsidRDefault="0098673D" w:rsidP="00112D6C">
            <w:pPr>
              <w:jc w:val="right"/>
              <w:rPr>
                <w:rFonts w:cs="Times New Roman"/>
                <w:szCs w:val="26"/>
              </w:rPr>
            </w:pPr>
            <w:r>
              <w:rPr>
                <w:rFonts w:cs="Times New Roman"/>
                <w:szCs w:val="26"/>
              </w:rPr>
              <w:t>(3.3</w:t>
            </w:r>
            <w:r w:rsidR="00112D6C">
              <w:rPr>
                <w:rFonts w:cs="Times New Roman"/>
                <w:szCs w:val="26"/>
              </w:rPr>
              <w:t>)</w:t>
            </w:r>
          </w:p>
        </w:tc>
      </w:tr>
      <w:tr w:rsidR="00112D6C" w:rsidTr="009145E7">
        <w:tc>
          <w:tcPr>
            <w:tcW w:w="7792" w:type="dxa"/>
          </w:tcPr>
          <w:p w:rsidR="00112D6C" w:rsidRPr="00375248" w:rsidRDefault="00C931F4" w:rsidP="00112D6C">
            <w:pPr>
              <w:rPr>
                <w:rFonts w:cs="Times New Roman"/>
                <w:szCs w:val="26"/>
              </w:rPr>
            </w:pPr>
            <m:oMathPara>
              <m:oMathParaPr>
                <m:jc m:val="center"/>
              </m:oMathPara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N</m:t>
                        </m:r>
                      </m:sub>
                    </m:sSub>
                  </m:e>
                  <m:sub>
                    <m:d>
                      <m:dPr>
                        <m:begChr m:val="["/>
                        <m:endChr m:val="]"/>
                        <m:ctrlPr>
                          <w:rPr>
                            <w:rFonts w:ascii="Cambria Math" w:hAnsi="Cambria Math" w:cs="Times New Roman"/>
                            <w:i/>
                            <w:szCs w:val="26"/>
                          </w:rPr>
                        </m:ctrlPr>
                      </m:dPr>
                      <m:e>
                        <m:r>
                          <w:rPr>
                            <w:rFonts w:ascii="Cambria Math" w:hAnsi="Cambria Math" w:cs="Times New Roman"/>
                            <w:szCs w:val="26"/>
                          </w:rPr>
                          <m:t>n,12</m:t>
                        </m:r>
                      </m:e>
                    </m:d>
                  </m:sub>
                </m:sSub>
                <m:r>
                  <w:rPr>
                    <w:rFonts w:ascii="Cambria Math" w:hAnsi="Cambria Math" w:cs="Times New Roman"/>
                    <w:szCs w:val="26"/>
                  </w:rPr>
                  <m:t>=</m:t>
                </m:r>
                <m:d>
                  <m:dPr>
                    <m:begChr m:val="["/>
                    <m:endChr m:val="]"/>
                    <m:ctrlPr>
                      <w:rPr>
                        <w:rFonts w:ascii="Cambria Math" w:hAnsi="Cambria Math" w:cs="Times New Roman"/>
                        <w:i/>
                        <w:szCs w:val="26"/>
                      </w:rPr>
                    </m:ctrlPr>
                  </m:d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m:t>
                            </m:r>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A4</m:t>
                                </m:r>
                              </m:sub>
                            </m:sSub>
                          </m:sub>
                        </m:sSub>
                      </m:e>
                      <m:sub>
                        <m:r>
                          <w:rPr>
                            <w:rFonts w:ascii="Cambria Math" w:hAnsi="Cambria Math" w:cs="Times New Roman"/>
                            <w:szCs w:val="26"/>
                          </w:rPr>
                          <m:t>[n.6]</m:t>
                        </m:r>
                      </m:sub>
                    </m:sSub>
                    <m:r>
                      <w:rPr>
                        <w:rFonts w:ascii="Cambria Math" w:hAnsi="Cambria Math" w:cs="Times New Roman"/>
                        <w:szCs w:val="26"/>
                      </w:rPr>
                      <m:t>,</m:t>
                    </m:r>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N</m:t>
                                </m:r>
                              </m:sub>
                            </m:sSub>
                          </m:e>
                          <m:sub>
                            <m:r>
                              <w:rPr>
                                <w:rFonts w:ascii="Cambria Math" w:hAnsi="Cambria Math" w:cs="Times New Roman"/>
                                <w:szCs w:val="26"/>
                              </w:rPr>
                              <m:t>D4</m:t>
                            </m:r>
                          </m:sub>
                        </m:sSub>
                      </m:e>
                      <m:sub>
                        <m:r>
                          <w:rPr>
                            <w:rFonts w:ascii="Cambria Math" w:hAnsi="Cambria Math" w:cs="Times New Roman"/>
                            <w:szCs w:val="26"/>
                          </w:rPr>
                          <m:t>[n,6]</m:t>
                        </m:r>
                      </m:sub>
                    </m:sSub>
                  </m:e>
                </m:d>
              </m:oMath>
            </m:oMathPara>
          </w:p>
        </w:tc>
        <w:tc>
          <w:tcPr>
            <w:tcW w:w="986" w:type="dxa"/>
          </w:tcPr>
          <w:p w:rsidR="00112D6C" w:rsidRDefault="0098673D" w:rsidP="00112D6C">
            <w:pPr>
              <w:jc w:val="right"/>
              <w:rPr>
                <w:rFonts w:cs="Times New Roman"/>
                <w:szCs w:val="26"/>
              </w:rPr>
            </w:pPr>
            <w:r>
              <w:rPr>
                <w:rFonts w:cs="Times New Roman"/>
                <w:szCs w:val="26"/>
              </w:rPr>
              <w:t>(3.4</w:t>
            </w:r>
            <w:r w:rsidR="00112D6C">
              <w:rPr>
                <w:rFonts w:cs="Times New Roman"/>
                <w:szCs w:val="26"/>
              </w:rPr>
              <w:t>)</w:t>
            </w:r>
          </w:p>
        </w:tc>
      </w:tr>
    </w:tbl>
    <w:p w:rsidR="00112D6C" w:rsidRDefault="00112D6C" w:rsidP="00112D6C">
      <w:pPr>
        <w:spacing w:after="240" w:line="240" w:lineRule="auto"/>
        <w:rPr>
          <w:rFonts w:cs="Times New Roman"/>
          <w:szCs w:val="26"/>
        </w:rPr>
      </w:pPr>
      <w:r>
        <w:rPr>
          <w:rFonts w:cs="Times New Roman"/>
          <w:szCs w:val="26"/>
        </w:rPr>
        <w:t>Trong đó:</w:t>
      </w:r>
    </w:p>
    <w:p w:rsidR="00112D6C" w:rsidRDefault="00112D6C" w:rsidP="00112D6C">
      <w:pPr>
        <w:spacing w:after="240" w:line="240" w:lineRule="auto"/>
        <w:ind w:left="720"/>
        <w:rPr>
          <w:rFonts w:cs="Times New Roman"/>
          <w:szCs w:val="26"/>
        </w:rPr>
      </w:pPr>
      <w:r>
        <w:rPr>
          <w:rFonts w:cs="Times New Roman"/>
          <w:szCs w:val="26"/>
        </w:rPr>
        <w:t>n: là số mẫu của tập dữ liệu.</w:t>
      </w:r>
    </w:p>
    <w:p w:rsidR="00112D6C" w:rsidRDefault="00C931F4" w:rsidP="00112D6C">
      <w:pPr>
        <w:spacing w:after="240" w:line="240" w:lineRule="auto"/>
        <w:ind w:left="720"/>
        <w:rPr>
          <w:rFonts w:cs="Times New Roman"/>
          <w:szCs w:val="26"/>
        </w:rPr>
      </w:p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W</m:t>
                </m:r>
              </m:e>
              <m:sub>
                <m:r>
                  <w:rPr>
                    <w:rFonts w:ascii="Cambria Math" w:hAnsi="Cambria Math" w:cs="Times New Roman"/>
                    <w:szCs w:val="26"/>
                  </w:rPr>
                  <m:t>A4</m:t>
                </m:r>
              </m:sub>
            </m:sSub>
          </m:e>
          <m:sub>
            <m:d>
              <m:dPr>
                <m:begChr m:val="["/>
                <m:endChr m:val="]"/>
                <m:ctrlPr>
                  <w:rPr>
                    <w:rFonts w:ascii="Cambria Math" w:hAnsi="Cambria Math" w:cs="Times New Roman"/>
                    <w:i/>
                    <w:szCs w:val="26"/>
                  </w:rPr>
                </m:ctrlPr>
              </m:dPr>
              <m:e>
                <m:r>
                  <w:rPr>
                    <w:rFonts w:ascii="Cambria Math" w:hAnsi="Cambria Math" w:cs="Times New Roman"/>
                    <w:szCs w:val="26"/>
                  </w:rPr>
                  <m:t>6,6</m:t>
                </m:r>
              </m:e>
            </m:d>
          </m:sub>
        </m:sSub>
      </m:oMath>
      <w:r w:rsidR="00112D6C">
        <w:rPr>
          <w:rFonts w:cs="Times New Roman"/>
          <w:szCs w:val="26"/>
        </w:rPr>
        <w:t xml:space="preserve">và </w:t>
      </w: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W</m:t>
                </m:r>
              </m:e>
              <m:sub>
                <m:r>
                  <w:rPr>
                    <w:rFonts w:ascii="Cambria Math" w:hAnsi="Cambria Math" w:cs="Times New Roman"/>
                    <w:szCs w:val="26"/>
                  </w:rPr>
                  <m:t>D4</m:t>
                </m:r>
              </m:sub>
            </m:sSub>
          </m:e>
          <m:sub>
            <m:d>
              <m:dPr>
                <m:begChr m:val="["/>
                <m:endChr m:val="]"/>
                <m:ctrlPr>
                  <w:rPr>
                    <w:rFonts w:ascii="Cambria Math" w:hAnsi="Cambria Math" w:cs="Times New Roman"/>
                    <w:i/>
                    <w:szCs w:val="26"/>
                  </w:rPr>
                </m:ctrlPr>
              </m:dPr>
              <m:e>
                <m:r>
                  <w:rPr>
                    <w:rFonts w:ascii="Cambria Math" w:hAnsi="Cambria Math" w:cs="Times New Roman"/>
                    <w:szCs w:val="26"/>
                  </w:rPr>
                  <m:t>6,6</m:t>
                </m:r>
              </m:e>
            </m:d>
          </m:sub>
        </m:sSub>
      </m:oMath>
      <w:r w:rsidR="00112D6C">
        <w:rPr>
          <w:rFonts w:cs="Times New Roman"/>
          <w:szCs w:val="26"/>
        </w:rPr>
        <w:t>: là ma trận học chuyển đổi theo phương pháp LMNN.</w:t>
      </w:r>
    </w:p>
    <w:p w:rsidR="00112D6C" w:rsidRDefault="00C931F4" w:rsidP="00112D6C">
      <w:pPr>
        <w:spacing w:after="240" w:line="240" w:lineRule="auto"/>
        <w:ind w:left="720"/>
        <w:rPr>
          <w:rFonts w:cs="Times New Roman"/>
          <w:szCs w:val="26"/>
        </w:rPr>
      </w:pPr>
      <m:oMath>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PCA/LDA</m:t>
                    </m:r>
                  </m:sub>
                </m:sSub>
              </m:e>
              <m:sub>
                <m:r>
                  <w:rPr>
                    <w:rFonts w:ascii="Cambria Math" w:hAnsi="Cambria Math" w:cs="Times New Roman"/>
                    <w:szCs w:val="26"/>
                  </w:rPr>
                  <m:t>A4</m:t>
                </m:r>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oMath>
      <w:r w:rsidR="00112D6C">
        <w:rPr>
          <w:rFonts w:cs="Times New Roman"/>
          <w:szCs w:val="26"/>
        </w:rPr>
        <w:t xml:space="preserve"> và </w:t>
      </w:r>
      <m:oMath>
        <m:sSub>
          <m:sSubPr>
            <m:ctrlPr>
              <w:rPr>
                <w:rFonts w:ascii="Cambria Math" w:hAnsi="Cambria Math" w:cs="Times New Roman"/>
                <w:i/>
                <w:szCs w:val="26"/>
              </w:rPr>
            </m:ctrlPr>
          </m:sSubPr>
          <m:e>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PCA/LDA</m:t>
                    </m:r>
                  </m:sub>
                </m:sSub>
              </m:e>
              <m:sub>
                <m:r>
                  <w:rPr>
                    <w:rFonts w:ascii="Cambria Math" w:hAnsi="Cambria Math" w:cs="Times New Roman"/>
                    <w:szCs w:val="26"/>
                  </w:rPr>
                  <m:t>D4</m:t>
                </m:r>
              </m:sub>
            </m:sSub>
          </m:e>
          <m:sub>
            <m:d>
              <m:dPr>
                <m:begChr m:val="["/>
                <m:endChr m:val="]"/>
                <m:ctrlPr>
                  <w:rPr>
                    <w:rFonts w:ascii="Cambria Math" w:hAnsi="Cambria Math" w:cs="Times New Roman"/>
                    <w:i/>
                    <w:szCs w:val="26"/>
                  </w:rPr>
                </m:ctrlPr>
              </m:dPr>
              <m:e>
                <m:r>
                  <w:rPr>
                    <w:rFonts w:ascii="Cambria Math" w:hAnsi="Cambria Math" w:cs="Times New Roman"/>
                    <w:szCs w:val="26"/>
                  </w:rPr>
                  <m:t>n,6</m:t>
                </m:r>
              </m:e>
            </m:d>
          </m:sub>
        </m:sSub>
      </m:oMath>
      <w:r w:rsidR="00112D6C">
        <w:rPr>
          <w:rFonts w:cs="Times New Roman"/>
          <w:szCs w:val="26"/>
        </w:rPr>
        <w:t>: là ma trận đặc trưng của tín hiệu điện tim sau khi được giảm chiều bằng phương pháp PCA và LDA.</w:t>
      </w:r>
    </w:p>
    <w:p w:rsidR="00112D6C" w:rsidRPr="00D85C3E" w:rsidRDefault="00C931F4" w:rsidP="00112D6C">
      <w:pPr>
        <w:spacing w:after="240" w:line="240" w:lineRule="auto"/>
        <w:ind w:left="720"/>
        <w:rPr>
          <w:rFonts w:cs="Times New Roman"/>
          <w:szCs w:val="26"/>
        </w:rPr>
      </w:p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m:t>
                </m:r>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A4</m:t>
                    </m:r>
                  </m:sub>
                </m:sSub>
              </m:sub>
            </m:sSub>
          </m:e>
          <m:sub>
            <m:r>
              <w:rPr>
                <w:rFonts w:ascii="Cambria Math" w:hAnsi="Cambria Math" w:cs="Times New Roman"/>
                <w:szCs w:val="26"/>
              </w:rPr>
              <m:t>[n.6]</m:t>
            </m:r>
          </m:sub>
        </m:sSub>
      </m:oMath>
      <w:r w:rsidR="00112D6C">
        <w:rPr>
          <w:rFonts w:cs="Times New Roman"/>
          <w:szCs w:val="26"/>
        </w:rPr>
        <w:t xml:space="preserve"> và </w:t>
      </w: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m:t>
                </m:r>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D4</m:t>
                    </m:r>
                  </m:sub>
                </m:sSub>
              </m:sub>
            </m:sSub>
          </m:e>
          <m:sub>
            <m:r>
              <w:rPr>
                <w:rFonts w:ascii="Cambria Math" w:hAnsi="Cambria Math" w:cs="Times New Roman"/>
                <w:szCs w:val="26"/>
              </w:rPr>
              <m:t>[n.6]</m:t>
            </m:r>
          </m:sub>
        </m:sSub>
      </m:oMath>
      <w:r w:rsidR="00112D6C">
        <w:rPr>
          <w:rFonts w:cs="Times New Roman"/>
          <w:szCs w:val="26"/>
        </w:rPr>
        <w:t>: là ma trận đặc trưng của tín hiệu điện tim sau khi được học chuyển đổi dùng phương pháp LMNN.</w:t>
      </w:r>
    </w:p>
    <w:p w:rsidR="00112D6C" w:rsidRDefault="00C931F4" w:rsidP="00911E39">
      <w:pPr>
        <w:ind w:left="720"/>
        <w:rPr>
          <w:rFonts w:cs="Times New Roman"/>
          <w:szCs w:val="26"/>
        </w:rPr>
      </w:pPr>
      <m:oMath>
        <m:sSub>
          <m:sSubPr>
            <m:ctrlPr>
              <w:rPr>
                <w:rFonts w:ascii="Cambria Math" w:hAnsi="Cambria Math" w:cs="Times New Roman"/>
                <w:i/>
                <w:szCs w:val="26"/>
              </w:rPr>
            </m:ctrlPr>
          </m:sSub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LMNN</m:t>
                </m:r>
              </m:sub>
            </m:sSub>
          </m:e>
          <m:sub>
            <m:d>
              <m:dPr>
                <m:begChr m:val="["/>
                <m:endChr m:val="]"/>
                <m:ctrlPr>
                  <w:rPr>
                    <w:rFonts w:ascii="Cambria Math" w:hAnsi="Cambria Math" w:cs="Times New Roman"/>
                    <w:i/>
                    <w:szCs w:val="26"/>
                  </w:rPr>
                </m:ctrlPr>
              </m:dPr>
              <m:e>
                <m:r>
                  <w:rPr>
                    <w:rFonts w:ascii="Cambria Math" w:hAnsi="Cambria Math" w:cs="Times New Roman"/>
                    <w:szCs w:val="26"/>
                  </w:rPr>
                  <m:t>n,12</m:t>
                </m:r>
              </m:e>
            </m:d>
          </m:sub>
        </m:sSub>
      </m:oMath>
      <w:r w:rsidR="00112D6C">
        <w:rPr>
          <w:rFonts w:cs="Times New Roman"/>
          <w:szCs w:val="26"/>
        </w:rPr>
        <w:t xml:space="preserve"> : là ma trận đặc trưng dùng để làm dữ liệu ngõ vào cho huấn luyện bộ phân loại neural network với mười hai cột tương ứng với 12 đặc trưng.</w:t>
      </w:r>
    </w:p>
    <w:p w:rsidR="00BC365E" w:rsidRDefault="00BC365E" w:rsidP="00EE29D5">
      <w:pPr>
        <w:pStyle w:val="Heading2"/>
      </w:pPr>
      <w:bookmarkStart w:id="91" w:name="_Toc513992977"/>
      <w:r>
        <w:t>3.6 Huấn luyện và phân loại</w:t>
      </w:r>
      <w:bookmarkEnd w:id="91"/>
    </w:p>
    <w:p w:rsidR="00BC365E" w:rsidRDefault="00BC365E" w:rsidP="00BC365E">
      <w:pPr>
        <w:ind w:firstLine="720"/>
        <w:rPr>
          <w:rFonts w:cs="Times New Roman"/>
          <w:szCs w:val="26"/>
        </w:rPr>
      </w:pPr>
      <w:r>
        <w:rPr>
          <w:rFonts w:cs="Times New Roman"/>
          <w:szCs w:val="26"/>
        </w:rPr>
        <w:t>Bộ phân loại đươc sử dụng trong đề tài này là bộ phân loại mạng thần kinh nhân tạo lan truyền ngược với mười hai nơ ron tại lớp vào tương ứng với mười hai đặc trưng sau khi học tập chuyển đổi trong trường hợp có áp dụng phương pháp học tập chuyển đổi LMNN hoặc mười hai đặc trưng sau khi giảm chiều trong trường hợp không áp dụng phương pháp học tập chuyển đổi LMNN.</w:t>
      </w:r>
    </w:p>
    <w:p w:rsidR="00BC365E" w:rsidRDefault="00BC365E" w:rsidP="00BC365E">
      <w:pPr>
        <w:jc w:val="center"/>
      </w:pPr>
      <w:r>
        <w:rPr>
          <w:noProof/>
        </w:rPr>
        <w:drawing>
          <wp:inline distT="0" distB="0" distL="0" distR="0" wp14:anchorId="7118CCEF" wp14:editId="5F7AD280">
            <wp:extent cx="4044848" cy="1440000"/>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0" r="36" b="1386"/>
                    <a:stretch/>
                  </pic:blipFill>
                  <pic:spPr bwMode="auto">
                    <a:xfrm>
                      <a:off x="0" y="0"/>
                      <a:ext cx="4044848" cy="1440000"/>
                    </a:xfrm>
                    <a:prstGeom prst="rect">
                      <a:avLst/>
                    </a:prstGeom>
                    <a:ln>
                      <a:noFill/>
                    </a:ln>
                    <a:extLst>
                      <a:ext uri="{53640926-AAD7-44D8-BBD7-CCE9431645EC}">
                        <a14:shadowObscured xmlns:a14="http://schemas.microsoft.com/office/drawing/2010/main"/>
                      </a:ext>
                    </a:extLst>
                  </pic:spPr>
                </pic:pic>
              </a:graphicData>
            </a:graphic>
          </wp:inline>
        </w:drawing>
      </w:r>
    </w:p>
    <w:p w:rsidR="00BC365E" w:rsidRDefault="0098673D" w:rsidP="00AB5F78">
      <w:pPr>
        <w:pStyle w:val="ListFigure"/>
      </w:pPr>
      <w:bookmarkStart w:id="92" w:name="_Toc510889425"/>
      <w:bookmarkStart w:id="93" w:name="_Toc513993004"/>
      <w:r>
        <w:t>Hình 3.10</w:t>
      </w:r>
      <w:r w:rsidR="00BC365E">
        <w:t xml:space="preserve"> Kiến trúc của mạng nơ ron phân loại tín hiệu điện tim ECG</w:t>
      </w:r>
      <w:bookmarkEnd w:id="92"/>
      <w:bookmarkEnd w:id="93"/>
    </w:p>
    <w:p w:rsidR="00A11ECE" w:rsidRDefault="00CD5C5C" w:rsidP="00A11ECE">
      <w:pPr>
        <w:ind w:firstLine="720"/>
        <w:rPr>
          <w:rFonts w:cs="Times New Roman"/>
          <w:szCs w:val="26"/>
        </w:rPr>
      </w:pPr>
      <w:r>
        <w:rPr>
          <w:rFonts w:cs="Times New Roman"/>
          <w:szCs w:val="26"/>
        </w:rPr>
        <w:lastRenderedPageBreak/>
        <w:t xml:space="preserve">Cấu trúc lớp ẩn của mạng thần kinh nhân tạo gồm một lớp ẩn với mười nơ ron thần kinh và hàm kích hoạt của lớp ẩn là hàm “tansig” </w:t>
      </w:r>
      <w:r>
        <w:fldChar w:fldCharType="begin"/>
      </w:r>
      <w:r w:rsidR="00F83482">
        <w:instrText xml:space="preserve"> ADDIN EN.CITE &lt;EndNote&gt;&lt;Cite&gt;&lt;Author&gt;T. P. Vogl&lt;/Author&gt;&lt;Year&gt;1988&lt;/Year&gt;&lt;RecNum&gt;32&lt;/RecNum&gt;&lt;DisplayText&gt;[21]&lt;/DisplayText&gt;&lt;record&gt;&lt;rec-number&gt;32&lt;/rec-number&gt;&lt;foreign-keys&gt;&lt;key app="EN" db-id="999r0esead5sdwe0d0p5frwuvd05pvat9d9d"&gt;32&lt;/key&gt;&lt;/foreign-keys&gt;&lt;ref-type name="Journal Article"&gt;17&lt;/ref-type&gt;&lt;contributors&gt;&lt;authors&gt;&lt;author&gt;T. P. Vogl, J. K. Mangis, A. K. Rigler, W. T. Zink, D. L. Alkon&lt;/author&gt;&lt;/authors&gt;&lt;/contributors&gt;&lt;titles&gt;&lt;title&gt;Accelerating the Convergence of the Back-Propagation Method&lt;/title&gt;&lt;/titles&gt;&lt;dates&gt;&lt;year&gt;1988&lt;/year&gt;&lt;/dates&gt;&lt;urls&gt;&lt;/urls&gt;&lt;/record&gt;&lt;/Cite&gt;&lt;/EndNote&gt;</w:instrText>
      </w:r>
      <w:r>
        <w:fldChar w:fldCharType="separate"/>
      </w:r>
      <w:r w:rsidR="00F83482">
        <w:rPr>
          <w:noProof/>
        </w:rPr>
        <w:t>[</w:t>
      </w:r>
      <w:hyperlink w:anchor="_ENREF_21" w:tooltip="T. P. Vogl, 1988 #32" w:history="1">
        <w:r w:rsidR="00F83482">
          <w:rPr>
            <w:noProof/>
          </w:rPr>
          <w:t>21</w:t>
        </w:r>
      </w:hyperlink>
      <w:r w:rsidR="00F83482">
        <w:rPr>
          <w:noProof/>
        </w:rPr>
        <w:t>]</w:t>
      </w:r>
      <w:r>
        <w:fldChar w:fldCharType="end"/>
      </w:r>
      <w:r w:rsidR="00063914">
        <w:t>.</w:t>
      </w:r>
      <w:r w:rsidR="00BC365E">
        <w:t xml:space="preserve"> </w:t>
      </w:r>
      <w:r>
        <w:rPr>
          <w:rFonts w:cs="Times New Roman"/>
          <w:szCs w:val="26"/>
        </w:rPr>
        <w:t xml:space="preserve">”. Tansig là một hàm chuyển đổi tính toán ngõ ra của một lớp tương ứng với ngõ vào net. Tansig n được tính toán theo công thức sa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986"/>
      </w:tblGrid>
      <w:tr w:rsidR="00CD5C5C" w:rsidTr="009145E7">
        <w:tc>
          <w:tcPr>
            <w:tcW w:w="7792" w:type="dxa"/>
          </w:tcPr>
          <w:p w:rsidR="00CD5C5C" w:rsidRPr="00375248" w:rsidRDefault="00CD5C5C" w:rsidP="00CD5C5C">
            <w:pPr>
              <w:spacing w:after="240" w:line="240" w:lineRule="auto"/>
              <w:rPr>
                <w:rFonts w:cs="Times New Roman"/>
                <w:szCs w:val="26"/>
              </w:rPr>
            </w:pPr>
            <m:oMathPara>
              <m:oMathParaPr>
                <m:jc m:val="center"/>
              </m:oMathParaPr>
              <m:oMath>
                <m:r>
                  <w:rPr>
                    <w:rFonts w:ascii="Cambria Math" w:hAnsi="Cambria Math" w:cs="Times New Roman"/>
                    <w:szCs w:val="26"/>
                  </w:rPr>
                  <m:t xml:space="preserve">tansig(n)= </m:t>
                </m:r>
                <m:f>
                  <m:fPr>
                    <m:ctrlPr>
                      <w:rPr>
                        <w:rFonts w:ascii="Cambria Math" w:hAnsi="Cambria Math" w:cs="Times New Roman"/>
                        <w:i/>
                        <w:szCs w:val="26"/>
                      </w:rPr>
                    </m:ctrlPr>
                  </m:fPr>
                  <m:num>
                    <m:r>
                      <w:rPr>
                        <w:rFonts w:ascii="Cambria Math" w:hAnsi="Cambria Math" w:cs="Times New Roman"/>
                        <w:szCs w:val="26"/>
                      </w:rPr>
                      <m:t>2</m:t>
                    </m:r>
                  </m:num>
                  <m:den>
                    <m:r>
                      <w:rPr>
                        <w:rFonts w:ascii="Cambria Math" w:hAnsi="Cambria Math" w:cs="Times New Roman"/>
                        <w:szCs w:val="26"/>
                      </w:rPr>
                      <m:t>1+</m:t>
                    </m:r>
                    <m:sSup>
                      <m:sSupPr>
                        <m:ctrlPr>
                          <w:rPr>
                            <w:rFonts w:ascii="Cambria Math" w:hAnsi="Cambria Math" w:cs="Times New Roman"/>
                            <w:i/>
                            <w:szCs w:val="26"/>
                          </w:rPr>
                        </m:ctrlPr>
                      </m:sSupPr>
                      <m:e>
                        <m:r>
                          <w:rPr>
                            <w:rFonts w:ascii="Cambria Math" w:hAnsi="Cambria Math" w:cs="Times New Roman"/>
                            <w:szCs w:val="26"/>
                          </w:rPr>
                          <m:t>e</m:t>
                        </m:r>
                      </m:e>
                      <m:sup>
                        <m:r>
                          <w:rPr>
                            <w:rFonts w:ascii="Cambria Math" w:hAnsi="Cambria Math" w:cs="Times New Roman"/>
                            <w:szCs w:val="26"/>
                          </w:rPr>
                          <m:t>-2*n</m:t>
                        </m:r>
                      </m:sup>
                    </m:sSup>
                  </m:den>
                </m:f>
                <m:r>
                  <w:rPr>
                    <w:rFonts w:ascii="Cambria Math" w:hAnsi="Cambria Math" w:cs="Times New Roman"/>
                    <w:szCs w:val="26"/>
                  </w:rPr>
                  <m:t>-1</m:t>
                </m:r>
              </m:oMath>
            </m:oMathPara>
          </w:p>
        </w:tc>
        <w:tc>
          <w:tcPr>
            <w:tcW w:w="986" w:type="dxa"/>
          </w:tcPr>
          <w:p w:rsidR="00CD5C5C" w:rsidRDefault="006C4185" w:rsidP="00CD5C5C">
            <w:pPr>
              <w:jc w:val="right"/>
            </w:pPr>
            <w:r>
              <w:t>(3.5</w:t>
            </w:r>
            <w:r w:rsidR="00CD5C5C">
              <w:t>)</w:t>
            </w:r>
          </w:p>
        </w:tc>
      </w:tr>
    </w:tbl>
    <w:p w:rsidR="00CD5C5C" w:rsidRPr="00616680" w:rsidRDefault="00CD5C5C" w:rsidP="00911E39">
      <w:pPr>
        <w:ind w:firstLine="720"/>
        <w:rPr>
          <w:rFonts w:cs="Times New Roman"/>
          <w:szCs w:val="26"/>
        </w:rPr>
      </w:pPr>
      <w:r>
        <w:t xml:space="preserve">Hàm tansig(n) là hàm toán học tương đương với hàm tanh(n). Điểm khác nhau là hàm tansig(n) được tính toán nhanh hơn trong môi trường MATLAB so với hàm tanh(n)  và kết quả đưa ra giữa hai hàm có sự khác biệt rất nhỏ về mặt số học. Hàm này có tính năng thương mại tốt hơn khi áp dụng vào trong neuron network bởi vì ở đây quan trọng là tốc độ và không quan trọng về hình dạng chính xác sau khi chuyển đổi. </w:t>
      </w:r>
      <w:r w:rsidR="00616680">
        <w:rPr>
          <w:rFonts w:cs="Times New Roman"/>
          <w:szCs w:val="26"/>
        </w:rPr>
        <w:t>Mạng có năm nơ ron thần kinh tại lớp ngõ ra tương ứng với năm loại bệnh tim như dược mô tả trong bả</w:t>
      </w:r>
      <w:r w:rsidR="006C4185">
        <w:rPr>
          <w:rFonts w:cs="Times New Roman"/>
          <w:szCs w:val="26"/>
        </w:rPr>
        <w:t>ng 4.1</w:t>
      </w:r>
      <w:r w:rsidR="00616680">
        <w:rPr>
          <w:rFonts w:cs="Times New Roman"/>
          <w:szCs w:val="26"/>
        </w:rPr>
        <w:t xml:space="preserve"> và hàm kích hoạt của các nơ ron lớp ngõ ra là là hàm “soft max”. Cấu trúc mang trên đã được tham khảo từ các công trình trước của Martis </w:t>
      </w:r>
      <w:r w:rsidR="00616680">
        <w:rPr>
          <w:rFonts w:cs="Times New Roman"/>
          <w:szCs w:val="26"/>
        </w:rPr>
        <w:fldChar w:fldCharType="begin"/>
      </w:r>
      <w:r w:rsidR="007C5894">
        <w:rPr>
          <w:rFonts w:cs="Times New Roman"/>
          <w:szCs w:val="26"/>
        </w:rPr>
        <w:instrText xml:space="preserve"> ADDIN EN.CITE &lt;EndNote&gt;&lt;Cite&gt;&lt;Author&gt;Martis&lt;/Author&gt;&lt;Year&gt;2013&lt;/Year&gt;&lt;RecNum&gt;18&lt;/RecNum&gt;&lt;DisplayText&gt;[5]&lt;/DisplayText&gt;&lt;record&gt;&lt;rec-number&gt;18&lt;/rec-number&gt;&lt;foreign-keys&gt;&lt;key app="EN" db-id="wdfdrfdvz5wz5jesstq52edc0xezs2sxd9x0" timestamp="1519068585"&gt;18&lt;/key&gt;&lt;/foreign-keys&gt;&lt;ref-type name="Journal Article"&gt;17&lt;/ref-type&gt;&lt;contributors&gt;&lt;authors&gt;&lt;author&gt;Martis, Roshan Joy&lt;/author&gt;&lt;author&gt;Acharya, U. Rajendra&lt;/author&gt;&lt;author&gt;Min, Lim Choo&lt;/author&gt;&lt;/authors&gt;&lt;/contributors&gt;&lt;titles&gt;&lt;title&gt;ECG beat classification using PCA, LDA, ICA and Discrete Wavelet Transform&lt;/title&gt;&lt;secondary-title&gt;Biomedical Signal Processing and Control&lt;/secondary-title&gt;&lt;/titles&gt;&lt;periodical&gt;&lt;full-title&gt;Biomedical Signal Processing and Control&lt;/full-title&gt;&lt;/periodical&gt;&lt;pages&gt;437-448&lt;/pages&gt;&lt;volume&gt;8&lt;/volume&gt;&lt;number&gt;5&lt;/number&gt;&lt;keywords&gt;&lt;keyword&gt;Electrocardiogram (ECG)&lt;/keyword&gt;&lt;keyword&gt;Discrete Wavelet Transform (DWT)&lt;/keyword&gt;&lt;keyword&gt;Association for Advancement of Medical Instrumentation (AAMI)&lt;/keyword&gt;&lt;keyword&gt;Principal Component Analysis (PCA)&lt;/keyword&gt;&lt;keyword&gt;Linear Discriminant Analysis (LDA)&lt;/keyword&gt;&lt;keyword&gt;Independent Component Analysis (ICA)&lt;/keyword&gt;&lt;keyword&gt;Support Vector Machine (SVM)&lt;/keyword&gt;&lt;/keywords&gt;&lt;dates&gt;&lt;year&gt;2013&lt;/year&gt;&lt;pub-dates&gt;&lt;date&gt;2013/09/01/&lt;/date&gt;&lt;/pub-dates&gt;&lt;/dates&gt;&lt;isbn&gt;1746-8094&lt;/isbn&gt;&lt;urls&gt;&lt;related-urls&gt;&lt;url&gt;http://www.sciencedirect.com/science/article/pii/S1746809413000062&lt;/url&gt;&lt;/related-urls&gt;&lt;/urls&gt;&lt;electronic-resource-num&gt;https://doi.org/10.1016/j.bspc.2013.01.005&lt;/electronic-resource-num&gt;&lt;language&gt;English&lt;/language&gt;&lt;/record&gt;&lt;/Cite&gt;&lt;/EndNote&gt;</w:instrText>
      </w:r>
      <w:r w:rsidR="00616680">
        <w:rPr>
          <w:rFonts w:cs="Times New Roman"/>
          <w:szCs w:val="26"/>
        </w:rPr>
        <w:fldChar w:fldCharType="separate"/>
      </w:r>
      <w:r w:rsidR="00390441">
        <w:rPr>
          <w:rFonts w:cs="Times New Roman"/>
          <w:noProof/>
          <w:szCs w:val="26"/>
        </w:rPr>
        <w:t>[</w:t>
      </w:r>
      <w:hyperlink w:anchor="_ENREF_5" w:tooltip="Martis, 2013 #18" w:history="1">
        <w:r w:rsidR="00F83482">
          <w:rPr>
            <w:rFonts w:cs="Times New Roman"/>
            <w:noProof/>
            <w:szCs w:val="26"/>
          </w:rPr>
          <w:t>5</w:t>
        </w:r>
      </w:hyperlink>
      <w:r w:rsidR="00390441">
        <w:rPr>
          <w:rFonts w:cs="Times New Roman"/>
          <w:noProof/>
          <w:szCs w:val="26"/>
        </w:rPr>
        <w:t>]</w:t>
      </w:r>
      <w:r w:rsidR="00616680">
        <w:rPr>
          <w:rFonts w:cs="Times New Roman"/>
          <w:szCs w:val="26"/>
        </w:rPr>
        <w:fldChar w:fldCharType="end"/>
      </w:r>
      <w:r w:rsidR="00616680">
        <w:rPr>
          <w:rFonts w:cs="Times New Roman"/>
          <w:szCs w:val="26"/>
        </w:rPr>
        <w:t>.</w:t>
      </w:r>
    </w:p>
    <w:p w:rsidR="00A11ECE" w:rsidRDefault="00A11ECE" w:rsidP="00A11ECE"/>
    <w:p w:rsidR="00BC365E" w:rsidRDefault="00BC365E">
      <w:pPr>
        <w:spacing w:after="160" w:line="259" w:lineRule="auto"/>
        <w:jc w:val="left"/>
        <w:rPr>
          <w:rFonts w:eastAsiaTheme="majorEastAsia" w:cstheme="majorBidi"/>
          <w:b/>
          <w:sz w:val="36"/>
          <w:szCs w:val="32"/>
        </w:rPr>
      </w:pPr>
    </w:p>
    <w:p w:rsidR="00CD5C5C" w:rsidRDefault="00CD5C5C">
      <w:pPr>
        <w:spacing w:after="160" w:line="259" w:lineRule="auto"/>
        <w:jc w:val="left"/>
        <w:rPr>
          <w:rFonts w:eastAsiaTheme="majorEastAsia" w:cstheme="majorBidi"/>
          <w:b/>
          <w:sz w:val="36"/>
          <w:szCs w:val="32"/>
        </w:rPr>
      </w:pPr>
      <w:r>
        <w:br w:type="page"/>
      </w:r>
    </w:p>
    <w:p w:rsidR="005100D7" w:rsidRDefault="005100D7" w:rsidP="005100D7">
      <w:pPr>
        <w:pStyle w:val="Heading1"/>
      </w:pPr>
      <w:bookmarkStart w:id="94" w:name="_Toc513992978"/>
      <w:r>
        <w:lastRenderedPageBreak/>
        <w:t>CHƯƠNG IV: KẾT QUẢ</w:t>
      </w:r>
      <w:bookmarkEnd w:id="94"/>
    </w:p>
    <w:p w:rsidR="005100D7" w:rsidRDefault="001903BC" w:rsidP="001903BC">
      <w:pPr>
        <w:ind w:firstLine="720"/>
      </w:pPr>
      <w:r>
        <w:t>Kết quả ba thí nghiệm được thể hiện cụ thể trong chương IV. Trước khi đi vào từng chi tiết của kết quả thí nghiệm ta sẽ xem xét tổng quan về các nhóm bệnh tim dựa theo tiêu chuẩn ANSI/AAMI EC57:1998/2012.</w:t>
      </w:r>
      <w:r w:rsidR="00006433">
        <w:t xml:space="preserve"> </w:t>
      </w:r>
      <w:r w:rsidR="009553EB">
        <w:t xml:space="preserve">Ấn bản đẩu tiên của tiêu chuẩn này được phát hành năm 1987 với tiêu đề AAMI ECAR:1987 hay còn gọi là tiêu chuẩn thực hành được khuyến cáo để thử nghiệm và báo cáo kết quả thực hiện các thuật toán phát hiện loạn nhịp tim. Tài liệu này được phát triển và hỗ trợ so sánh hiệt suất của thuật toán phát hiện rối loạn nhịp thất thông qua việc ban hành một phương pháp được chấp nhận rộng rãi </w:t>
      </w:r>
      <w:r w:rsidR="00BE2195">
        <w:t xml:space="preserve">để thử nghiệm và báo cáo hiệu suất. Vào năm 1998 các thay đổi chính đã được đưa vào bản sửa đổi được đặt lại tên là </w:t>
      </w:r>
      <w:r w:rsidR="00BE2195" w:rsidRPr="00BE2195">
        <w:t>ANSI/AAMI EC57:1998</w:t>
      </w:r>
      <w:r w:rsidR="00BE2195">
        <w:t xml:space="preserve"> với tên gọi đầy đủ là kiểm tra và báo cáo các kết quả hoạt động của nhịp tim cũng như các thuật toán đo lường phân đoạn ST. </w:t>
      </w:r>
      <w:r w:rsidR="00117693">
        <w:t>Tiêu chuẩn năm 1998 bao gồm các tài liệu cập nhập về cơ sở dữ liệu đã có mặt từ năm 1987, tiêu chuẩn này cũng bổ sung các cơ chế để thử nghiệm và báo cáo đo ST cũng như hiệu suất biến đổi nhịp tim. Giống như các phép đo nhịp tim, các thông số bổ sung này nhằm đem lại lợi ích cho người dùng so sánh hiệu suất của thuật toán. Bản sửa đổi năm 2012 là những thay đổi nhỏ so với tiêu chuẩn năm 1998 và cập nhập thêm thông tin cho cơ sở dữ liệu.</w:t>
      </w:r>
    </w:p>
    <w:p w:rsidR="00DE2F86" w:rsidRDefault="00DE2F86" w:rsidP="00DE2F86">
      <w:pPr>
        <w:pStyle w:val="ListTable"/>
      </w:pPr>
      <w:bookmarkStart w:id="95" w:name="_Toc513994515"/>
      <w:r>
        <w:t>Bả</w:t>
      </w:r>
      <w:r w:rsidR="0057322A">
        <w:t>ng 4.1</w:t>
      </w:r>
      <w:r>
        <w:t xml:space="preserve"> </w:t>
      </w:r>
      <w:r>
        <w:rPr>
          <w:rFonts w:cs="Times New Roman"/>
        </w:rPr>
        <w:t>P</w:t>
      </w:r>
      <w:r w:rsidRPr="006331F0">
        <w:rPr>
          <w:rFonts w:cs="Times New Roman"/>
        </w:rPr>
        <w:t>hân loại các nhóm bệnh tim dựa theo tiêu chuẩn ANSI/AAMI EC57:1998/2012</w:t>
      </w:r>
      <w:bookmarkEnd w:id="95"/>
    </w:p>
    <w:tbl>
      <w:tblPr>
        <w:tblStyle w:val="TableGrid"/>
        <w:tblW w:w="8642" w:type="dxa"/>
        <w:tblLook w:val="04A0" w:firstRow="1" w:lastRow="0" w:firstColumn="1" w:lastColumn="0" w:noHBand="0" w:noVBand="1"/>
      </w:tblPr>
      <w:tblGrid>
        <w:gridCol w:w="644"/>
        <w:gridCol w:w="1218"/>
        <w:gridCol w:w="1394"/>
        <w:gridCol w:w="708"/>
        <w:gridCol w:w="1985"/>
        <w:gridCol w:w="1377"/>
        <w:gridCol w:w="645"/>
        <w:gridCol w:w="802"/>
      </w:tblGrid>
      <w:tr w:rsidR="003449DD" w:rsidRPr="006C6366" w:rsidTr="006C6366">
        <w:trPr>
          <w:trHeight w:val="288"/>
          <w:tblHeader/>
        </w:trPr>
        <w:tc>
          <w:tcPr>
            <w:tcW w:w="644" w:type="dxa"/>
          </w:tcPr>
          <w:p w:rsidR="00DE2F86" w:rsidRPr="006C6366" w:rsidRDefault="00DE2F86" w:rsidP="003449DD">
            <w:pPr>
              <w:rPr>
                <w:rFonts w:cs="Times New Roman"/>
                <w:b/>
                <w:bCs/>
                <w:color w:val="000000"/>
                <w:sz w:val="22"/>
              </w:rPr>
            </w:pPr>
            <w:r w:rsidRPr="006C6366">
              <w:rPr>
                <w:rFonts w:cs="Times New Roman"/>
                <w:b/>
                <w:bCs/>
                <w:color w:val="000000"/>
                <w:sz w:val="22"/>
              </w:rPr>
              <w:t>Loại</w:t>
            </w:r>
          </w:p>
        </w:tc>
        <w:tc>
          <w:tcPr>
            <w:tcW w:w="1218"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Tên loại bệnh</w:t>
            </w:r>
          </w:p>
        </w:tc>
        <w:tc>
          <w:tcPr>
            <w:tcW w:w="1394"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Viết tắt loại bệnh</w:t>
            </w:r>
          </w:p>
        </w:tc>
        <w:tc>
          <w:tcPr>
            <w:tcW w:w="708"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Mã loại bệnh</w:t>
            </w:r>
          </w:p>
        </w:tc>
        <w:tc>
          <w:tcPr>
            <w:tcW w:w="1985"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Tên nhịp tim</w:t>
            </w:r>
          </w:p>
        </w:tc>
        <w:tc>
          <w:tcPr>
            <w:tcW w:w="1246"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 xml:space="preserve"> Viết tắt nhịp tim</w:t>
            </w:r>
          </w:p>
        </w:tc>
        <w:tc>
          <w:tcPr>
            <w:tcW w:w="645"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Mã nhịp tim</w:t>
            </w:r>
          </w:p>
        </w:tc>
        <w:tc>
          <w:tcPr>
            <w:tcW w:w="802" w:type="dxa"/>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STT</w:t>
            </w:r>
          </w:p>
        </w:tc>
      </w:tr>
      <w:tr w:rsidR="003449DD" w:rsidRPr="006C6366" w:rsidTr="006C6366">
        <w:trPr>
          <w:trHeight w:val="288"/>
        </w:trPr>
        <w:tc>
          <w:tcPr>
            <w:tcW w:w="644" w:type="dxa"/>
            <w:vMerge w:val="restart"/>
          </w:tcPr>
          <w:p w:rsidR="00DE2F86" w:rsidRPr="006C6366" w:rsidRDefault="00DE2F86" w:rsidP="00DE2F86">
            <w:pPr>
              <w:jc w:val="center"/>
              <w:rPr>
                <w:rFonts w:cs="Times New Roman"/>
                <w:b/>
                <w:bCs/>
                <w:color w:val="000000"/>
                <w:sz w:val="22"/>
              </w:rPr>
            </w:pPr>
            <w:r w:rsidRPr="006C6366">
              <w:rPr>
                <w:rFonts w:cs="Times New Roman"/>
                <w:b/>
                <w:bCs/>
                <w:color w:val="000000"/>
                <w:sz w:val="22"/>
              </w:rPr>
              <w:t>1</w:t>
            </w:r>
          </w:p>
        </w:tc>
        <w:tc>
          <w:tcPr>
            <w:tcW w:w="121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 Ectopic Beats</w:t>
            </w:r>
          </w:p>
        </w:tc>
        <w:tc>
          <w:tcPr>
            <w:tcW w:w="1394"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RMAL</w:t>
            </w:r>
          </w:p>
        </w:tc>
        <w:tc>
          <w:tcPr>
            <w:tcW w:w="70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w:t>
            </w: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rmal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RMAL</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Left Bundle Branch Block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LBBB</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L</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Right Bundle Branch Block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RBBB</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R</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3</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trial Escap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ES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e</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4</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dal (Junctional) Escap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ES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j</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5</w:t>
            </w:r>
          </w:p>
        </w:tc>
      </w:tr>
      <w:tr w:rsidR="003449DD" w:rsidRPr="006C6366" w:rsidTr="006C6366">
        <w:trPr>
          <w:trHeight w:val="288"/>
        </w:trPr>
        <w:tc>
          <w:tcPr>
            <w:tcW w:w="644" w:type="dxa"/>
            <w:vMerge w:val="restart"/>
          </w:tcPr>
          <w:p w:rsidR="00DE2F86" w:rsidRPr="006C6366" w:rsidRDefault="00DE2F86" w:rsidP="00DE2F86">
            <w:pPr>
              <w:jc w:val="center"/>
              <w:rPr>
                <w:rFonts w:cs="Times New Roman"/>
                <w:b/>
                <w:bCs/>
                <w:color w:val="000000"/>
                <w:sz w:val="22"/>
              </w:rPr>
            </w:pPr>
            <w:r w:rsidRPr="006C6366">
              <w:rPr>
                <w:rFonts w:cs="Times New Roman"/>
                <w:b/>
                <w:bCs/>
                <w:color w:val="000000"/>
                <w:sz w:val="22"/>
              </w:rPr>
              <w:t>2</w:t>
            </w:r>
          </w:p>
        </w:tc>
        <w:tc>
          <w:tcPr>
            <w:tcW w:w="121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upra-Ventricular Ectopic Beats</w:t>
            </w:r>
          </w:p>
        </w:tc>
        <w:tc>
          <w:tcPr>
            <w:tcW w:w="1394"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VPB</w:t>
            </w:r>
          </w:p>
        </w:tc>
        <w:tc>
          <w:tcPr>
            <w:tcW w:w="70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w:t>
            </w: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trial Prematur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P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6</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berrated Atrial Prematur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BERR</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7</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dal (Junctional) Prematur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P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J</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8</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 xml:space="preserve">Supra-Ventricular Premature Beat </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VPB</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9</w:t>
            </w:r>
          </w:p>
        </w:tc>
      </w:tr>
      <w:tr w:rsidR="003449DD" w:rsidRPr="006C6366" w:rsidTr="006C6366">
        <w:trPr>
          <w:trHeight w:val="288"/>
        </w:trPr>
        <w:tc>
          <w:tcPr>
            <w:tcW w:w="644" w:type="dxa"/>
            <w:vMerge w:val="restart"/>
          </w:tcPr>
          <w:p w:rsidR="00DE2F86" w:rsidRPr="006C6366" w:rsidRDefault="00DE2F86" w:rsidP="00DE2F86">
            <w:pPr>
              <w:jc w:val="center"/>
              <w:rPr>
                <w:rFonts w:cs="Times New Roman"/>
                <w:b/>
                <w:bCs/>
                <w:color w:val="000000"/>
                <w:sz w:val="22"/>
              </w:rPr>
            </w:pPr>
            <w:r w:rsidRPr="006C6366">
              <w:rPr>
                <w:rFonts w:cs="Times New Roman"/>
                <w:b/>
                <w:bCs/>
                <w:color w:val="000000"/>
                <w:sz w:val="22"/>
              </w:rPr>
              <w:t>3</w:t>
            </w:r>
          </w:p>
        </w:tc>
        <w:tc>
          <w:tcPr>
            <w:tcW w:w="121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entricular Ectopic Beats</w:t>
            </w:r>
          </w:p>
        </w:tc>
        <w:tc>
          <w:tcPr>
            <w:tcW w:w="1394"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VC</w:t>
            </w:r>
          </w:p>
        </w:tc>
        <w:tc>
          <w:tcPr>
            <w:tcW w:w="70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w:t>
            </w: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remature Ventricular Contraction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V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0</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entricular Escap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ES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E</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1</w:t>
            </w:r>
          </w:p>
        </w:tc>
      </w:tr>
      <w:tr w:rsidR="003449DD" w:rsidRPr="006C6366" w:rsidTr="006C6366">
        <w:trPr>
          <w:trHeight w:val="288"/>
        </w:trPr>
        <w:tc>
          <w:tcPr>
            <w:tcW w:w="644" w:type="dxa"/>
          </w:tcPr>
          <w:p w:rsidR="00DE2F86" w:rsidRPr="006C6366" w:rsidRDefault="00DE2F86" w:rsidP="00DE2F86">
            <w:pPr>
              <w:jc w:val="center"/>
              <w:rPr>
                <w:rFonts w:cs="Times New Roman"/>
                <w:b/>
                <w:bCs/>
                <w:color w:val="000000"/>
                <w:sz w:val="22"/>
              </w:rPr>
            </w:pPr>
            <w:r w:rsidRPr="006C6366">
              <w:rPr>
                <w:rFonts w:cs="Times New Roman"/>
                <w:b/>
                <w:bCs/>
                <w:color w:val="000000"/>
                <w:sz w:val="22"/>
              </w:rPr>
              <w:t>4</w:t>
            </w:r>
          </w:p>
        </w:tc>
        <w:tc>
          <w:tcPr>
            <w:tcW w:w="1218"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usion Beats</w:t>
            </w:r>
          </w:p>
        </w:tc>
        <w:tc>
          <w:tcPr>
            <w:tcW w:w="1394"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USION</w:t>
            </w:r>
          </w:p>
        </w:tc>
        <w:tc>
          <w:tcPr>
            <w:tcW w:w="708"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w:t>
            </w: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usion of Ventricular and Normal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USION</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2</w:t>
            </w:r>
          </w:p>
        </w:tc>
      </w:tr>
      <w:tr w:rsidR="003449DD" w:rsidRPr="006C6366" w:rsidTr="006C6366">
        <w:trPr>
          <w:trHeight w:val="288"/>
        </w:trPr>
        <w:tc>
          <w:tcPr>
            <w:tcW w:w="644" w:type="dxa"/>
            <w:vMerge w:val="restart"/>
          </w:tcPr>
          <w:p w:rsidR="00DE2F86" w:rsidRPr="006C6366" w:rsidRDefault="00DE2F86" w:rsidP="00DE2F86">
            <w:pPr>
              <w:jc w:val="center"/>
              <w:rPr>
                <w:rFonts w:cs="Times New Roman"/>
                <w:b/>
                <w:bCs/>
                <w:color w:val="000000"/>
                <w:sz w:val="22"/>
              </w:rPr>
            </w:pPr>
            <w:r w:rsidRPr="006C6366">
              <w:rPr>
                <w:rFonts w:cs="Times New Roman"/>
                <w:b/>
                <w:bCs/>
                <w:color w:val="000000"/>
                <w:sz w:val="22"/>
              </w:rPr>
              <w:t>5</w:t>
            </w:r>
          </w:p>
        </w:tc>
        <w:tc>
          <w:tcPr>
            <w:tcW w:w="121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Unknown Beats</w:t>
            </w:r>
          </w:p>
        </w:tc>
        <w:tc>
          <w:tcPr>
            <w:tcW w:w="1394"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UNKNOWN</w:t>
            </w:r>
          </w:p>
        </w:tc>
        <w:tc>
          <w:tcPr>
            <w:tcW w:w="708" w:type="dxa"/>
            <w:vMerge w:val="restart"/>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Q</w:t>
            </w: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aced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ACE</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3</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usion of Paced and Normal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PFUS</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4</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Unclassificabl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UNKNOWN</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Q</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5</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entricular Flutter Wave</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FLWAV</w:t>
            </w:r>
          </w:p>
        </w:tc>
        <w:tc>
          <w:tcPr>
            <w:tcW w:w="645" w:type="dxa"/>
            <w:noWrap/>
            <w:hideMark/>
          </w:tcPr>
          <w:p w:rsidR="00DE2F86" w:rsidRPr="006C6366" w:rsidRDefault="00DE2F86" w:rsidP="00DE2F86">
            <w:pPr>
              <w:spacing w:line="240" w:lineRule="auto"/>
              <w:jc w:val="center"/>
              <w:rPr>
                <w:rFonts w:eastAsia="Times New Roman" w:cs="Times New Roman"/>
                <w:b/>
                <w:bCs/>
                <w:color w:val="000000"/>
                <w:sz w:val="22"/>
              </w:rPr>
            </w:pPr>
            <w:r w:rsidRPr="006C6366">
              <w:rPr>
                <w:rFonts w:eastAsia="Times New Roman" w:cs="Times New Roman"/>
                <w:b/>
                <w:bCs/>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6</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Comment annotation</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TE</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7</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Rhythm Change</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RHYTHM</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8</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tart of Ventricular Flutter/Fibrillation</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FON</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19</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End of Ventricular Flutter/Fibrillation</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VFOFF</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0</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n-Conducted P-Wave (Blocked APC)</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AP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x</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1</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Isolated QRS-Like Artifac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ARFCT</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2</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Change in Signal Quality</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OISE</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3</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Bundle Branch Block Beat (Unspecified)</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BBB</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B</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4</w:t>
            </w:r>
          </w:p>
        </w:tc>
      </w:tr>
      <w:tr w:rsidR="003449DD" w:rsidRPr="006C6366" w:rsidTr="006C6366">
        <w:trPr>
          <w:trHeight w:val="288"/>
        </w:trPr>
        <w:tc>
          <w:tcPr>
            <w:tcW w:w="644" w:type="dxa"/>
            <w:vMerge/>
          </w:tcPr>
          <w:p w:rsidR="00DE2F86" w:rsidRPr="006C6366" w:rsidRDefault="00DE2F86" w:rsidP="00DE2F86">
            <w:pPr>
              <w:spacing w:line="240" w:lineRule="auto"/>
              <w:jc w:val="center"/>
              <w:rPr>
                <w:rFonts w:eastAsia="Times New Roman" w:cs="Times New Roman"/>
                <w:b/>
                <w:bCs/>
                <w:color w:val="000000"/>
                <w:sz w:val="22"/>
              </w:rPr>
            </w:pPr>
          </w:p>
        </w:tc>
        <w:tc>
          <w:tcPr>
            <w:tcW w:w="1218" w:type="dxa"/>
            <w:vMerge/>
            <w:hideMark/>
          </w:tcPr>
          <w:p w:rsidR="00DE2F86" w:rsidRPr="006C6366" w:rsidRDefault="00DE2F86" w:rsidP="00DE2F86">
            <w:pPr>
              <w:spacing w:line="240" w:lineRule="auto"/>
              <w:rPr>
                <w:rFonts w:eastAsia="Times New Roman" w:cs="Times New Roman"/>
                <w:color w:val="000000"/>
                <w:sz w:val="22"/>
              </w:rPr>
            </w:pPr>
          </w:p>
        </w:tc>
        <w:tc>
          <w:tcPr>
            <w:tcW w:w="1394" w:type="dxa"/>
            <w:vMerge/>
            <w:hideMark/>
          </w:tcPr>
          <w:p w:rsidR="00DE2F86" w:rsidRPr="006C6366" w:rsidRDefault="00DE2F86" w:rsidP="00DE2F86">
            <w:pPr>
              <w:spacing w:line="240" w:lineRule="auto"/>
              <w:rPr>
                <w:rFonts w:eastAsia="Times New Roman" w:cs="Times New Roman"/>
                <w:color w:val="000000"/>
                <w:sz w:val="22"/>
              </w:rPr>
            </w:pPr>
          </w:p>
        </w:tc>
        <w:tc>
          <w:tcPr>
            <w:tcW w:w="708" w:type="dxa"/>
            <w:vMerge/>
            <w:hideMark/>
          </w:tcPr>
          <w:p w:rsidR="00DE2F86" w:rsidRPr="006C6366" w:rsidRDefault="00DE2F86" w:rsidP="00DE2F86">
            <w:pPr>
              <w:spacing w:line="240" w:lineRule="auto"/>
              <w:rPr>
                <w:rFonts w:eastAsia="Times New Roman" w:cs="Times New Roman"/>
                <w:color w:val="000000"/>
                <w:sz w:val="22"/>
              </w:rPr>
            </w:pPr>
          </w:p>
        </w:tc>
        <w:tc>
          <w:tcPr>
            <w:tcW w:w="198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upra-Ventricular Escape Beat</w:t>
            </w:r>
          </w:p>
        </w:tc>
        <w:tc>
          <w:tcPr>
            <w:tcW w:w="1246"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SVESC</w:t>
            </w:r>
          </w:p>
        </w:tc>
        <w:tc>
          <w:tcPr>
            <w:tcW w:w="645"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n</w:t>
            </w:r>
          </w:p>
        </w:tc>
        <w:tc>
          <w:tcPr>
            <w:tcW w:w="802" w:type="dxa"/>
            <w:noWrap/>
            <w:hideMark/>
          </w:tcPr>
          <w:p w:rsidR="00DE2F86" w:rsidRPr="006C6366" w:rsidRDefault="00DE2F86" w:rsidP="00DE2F86">
            <w:pPr>
              <w:spacing w:line="240" w:lineRule="auto"/>
              <w:jc w:val="center"/>
              <w:rPr>
                <w:rFonts w:eastAsia="Times New Roman" w:cs="Times New Roman"/>
                <w:color w:val="000000"/>
                <w:sz w:val="22"/>
              </w:rPr>
            </w:pPr>
            <w:r w:rsidRPr="006C6366">
              <w:rPr>
                <w:rFonts w:eastAsia="Times New Roman" w:cs="Times New Roman"/>
                <w:color w:val="000000"/>
                <w:sz w:val="22"/>
              </w:rPr>
              <w:t>25</w:t>
            </w:r>
          </w:p>
        </w:tc>
      </w:tr>
    </w:tbl>
    <w:p w:rsidR="00E92D85" w:rsidRPr="00EA7D19" w:rsidRDefault="00117693" w:rsidP="00E92D85">
      <w:pPr>
        <w:ind w:firstLine="720"/>
        <w:rPr>
          <w:rFonts w:cs="Times New Roman"/>
          <w:noProof/>
          <w:szCs w:val="26"/>
          <w:lang w:val="fr-FR"/>
        </w:rPr>
      </w:pPr>
      <w:r>
        <w:rPr>
          <w:rFonts w:cs="Times New Roman"/>
          <w:noProof/>
          <w:szCs w:val="26"/>
        </w:rPr>
        <w:t xml:space="preserve">Bảng </w:t>
      </w:r>
      <w:r w:rsidR="00427886">
        <w:rPr>
          <w:rFonts w:cs="Times New Roman"/>
          <w:noProof/>
          <w:szCs w:val="26"/>
        </w:rPr>
        <w:t>4.1 thể hiệ</w:t>
      </w:r>
      <w:r w:rsidR="00473A96">
        <w:rPr>
          <w:rFonts w:cs="Times New Roman"/>
          <w:noProof/>
          <w:szCs w:val="26"/>
        </w:rPr>
        <w:t xml:space="preserve">n năm loại bệnh được đánh số từ 1 đến 5 tương ứng với các mã loại bệnh N, S, V, F, Q. Loại 1 là các nhịp tim bình thường bao gồm năm loại nhịp tim: nhịp tim bình thường, left bundle branch block, right bundle branch block, atrial escap và nodal (junctional) escape. Loại 2 là các nhịp tim supra-ventricular bao gồm bốn loại nhịp tim: nhịp tim atrial premature, aberrated atrial premature, nodal </w:t>
      </w:r>
      <w:r w:rsidR="00473A96">
        <w:rPr>
          <w:rFonts w:cs="Times New Roman"/>
          <w:noProof/>
          <w:szCs w:val="26"/>
        </w:rPr>
        <w:lastRenderedPageBreak/>
        <w:t xml:space="preserve">(junctional) premature và nhịp tim supra-ventricular premature. Loại 3 là nhịp tim ventricular ectopic bao gồm </w:t>
      </w:r>
      <w:r w:rsidR="00E92D85">
        <w:rPr>
          <w:rFonts w:cs="Times New Roman"/>
          <w:noProof/>
          <w:szCs w:val="26"/>
        </w:rPr>
        <w:t xml:space="preserve">hai loại nhịp tim: nhịp tim premature ventricular contraction và nhịp tim ventricular escape. </w:t>
      </w:r>
      <w:r w:rsidR="00E92D85" w:rsidRPr="00EA7D19">
        <w:rPr>
          <w:rFonts w:cs="Times New Roman"/>
          <w:noProof/>
          <w:szCs w:val="26"/>
          <w:lang w:val="fr-FR"/>
        </w:rPr>
        <w:t>Loại 4 là nhịp tim fusion chỉ một nhịp tim duy nhất là fusion của nhịp ventricular. Loại 5 là các nhịp tim không rõ ràng là nhịp tim, có thể là nhiễu hoặc là các nhịp chưa xác định được mang loại bệnh gì.</w:t>
      </w:r>
    </w:p>
    <w:p w:rsidR="00DE2F86" w:rsidRDefault="00D85D99" w:rsidP="009C018B">
      <w:pPr>
        <w:jc w:val="center"/>
      </w:pPr>
      <w:r w:rsidRPr="00D85D99">
        <w:rPr>
          <w:noProof/>
        </w:rPr>
        <w:drawing>
          <wp:inline distT="0" distB="0" distL="0" distR="0">
            <wp:extent cx="5580380" cy="2750209"/>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9C018B" w:rsidRDefault="0057322A" w:rsidP="001707D6">
      <w:pPr>
        <w:pStyle w:val="ListFigure"/>
      </w:pPr>
      <w:bookmarkStart w:id="96" w:name="_Toc510889426"/>
      <w:bookmarkStart w:id="97" w:name="_Toc513993005"/>
      <w:r>
        <w:t>Hình 4.1</w:t>
      </w:r>
      <w:r w:rsidR="009C018B">
        <w:t xml:space="preserve"> Nhịp tim bệnh N</w:t>
      </w:r>
      <w:bookmarkEnd w:id="96"/>
      <w:bookmarkEnd w:id="97"/>
    </w:p>
    <w:p w:rsidR="009C018B" w:rsidRDefault="00D85D99" w:rsidP="009C018B">
      <w:pPr>
        <w:jc w:val="center"/>
      </w:pPr>
      <w:r w:rsidRPr="00D85D99">
        <w:rPr>
          <w:noProof/>
        </w:rPr>
        <w:drawing>
          <wp:inline distT="0" distB="0" distL="0" distR="0">
            <wp:extent cx="5580380" cy="2750209"/>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9C018B" w:rsidRDefault="0057322A" w:rsidP="00AB5F78">
      <w:pPr>
        <w:pStyle w:val="ListFigure"/>
      </w:pPr>
      <w:bookmarkStart w:id="98" w:name="_Toc510889427"/>
      <w:bookmarkStart w:id="99" w:name="_Toc513993006"/>
      <w:r>
        <w:t>Hình 4.2</w:t>
      </w:r>
      <w:r w:rsidR="009C018B">
        <w:t xml:space="preserve"> Nhịp tim bệnh S</w:t>
      </w:r>
      <w:bookmarkEnd w:id="98"/>
      <w:bookmarkEnd w:id="99"/>
    </w:p>
    <w:p w:rsidR="009C018B" w:rsidRDefault="00D85D99" w:rsidP="009C018B">
      <w:pPr>
        <w:jc w:val="center"/>
      </w:pPr>
      <w:r w:rsidRPr="00D85D99">
        <w:rPr>
          <w:noProof/>
        </w:rPr>
        <w:lastRenderedPageBreak/>
        <w:drawing>
          <wp:inline distT="0" distB="0" distL="0" distR="0">
            <wp:extent cx="5580380" cy="2750209"/>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9C018B" w:rsidRDefault="0057322A" w:rsidP="00AB5F78">
      <w:pPr>
        <w:pStyle w:val="ListFigure"/>
      </w:pPr>
      <w:bookmarkStart w:id="100" w:name="_Toc510889428"/>
      <w:bookmarkStart w:id="101" w:name="_Toc513993007"/>
      <w:r>
        <w:t>Hình 4.3</w:t>
      </w:r>
      <w:r w:rsidR="009C018B">
        <w:t xml:space="preserve"> Nhịp tim bệnh V</w:t>
      </w:r>
      <w:bookmarkEnd w:id="100"/>
      <w:bookmarkEnd w:id="101"/>
    </w:p>
    <w:p w:rsidR="009C018B" w:rsidRDefault="00D85D99" w:rsidP="009C018B">
      <w:pPr>
        <w:jc w:val="center"/>
      </w:pPr>
      <w:r w:rsidRPr="00D85D99">
        <w:rPr>
          <w:noProof/>
        </w:rPr>
        <w:drawing>
          <wp:inline distT="0" distB="0" distL="0" distR="0">
            <wp:extent cx="5580380" cy="2750209"/>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9C018B" w:rsidRDefault="0057322A" w:rsidP="00AB5F78">
      <w:pPr>
        <w:pStyle w:val="ListFigure"/>
      </w:pPr>
      <w:bookmarkStart w:id="102" w:name="_Toc510889429"/>
      <w:bookmarkStart w:id="103" w:name="_Toc513993008"/>
      <w:r>
        <w:t>Hình 4.4</w:t>
      </w:r>
      <w:r w:rsidR="009C018B">
        <w:t xml:space="preserve"> Nhịp tim bệnh F</w:t>
      </w:r>
      <w:bookmarkEnd w:id="102"/>
      <w:bookmarkEnd w:id="103"/>
    </w:p>
    <w:p w:rsidR="00470B6E" w:rsidRDefault="00470B6E" w:rsidP="00470B6E">
      <w:pPr>
        <w:ind w:firstLine="720"/>
      </w:pPr>
      <w:r>
        <w:t xml:space="preserve">Hình 4.1, 4.2, 4.3, 4.4 và 4.5 là các nhịp tim điển hình cho năm loại bệnh đã nêu trong bảng 4.1. Trục Y thể hiện biên độ, trục X thể hiện số mẫu. </w:t>
      </w:r>
      <w:r w:rsidRPr="006331F0">
        <w:rPr>
          <w:rFonts w:cs="Times New Roman"/>
          <w:szCs w:val="26"/>
        </w:rPr>
        <w:t>Mỗi nhịp tim chứa đựng 200 mẫu tín hiệu trong miền thời gian sẽ được chuyển sang miền tần số bằng</w:t>
      </w:r>
      <w:r>
        <w:rPr>
          <w:rFonts w:cs="Times New Roman"/>
          <w:szCs w:val="26"/>
        </w:rPr>
        <w:t xml:space="preserve"> hàm </w:t>
      </w:r>
      <w:r w:rsidRPr="006331F0">
        <w:rPr>
          <w:rFonts w:cs="Times New Roman"/>
          <w:szCs w:val="26"/>
        </w:rPr>
        <w:t>phân rã</w:t>
      </w:r>
      <w:r>
        <w:rPr>
          <w:rFonts w:cs="Times New Roman"/>
          <w:szCs w:val="26"/>
        </w:rPr>
        <w:t xml:space="preserve"> “wavedec”. Các nhịp tim được tách ra như thế nào được mô tả trong mục 3.3</w:t>
      </w:r>
      <w:r w:rsidR="00AA08BE">
        <w:rPr>
          <w:rFonts w:cs="Times New Roman"/>
          <w:szCs w:val="26"/>
        </w:rPr>
        <w:t>.</w:t>
      </w:r>
    </w:p>
    <w:p w:rsidR="009C018B" w:rsidRDefault="00D85D99" w:rsidP="009C018B">
      <w:pPr>
        <w:jc w:val="center"/>
      </w:pPr>
      <w:r w:rsidRPr="00D85D99">
        <w:rPr>
          <w:noProof/>
        </w:rPr>
        <w:lastRenderedPageBreak/>
        <w:drawing>
          <wp:inline distT="0" distB="0" distL="0" distR="0">
            <wp:extent cx="5580380" cy="2750209"/>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80380" cy="2750209"/>
                    </a:xfrm>
                    <a:prstGeom prst="rect">
                      <a:avLst/>
                    </a:prstGeom>
                    <a:noFill/>
                    <a:ln>
                      <a:noFill/>
                    </a:ln>
                  </pic:spPr>
                </pic:pic>
              </a:graphicData>
            </a:graphic>
          </wp:inline>
        </w:drawing>
      </w:r>
    </w:p>
    <w:p w:rsidR="009C018B" w:rsidRDefault="0057322A" w:rsidP="00AB5F78">
      <w:pPr>
        <w:pStyle w:val="ListFigure"/>
      </w:pPr>
      <w:bookmarkStart w:id="104" w:name="_Toc510889430"/>
      <w:bookmarkStart w:id="105" w:name="_Toc513993009"/>
      <w:r>
        <w:t>Hình 4.5</w:t>
      </w:r>
      <w:r w:rsidR="009C018B">
        <w:t xml:space="preserve"> Nhịp tim bệnh Q</w:t>
      </w:r>
      <w:bookmarkEnd w:id="104"/>
      <w:bookmarkEnd w:id="105"/>
    </w:p>
    <w:p w:rsidR="00262A80" w:rsidRDefault="003F34BB" w:rsidP="000F6F01">
      <w:pPr>
        <w:ind w:firstLine="720"/>
      </w:pPr>
      <w:r>
        <w:t>Nhịp tim chính giữa của mỗi hình 4.1, 4.2, 4.3, 4.4 và 4.5 (sample thứ 500) là nhịp tim xem xét. Nhịp tim này thể hiện loại bệnh tương ứng với mỗi lớp trong bảng 4.1. Tập dữ liệu xem xét có rất nhiều nhịp tim, mỗi nhịp mang một đặc trưng khác nhau. Nên trước khi đưa vào bộ phân loại ra cần thống kê dữ liệu một cách đầy đủ nhất để thống nhất quá trình phân loại và tránh việc sai sót phải làm lại từ đầu. Dựa trên các thí nghiệm được thiết kế trong mục 3.4, tác giả đề tài đã thực hiện và đạt được các kết quả được trình bày trong mục 4.1, 4.2 và 4.3.</w:t>
      </w:r>
    </w:p>
    <w:p w:rsidR="005100D7" w:rsidRDefault="003F34BB" w:rsidP="00EE29D5">
      <w:pPr>
        <w:pStyle w:val="Heading2"/>
      </w:pPr>
      <w:bookmarkStart w:id="106" w:name="_Toc513992979"/>
      <w:r>
        <w:t>4.1</w:t>
      </w:r>
      <w:r w:rsidR="005100D7">
        <w:t xml:space="preserve"> Kết quả thí nghiệm 1</w:t>
      </w:r>
      <w:bookmarkEnd w:id="106"/>
    </w:p>
    <w:p w:rsidR="00076FE0" w:rsidRDefault="003F34BB" w:rsidP="003C6E8F">
      <w:pPr>
        <w:ind w:firstLine="720"/>
        <w:rPr>
          <w:rFonts w:cs="Times New Roman"/>
          <w:szCs w:val="26"/>
        </w:rPr>
      </w:pPr>
      <w:r>
        <w:rPr>
          <w:rFonts w:cs="Times New Roman"/>
          <w:szCs w:val="26"/>
        </w:rPr>
        <w:t xml:space="preserve">Thí nghiệm 1 khảo sát </w:t>
      </w:r>
      <w:r w:rsidR="003E5D13">
        <w:rPr>
          <w:rFonts w:cs="Times New Roman"/>
          <w:szCs w:val="26"/>
        </w:rPr>
        <w:t>sự ảnh hưởng của hiệu ứng kéo theo “long-tail effect” lên độ chính xác của bộ phân loại tín hiệu điện tim ECG. Tín hiệu điện tim sẽ được tách từng nhịp, trích đặc trưng sử dụng phương pháp biến đổi wavelet rời rạc, giảm chiều và phân loại sử dụng phương pháp Neural Network. Tác giả đề tài thực hiện hai phương pháp giảm chiều đó là phương pháp phân tích thành phần chính (PCA) và phương pháp phân tích phân biệt tuyế</w:t>
      </w:r>
      <w:r w:rsidR="003C6E8F">
        <w:rPr>
          <w:rFonts w:cs="Times New Roman"/>
          <w:szCs w:val="26"/>
        </w:rPr>
        <w:t>n tính (LDA). Để so sánh phương pháp giảm chiều nào cho độ chính xác cao hơn và bộ phân loại nào chính xác hơn tác giả thực hiện hai phương pháp đánh giá độ chính xác của bộ phân loại đó là thể hiện độ chính xác trên đường cong ROC và ma trận nhầm lẫn.</w:t>
      </w:r>
    </w:p>
    <w:p w:rsidR="00D30328" w:rsidRDefault="009C018B" w:rsidP="00AA0CB5">
      <w:pPr>
        <w:ind w:firstLine="720"/>
        <w:rPr>
          <w:rFonts w:cs="Times New Roman"/>
          <w:szCs w:val="26"/>
        </w:rPr>
      </w:pPr>
      <w:r w:rsidRPr="006331F0">
        <w:rPr>
          <w:rFonts w:cs="Times New Roman"/>
          <w:szCs w:val="26"/>
        </w:rPr>
        <w:lastRenderedPageBreak/>
        <w:t>Ma trận nhầm lẫn (confusion matrix) và đường cong ROC là hai phương pháp quan trọng và không thể thiếu khi đánh giá một bộ phân loại tín hiệu điện tim. Nếu chỉ dựa vào độ chính xác tổng quát thì vẫn chưa đủ tin cậy. Một bộ phân loại tín hiệu điện tim ECG được đánh giá là tốt khi kết</w:t>
      </w:r>
      <w:r>
        <w:rPr>
          <w:rFonts w:cs="Times New Roman"/>
          <w:szCs w:val="26"/>
        </w:rPr>
        <w:t xml:space="preserve"> thúc</w:t>
      </w:r>
      <w:r w:rsidRPr="006331F0">
        <w:rPr>
          <w:rFonts w:cs="Times New Roman"/>
          <w:szCs w:val="26"/>
        </w:rPr>
        <w:t xml:space="preserve"> đường cong ROC của từng lớp là cùng tiến đến góc trên bên trái của đồ thị</w:t>
      </w:r>
      <w:r w:rsidR="004E330B">
        <w:rPr>
          <w:rFonts w:cs="Times New Roman"/>
          <w:szCs w:val="26"/>
        </w:rPr>
        <w:t xml:space="preserve"> và độ chính xác của ma trận nhầm lẫn cao.</w:t>
      </w:r>
      <w:r w:rsidR="00DC0085" w:rsidRPr="001819AC">
        <w:rPr>
          <w:rFonts w:cs="Times New Roman"/>
          <w:szCs w:val="26"/>
        </w:rPr>
        <w:t xml:space="preserve">Tỷ lệ số mẫu (số nhịp tim) giữa các lớp (các nhóm bệnh) của tập dữ liệu huấn luyện cho bộ phân loại nhịp tim là bị ảnh hưởng của hiệu ứng </w:t>
      </w:r>
      <w:r w:rsidR="004E330B">
        <w:rPr>
          <w:rFonts w:cs="Times New Roman"/>
          <w:szCs w:val="26"/>
        </w:rPr>
        <w:t xml:space="preserve">kéo theo, nghiên cứu này đã được thực hiện trước đây và tác giả đã thực hiện lại dựa trên thí nghiệm này </w:t>
      </w:r>
      <w:r w:rsidR="00076FE0">
        <w:rPr>
          <w:rFonts w:cs="Times New Roman"/>
          <w:szCs w:val="26"/>
        </w:rPr>
        <w:fldChar w:fldCharType="begin"/>
      </w:r>
      <w:r w:rsidR="00F83482">
        <w:rPr>
          <w:rFonts w:cs="Times New Roman"/>
          <w:szCs w:val="26"/>
        </w:rPr>
        <w:instrText xml:space="preserve"> ADDIN EN.CITE &lt;EndNote&gt;&lt;Cite&gt;&lt;Author&gt;Thai&lt;/Author&gt;&lt;Year&gt;2017&lt;/Year&gt;&lt;RecNum&gt;36&lt;/RecNum&gt;&lt;DisplayText&gt;[20]&lt;/DisplayText&gt;&lt;record&gt;&lt;rec-number&gt;36&lt;/rec-number&gt;&lt;foreign-keys&gt;&lt;key app="EN" db-id="wdfdrfdvz5wz5jesstq52edc0xezs2sxd9x0" timestamp="1519651221"&gt;36&lt;/key&gt;&lt;/foreign-keys&gt;&lt;ref-type name="Conference Proceedings"&gt;10&lt;/ref-type&gt;&lt;contributors&gt;&lt;authors&gt;&lt;author&gt;N. H. Thai&lt;/author&gt;&lt;author&gt;N. T. Nghia&lt;/author&gt;&lt;author&gt;D. V. Binh&lt;/author&gt;&lt;author&gt;N. T. Hai&lt;/author&gt;&lt;author&gt;N. M. Hung&lt;/author&gt;&lt;/authors&gt;&lt;/contributors&gt;&lt;titles&gt;&lt;title&gt;Long-tail effect on ECG classification&lt;/title&gt;&lt;secondary-title&gt;2017 International Conference on System Science and Engineering (ICSSE)&lt;/secondary-title&gt;&lt;alt-title&gt;2017 International Conference on System Science and Engineering (ICSSE)&lt;/alt-title&gt;&lt;/titles&gt;&lt;pages&gt;34-38&lt;/pages&gt;&lt;keywords&gt;&lt;keyword&gt;diseases&lt;/keyword&gt;&lt;keyword&gt;electrocardiography&lt;/keyword&gt;&lt;keyword&gt;medical signal processing&lt;/keyword&gt;&lt;keyword&gt;pattern classification&lt;/keyword&gt;&lt;keyword&gt;signal classification&lt;/keyword&gt;&lt;keyword&gt;ECG classification&lt;/keyword&gt;&lt;keyword&gt;ECG classifier&lt;/keyword&gt;&lt;keyword&gt;ECG signal&lt;/keyword&gt;&lt;keyword&gt;MIT dataset&lt;/keyword&gt;&lt;keyword&gt;heart diagnose prediction&lt;/keyword&gt;&lt;keyword&gt;heart disease&lt;/keyword&gt;&lt;keyword&gt;long tail effect&lt;/keyword&gt;&lt;keyword&gt;long tail phenomenon&lt;/keyword&gt;&lt;keyword&gt;Discrete wavelet transforms&lt;/keyword&gt;&lt;keyword&gt;Electronic mail&lt;/keyword&gt;&lt;keyword&gt;Lead&lt;/keyword&gt;&lt;keyword&gt;Nonhomogeneous media&lt;/keyword&gt;&lt;keyword&gt;Training&lt;/keyword&gt;&lt;keyword&gt;ECG&lt;/keyword&gt;&lt;keyword&gt;Model Selection&lt;/keyword&gt;&lt;keyword&gt;Neural Network&lt;/keyword&gt;&lt;keyword&gt;PCA&lt;/keyword&gt;&lt;/keywords&gt;&lt;dates&gt;&lt;year&gt;2017&lt;/year&gt;&lt;pub-dates&gt;&lt;date&gt;21-23 July 2017&lt;/date&gt;&lt;/pub-dates&gt;&lt;/dates&gt;&lt;urls&gt;&lt;/urls&gt;&lt;electronic-resource-num&gt;10.1109/ICSSE.2017.8030832&lt;/electronic-resource-num&gt;&lt;/record&gt;&lt;/Cite&gt;&lt;/EndNote&gt;</w:instrText>
      </w:r>
      <w:r w:rsidR="00076FE0">
        <w:rPr>
          <w:rFonts w:cs="Times New Roman"/>
          <w:szCs w:val="26"/>
        </w:rPr>
        <w:fldChar w:fldCharType="separate"/>
      </w:r>
      <w:r w:rsidR="00F83482">
        <w:rPr>
          <w:rFonts w:cs="Times New Roman"/>
          <w:noProof/>
          <w:szCs w:val="26"/>
        </w:rPr>
        <w:t>[</w:t>
      </w:r>
      <w:hyperlink w:anchor="_ENREF_20" w:tooltip="Thai, 2017 #36" w:history="1">
        <w:r w:rsidR="00F83482">
          <w:rPr>
            <w:rFonts w:cs="Times New Roman"/>
            <w:noProof/>
            <w:szCs w:val="26"/>
          </w:rPr>
          <w:t>20</w:t>
        </w:r>
      </w:hyperlink>
      <w:r w:rsidR="00F83482">
        <w:rPr>
          <w:rFonts w:cs="Times New Roman"/>
          <w:noProof/>
          <w:szCs w:val="26"/>
        </w:rPr>
        <w:t>]</w:t>
      </w:r>
      <w:r w:rsidR="00076FE0">
        <w:rPr>
          <w:rFonts w:cs="Times New Roman"/>
          <w:szCs w:val="26"/>
        </w:rPr>
        <w:fldChar w:fldCharType="end"/>
      </w:r>
      <w:r w:rsidR="004E330B">
        <w:rPr>
          <w:rFonts w:cs="Times New Roman"/>
          <w:szCs w:val="26"/>
        </w:rPr>
        <w:t>.</w:t>
      </w:r>
    </w:p>
    <w:p w:rsidR="00D30328" w:rsidRDefault="00BE7F6B" w:rsidP="00D30328">
      <w:pPr>
        <w:jc w:val="center"/>
        <w:rPr>
          <w:rFonts w:cs="Times New Roman"/>
          <w:szCs w:val="26"/>
        </w:rPr>
      </w:pPr>
      <w:r w:rsidRPr="00BE7F6B">
        <w:rPr>
          <w:rFonts w:cs="Times New Roman"/>
          <w:noProof/>
          <w:szCs w:val="26"/>
        </w:rPr>
        <w:drawing>
          <wp:inline distT="0" distB="0" distL="0" distR="0">
            <wp:extent cx="5382827" cy="5448300"/>
            <wp:effectExtent l="0" t="0" r="889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87575" cy="5453105"/>
                    </a:xfrm>
                    <a:prstGeom prst="rect">
                      <a:avLst/>
                    </a:prstGeom>
                    <a:noFill/>
                    <a:ln>
                      <a:noFill/>
                    </a:ln>
                  </pic:spPr>
                </pic:pic>
              </a:graphicData>
            </a:graphic>
          </wp:inline>
        </w:drawing>
      </w:r>
    </w:p>
    <w:p w:rsidR="00D30328" w:rsidRDefault="00D30328" w:rsidP="00AB5F78">
      <w:pPr>
        <w:pStyle w:val="ListFigure"/>
      </w:pPr>
      <w:bookmarkStart w:id="107" w:name="_Toc510889443"/>
      <w:bookmarkStart w:id="108" w:name="_Toc513993010"/>
      <w:r w:rsidRPr="001819AC">
        <w:t>Hình 4.</w:t>
      </w:r>
      <w:r w:rsidR="00AA0CB5">
        <w:t>6</w:t>
      </w:r>
      <w:r>
        <w:t xml:space="preserve"> Đ</w:t>
      </w:r>
      <w:r w:rsidRPr="001819AC">
        <w:t>ường cong ROC của bộ phân loại khi dùng DWT+PCA+Neural Network tương ứng với các tập dữ liệu DS1</w:t>
      </w:r>
      <w:bookmarkEnd w:id="107"/>
      <w:r w:rsidR="00FB3EC4">
        <w:t>1</w:t>
      </w:r>
      <w:r w:rsidR="00416140">
        <w:t>.</w:t>
      </w:r>
      <w:bookmarkEnd w:id="108"/>
    </w:p>
    <w:p w:rsidR="00D30328" w:rsidRPr="002C753F" w:rsidRDefault="00FB3EC4" w:rsidP="000A52BD">
      <w:pPr>
        <w:ind w:firstLine="720"/>
        <w:rPr>
          <w:rFonts w:cs="Times New Roman"/>
          <w:szCs w:val="26"/>
        </w:rPr>
      </w:pPr>
      <w:r>
        <w:rPr>
          <w:rFonts w:cs="Times New Roman"/>
          <w:szCs w:val="26"/>
        </w:rPr>
        <w:lastRenderedPageBreak/>
        <w:t>Thí nghiệm 1 được thực hiện trên các tập dữ liệu DS11, DS12 và DS13. Chi tiết về các tập dữ liệu này được thể hiện trong bảng 3.1. Cả ba tập dữ liệu này đều dựa trên dây thứ nhất</w:t>
      </w:r>
      <w:r w:rsidR="00AA0CB5">
        <w:rPr>
          <w:rFonts w:cs="Times New Roman"/>
          <w:szCs w:val="26"/>
        </w:rPr>
        <w:t xml:space="preserve"> (MLII)</w:t>
      </w:r>
      <w:r>
        <w:rPr>
          <w:rFonts w:cs="Times New Roman"/>
          <w:szCs w:val="26"/>
        </w:rPr>
        <w:t xml:space="preserve">. </w:t>
      </w:r>
      <w:r w:rsidR="00AA0CB5">
        <w:rPr>
          <w:rFonts w:cs="Times New Roman"/>
          <w:szCs w:val="26"/>
        </w:rPr>
        <w:t>Tuy nhiên tập dữ liệu D11 tồn tại hiệu ứng kéo theo, nghĩa là nhịp tim loại N chiếm tỷ trọng gần như đa số trong toàn bộ bộ dữ liệu (84%) và bốn nhịp tim còn lại chiếm tỷ trọng rất thấp. Chính vì điều đó nên khi phân loại đường cong ROC của bộ dữ liệu DS11 trong hình 4.6 cũng như hình 4.7 sử dụng cả hai phương pháp giảm  PCA và LDA đều thể hiện đây là bộ phân loại không đạt hiệu suất cao.</w:t>
      </w:r>
      <w:r w:rsidR="002C753F">
        <w:rPr>
          <w:rFonts w:cs="Times New Roman"/>
          <w:szCs w:val="26"/>
        </w:rPr>
        <w:t xml:space="preserve"> Chỉ có loại bệnh 1 là có đường cong ROC tiến về góc trên bên trái còn những loại bệnh khác nếu tỷ lệ số nhịp tim càng ít thì đường cong càng tiến về đường 45</w:t>
      </w:r>
      <w:r w:rsidR="002C753F">
        <w:rPr>
          <w:rFonts w:cs="Times New Roman"/>
          <w:szCs w:val="26"/>
          <w:vertAlign w:val="superscript"/>
        </w:rPr>
        <w:t>0</w:t>
      </w:r>
      <w:r w:rsidR="000D64FB">
        <w:rPr>
          <w:rFonts w:cs="Times New Roman"/>
          <w:szCs w:val="26"/>
        </w:rPr>
        <w:t>.</w:t>
      </w:r>
    </w:p>
    <w:p w:rsidR="00D30328" w:rsidRDefault="00BE7F6B" w:rsidP="00D30328">
      <w:pPr>
        <w:jc w:val="center"/>
        <w:rPr>
          <w:rFonts w:cs="Times New Roman"/>
          <w:szCs w:val="26"/>
        </w:rPr>
      </w:pPr>
      <w:r w:rsidRPr="00BE7F6B">
        <w:rPr>
          <w:rFonts w:cs="Times New Roman"/>
          <w:noProof/>
          <w:szCs w:val="26"/>
        </w:rPr>
        <w:drawing>
          <wp:inline distT="0" distB="0" distL="0" distR="0">
            <wp:extent cx="4828103" cy="489966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39415" cy="4911140"/>
                    </a:xfrm>
                    <a:prstGeom prst="rect">
                      <a:avLst/>
                    </a:prstGeom>
                    <a:noFill/>
                    <a:ln>
                      <a:noFill/>
                    </a:ln>
                  </pic:spPr>
                </pic:pic>
              </a:graphicData>
            </a:graphic>
          </wp:inline>
        </w:drawing>
      </w:r>
    </w:p>
    <w:p w:rsidR="00333041" w:rsidRDefault="00D30328" w:rsidP="00AB5F78">
      <w:pPr>
        <w:pStyle w:val="ListFigure"/>
      </w:pPr>
      <w:bookmarkStart w:id="109" w:name="_Toc510889444"/>
      <w:bookmarkStart w:id="110" w:name="_Toc513993011"/>
      <w:r w:rsidRPr="001819AC">
        <w:t>Hình 4.</w:t>
      </w:r>
      <w:r w:rsidR="00AA0CB5">
        <w:t>7</w:t>
      </w:r>
      <w:r>
        <w:t xml:space="preserve"> Đ</w:t>
      </w:r>
      <w:r w:rsidRPr="001819AC">
        <w:t>ường cong ROC của bộ phân loại khi dùng DWT+LDA+Neural Network tương ứng với các tập dữ liệ</w:t>
      </w:r>
      <w:r>
        <w:t>u DS1</w:t>
      </w:r>
      <w:bookmarkEnd w:id="109"/>
      <w:r w:rsidR="00FB3EC4">
        <w:t>1</w:t>
      </w:r>
      <w:bookmarkEnd w:id="110"/>
    </w:p>
    <w:p w:rsidR="00D30328" w:rsidRDefault="007E0413" w:rsidP="00D30328">
      <w:pPr>
        <w:jc w:val="center"/>
        <w:rPr>
          <w:rFonts w:cs="Times New Roman"/>
          <w:szCs w:val="26"/>
        </w:rPr>
      </w:pPr>
      <w:r w:rsidRPr="007E0413">
        <w:rPr>
          <w:rFonts w:cs="Times New Roman"/>
          <w:noProof/>
          <w:szCs w:val="26"/>
        </w:rPr>
        <w:lastRenderedPageBreak/>
        <w:drawing>
          <wp:inline distT="0" distB="0" distL="0" distR="0">
            <wp:extent cx="5083398" cy="5158740"/>
            <wp:effectExtent l="0" t="0" r="317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3838" cy="5169335"/>
                    </a:xfrm>
                    <a:prstGeom prst="rect">
                      <a:avLst/>
                    </a:prstGeom>
                    <a:noFill/>
                    <a:ln>
                      <a:noFill/>
                    </a:ln>
                  </pic:spPr>
                </pic:pic>
              </a:graphicData>
            </a:graphic>
          </wp:inline>
        </w:drawing>
      </w:r>
    </w:p>
    <w:p w:rsidR="00D30328" w:rsidRDefault="00D30328" w:rsidP="00AB5F78">
      <w:pPr>
        <w:pStyle w:val="ListFigure"/>
      </w:pPr>
      <w:bookmarkStart w:id="111" w:name="_Toc510889445"/>
      <w:bookmarkStart w:id="112" w:name="_Toc513993012"/>
      <w:r w:rsidRPr="001819AC">
        <w:t>Hình 4.</w:t>
      </w:r>
      <w:r w:rsidR="00AA0CB5">
        <w:t>8</w:t>
      </w:r>
      <w:r>
        <w:t xml:space="preserve"> Đ</w:t>
      </w:r>
      <w:r w:rsidRPr="001819AC">
        <w:t>ường cong ROC của bộ phân loại khi dùng DWT+PCA+Neural Network tương ứng với các tập dữ liệ</w:t>
      </w:r>
      <w:r>
        <w:t xml:space="preserve">u </w:t>
      </w:r>
      <w:r w:rsidRPr="001819AC">
        <w:t>DS</w:t>
      </w:r>
      <w:r w:rsidR="00FB3EC4">
        <w:t>1</w:t>
      </w:r>
      <w:r w:rsidRPr="001819AC">
        <w:t>2</w:t>
      </w:r>
      <w:bookmarkEnd w:id="111"/>
      <w:bookmarkEnd w:id="112"/>
    </w:p>
    <w:p w:rsidR="002C753F" w:rsidRDefault="002C753F" w:rsidP="001264E6">
      <w:pPr>
        <w:ind w:firstLine="567"/>
      </w:pPr>
      <w:r>
        <w:t xml:space="preserve">Hình 4.8 và hình 4.9 thể hiện đường cong ROC của tập dữ liệu DS12 thực hiện phương pháp giảm chiều tương ứng là PCA và LDA. Bộ dữ liệu 12 là bộ dữ liệu đã cân bằng năm loại nhịp tim. Mỗi loại nhịp tim đều có tỷ lệ là 20% trong tổng số nhịp tim của bộ dữ liệu. Phương pháp cân bằng này là lấy nhịp tim có tỷ trọng thấp nhất trong bộ dữ liệu DS11 là nhịp tim loại F chỉ chiếm 1% (802 nhịp tim) trong tổng số nhịp tim của bộ dữ liệu DS11. Chính vì vậy phương pháp cân bằng này thực hiện thu thập ngẫu nhiên chỉ 802 nhịp tim của mỗi loại bệnh để tỷ lệ mỗi loại là như nhau (20%). Đường cong ROC trên cả hai phương pháp giảm chiều đều thể hiện bộ phân loại đã được tối ưu hơn so với khi thực hiện phân loại trên bộ dữ liệu DS11. </w:t>
      </w:r>
    </w:p>
    <w:p w:rsidR="00D30328" w:rsidRDefault="00B853C0" w:rsidP="00D30328">
      <w:pPr>
        <w:jc w:val="center"/>
        <w:rPr>
          <w:rFonts w:cs="Times New Roman"/>
          <w:szCs w:val="26"/>
        </w:rPr>
      </w:pPr>
      <w:r w:rsidRPr="00B853C0">
        <w:rPr>
          <w:rFonts w:cs="Times New Roman"/>
          <w:noProof/>
          <w:szCs w:val="26"/>
        </w:rPr>
        <w:lastRenderedPageBreak/>
        <w:drawing>
          <wp:inline distT="0" distB="0" distL="0" distR="0">
            <wp:extent cx="5111804" cy="5173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1534" cy="5183828"/>
                    </a:xfrm>
                    <a:prstGeom prst="rect">
                      <a:avLst/>
                    </a:prstGeom>
                    <a:noFill/>
                    <a:ln>
                      <a:noFill/>
                    </a:ln>
                  </pic:spPr>
                </pic:pic>
              </a:graphicData>
            </a:graphic>
          </wp:inline>
        </w:drawing>
      </w:r>
    </w:p>
    <w:p w:rsidR="00D30328" w:rsidRDefault="00D30328" w:rsidP="00AB5F78">
      <w:pPr>
        <w:pStyle w:val="ListFigure"/>
      </w:pPr>
      <w:bookmarkStart w:id="113" w:name="_Toc510889446"/>
      <w:bookmarkStart w:id="114" w:name="_Toc513993013"/>
      <w:r w:rsidRPr="001819AC">
        <w:t>Hình 4.</w:t>
      </w:r>
      <w:r w:rsidR="00AA0CB5">
        <w:t>9</w:t>
      </w:r>
      <w:r>
        <w:t xml:space="preserve"> Đ</w:t>
      </w:r>
      <w:r w:rsidRPr="001819AC">
        <w:t>ường cong ROC của bộ phân loại khi dùng DWT+LDA+Neural Network tương ứng với các tập dữ liệ</w:t>
      </w:r>
      <w:r>
        <w:t>u DS</w:t>
      </w:r>
      <w:r w:rsidR="00FB3EC4">
        <w:t>1</w:t>
      </w:r>
      <w:r>
        <w:t>2</w:t>
      </w:r>
      <w:bookmarkEnd w:id="113"/>
      <w:r w:rsidR="00CE2114">
        <w:t>.</w:t>
      </w:r>
      <w:bookmarkEnd w:id="114"/>
    </w:p>
    <w:p w:rsidR="00D30328" w:rsidRDefault="002B0FA9" w:rsidP="006D2596">
      <w:pPr>
        <w:ind w:firstLine="720"/>
        <w:rPr>
          <w:rFonts w:cs="Times New Roman"/>
          <w:szCs w:val="26"/>
        </w:rPr>
      </w:pPr>
      <w:r>
        <w:rPr>
          <w:rFonts w:cs="Times New Roman"/>
          <w:szCs w:val="26"/>
        </w:rPr>
        <w:t>Để chứng minh sự ảnh hưởng của hiệu ứng kéo theo đến độ chính xác của bộ phân loại tín hiệu điện tim ngoài phương pháp cân bằng giảm tín hiệu theo nhịp tim có tỷ trọng thấp nhất ta còn có thể thực hiện phương pháp cân bằng theo cách tăng tín hiệu theo nhịp tim có tỷ trọng cao nhất. Tập dữ liệu DS13 đã thực hiện tăng mẫu tất cả các loại bệnh theo nhịp tim N, là nhịp tim có tỷ trọng lớn nhất 84% tương ứng với 90249 nhịp tim. Trong tập dữ liệu DS13 các nhịp tim đều có tỷ trọng là 20%. Hình 4.10 và hình 4.11 thể hiện đường cong ROC của bộ phân loại khi dùng cả hai phương pháp giảm chiều PCA và LDA và mỗi đường cong ROC của mỗi loại bệnh đều tiến về góc trên bên trái của đồ thị thể hiện độ tin cậy của bộ phân loại càng cao.</w:t>
      </w:r>
    </w:p>
    <w:p w:rsidR="00D30328" w:rsidRDefault="00B853C0" w:rsidP="00D30328">
      <w:pPr>
        <w:jc w:val="center"/>
        <w:rPr>
          <w:rFonts w:cs="Times New Roman"/>
          <w:szCs w:val="26"/>
        </w:rPr>
      </w:pPr>
      <w:r w:rsidRPr="00B853C0">
        <w:rPr>
          <w:rFonts w:cs="Times New Roman"/>
          <w:noProof/>
          <w:szCs w:val="26"/>
        </w:rPr>
        <w:lastRenderedPageBreak/>
        <w:drawing>
          <wp:inline distT="0" distB="0" distL="0" distR="0">
            <wp:extent cx="5413781" cy="54940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20645" cy="5500985"/>
                    </a:xfrm>
                    <a:prstGeom prst="rect">
                      <a:avLst/>
                    </a:prstGeom>
                    <a:noFill/>
                    <a:ln>
                      <a:noFill/>
                    </a:ln>
                  </pic:spPr>
                </pic:pic>
              </a:graphicData>
            </a:graphic>
          </wp:inline>
        </w:drawing>
      </w:r>
    </w:p>
    <w:p w:rsidR="00D30328" w:rsidRDefault="00D30328" w:rsidP="00AB5F78">
      <w:pPr>
        <w:pStyle w:val="ListFigure"/>
      </w:pPr>
      <w:bookmarkStart w:id="115" w:name="_Toc510889447"/>
      <w:bookmarkStart w:id="116" w:name="_Toc513993014"/>
      <w:r w:rsidRPr="001819AC">
        <w:t>Hình 4.</w:t>
      </w:r>
      <w:r w:rsidR="00AA0CB5">
        <w:t>10</w:t>
      </w:r>
      <w:r>
        <w:t xml:space="preserve"> Đ</w:t>
      </w:r>
      <w:r w:rsidRPr="001819AC">
        <w:t>ường cong ROC của bộ phân loại khi dùng DWT+PCA+Neural Network tương ứng với các tập dữ liệ</w:t>
      </w:r>
      <w:r>
        <w:t>u</w:t>
      </w:r>
      <w:r w:rsidRPr="001819AC">
        <w:t xml:space="preserve"> DS</w:t>
      </w:r>
      <w:r w:rsidR="00FB3EC4">
        <w:t>1</w:t>
      </w:r>
      <w:r w:rsidRPr="001819AC">
        <w:t>3</w:t>
      </w:r>
      <w:bookmarkEnd w:id="115"/>
      <w:r w:rsidR="00CE2114">
        <w:t>.</w:t>
      </w:r>
      <w:bookmarkEnd w:id="116"/>
    </w:p>
    <w:p w:rsidR="008813AC" w:rsidRDefault="008813AC" w:rsidP="00CE2114">
      <w:pPr>
        <w:ind w:firstLine="720"/>
        <w:rPr>
          <w:rFonts w:cs="Times New Roman"/>
          <w:szCs w:val="26"/>
        </w:rPr>
      </w:pPr>
      <w:r>
        <w:rPr>
          <w:rFonts w:cs="Times New Roman"/>
          <w:szCs w:val="26"/>
        </w:rPr>
        <w:t>Để so sánh hiệu quả của phương pháp giảm chiều PCA và phương pháp giảm chiểu LDA trong bộ phân loại tín hiệu điện tim ta có thể so sánh đường cong ROC giữa các hình 4.6 và 4.7, hình 4.8 và hình 4.9, hình 4.10 và hình 4.11. Đường cong ROC trong các hình sử dụng phương pháp PCA (hình 4.6, 4.8 và 4.10) luôn có xu hướng tiến về góc trên bên trái và đồng đều hơn so với đường cong ROC trong các hình sử dụng phương pháp LDA (hình 4.7, 4.9 và 4.11). Như vậy trong thí nghiệm này phương pháp PCA mang lại bộ phân loại có kết quả tốt hơn so vớ</w:t>
      </w:r>
      <w:r w:rsidR="004C148C">
        <w:rPr>
          <w:rFonts w:cs="Times New Roman"/>
          <w:szCs w:val="26"/>
        </w:rPr>
        <w:t>i phương pháp LDA.</w:t>
      </w:r>
    </w:p>
    <w:p w:rsidR="00D30328" w:rsidRDefault="00B853C0" w:rsidP="00D30328">
      <w:pPr>
        <w:jc w:val="center"/>
        <w:rPr>
          <w:rFonts w:cs="Times New Roman"/>
          <w:szCs w:val="26"/>
        </w:rPr>
      </w:pPr>
      <w:r w:rsidRPr="00B853C0">
        <w:rPr>
          <w:rFonts w:cs="Times New Roman"/>
          <w:noProof/>
          <w:szCs w:val="26"/>
        </w:rPr>
        <w:lastRenderedPageBreak/>
        <w:drawing>
          <wp:inline distT="0" distB="0" distL="0" distR="0">
            <wp:extent cx="5580380" cy="5663088"/>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80380" cy="5663088"/>
                    </a:xfrm>
                    <a:prstGeom prst="rect">
                      <a:avLst/>
                    </a:prstGeom>
                    <a:noFill/>
                    <a:ln>
                      <a:noFill/>
                    </a:ln>
                  </pic:spPr>
                </pic:pic>
              </a:graphicData>
            </a:graphic>
          </wp:inline>
        </w:drawing>
      </w:r>
    </w:p>
    <w:p w:rsidR="00D30328" w:rsidRDefault="00D30328" w:rsidP="00AB5F78">
      <w:pPr>
        <w:pStyle w:val="ListFigure"/>
      </w:pPr>
      <w:bookmarkStart w:id="117" w:name="_Toc510889448"/>
      <w:bookmarkStart w:id="118" w:name="_Toc513993015"/>
      <w:r w:rsidRPr="001819AC">
        <w:t>Hình 4.</w:t>
      </w:r>
      <w:r w:rsidR="00AA0CB5">
        <w:t>11</w:t>
      </w:r>
      <w:r>
        <w:t xml:space="preserve"> Đ</w:t>
      </w:r>
      <w:r w:rsidRPr="001819AC">
        <w:t>ường cong ROC của bộ phân loại khi dùng DWT+LDA+Neural Network tương ứng với các tập dữ liệ</w:t>
      </w:r>
      <w:r>
        <w:t>u</w:t>
      </w:r>
      <w:r w:rsidRPr="001819AC">
        <w:t xml:space="preserve"> DS</w:t>
      </w:r>
      <w:r w:rsidR="00FB3EC4">
        <w:t>1</w:t>
      </w:r>
      <w:r w:rsidRPr="001819AC">
        <w:t>3</w:t>
      </w:r>
      <w:bookmarkEnd w:id="117"/>
      <w:r w:rsidR="004C148C">
        <w:t>.</w:t>
      </w:r>
      <w:bookmarkEnd w:id="118"/>
    </w:p>
    <w:p w:rsidR="00D30328" w:rsidRDefault="008813AC" w:rsidP="008813AC">
      <w:pPr>
        <w:ind w:firstLine="720"/>
        <w:rPr>
          <w:rFonts w:cs="Times New Roman"/>
          <w:szCs w:val="26"/>
        </w:rPr>
      </w:pPr>
      <w:r>
        <w:rPr>
          <w:rFonts w:cs="Times New Roman"/>
          <w:szCs w:val="26"/>
        </w:rPr>
        <w:t xml:space="preserve">Một vấn đề nữa cần được phân tích đó là việc cân bằng dữ liệu bằng cách tăng mẫu so với cân bằng dữ liệu bằng cách giảm mẫu thì cách cân bằng nào mang lại hiệu quả tốt hơn cho bộ phân loại? Để giải đáp vấn đề này có thể thực hiện so sánh hình 4.8 và hình 4.10 đối với bộ phân loại sử dụng phương pháp giảm chiều PCA hoặc so sánh hình 4.9 và hình 4.11 đối với bộ phân loại sử dụng phương pháp giảm chiều LDA. Đối với trường hợp tăng mẫu thì các đường cong ROC của cả năm loại bệnh đều có tỷ lệ TP tiến về 1, tỷ lệ FP tiến về 0 đồng đều cũng như nhiều hơn so với các </w:t>
      </w:r>
      <w:r>
        <w:rPr>
          <w:rFonts w:cs="Times New Roman"/>
          <w:szCs w:val="26"/>
        </w:rPr>
        <w:lastRenderedPageBreak/>
        <w:t xml:space="preserve">trường hợp giảm mẫu cả khi sử dụng phương pháp giảm chiều PCA hay LDA. Điều này nói lên rằng việc tăng số lượng mẫu để huấn luyện và kiểm tra bộ phân loại sẽ tăng độ chính xác của bộ phân loại. Để tìm hiểu thêm về độ chính xác của các bộ phân loại được thể hiện dưới từng giá trị cụ thể ta có thể tham khảo phụ lục </w:t>
      </w:r>
      <w:r w:rsidR="00F92723">
        <w:rPr>
          <w:rFonts w:cs="Times New Roman"/>
          <w:szCs w:val="26"/>
        </w:rPr>
        <w:t>A1.</w:t>
      </w:r>
    </w:p>
    <w:p w:rsidR="005100D7" w:rsidRDefault="003F34BB" w:rsidP="00EE29D5">
      <w:pPr>
        <w:pStyle w:val="Heading2"/>
      </w:pPr>
      <w:bookmarkStart w:id="119" w:name="_Toc513992980"/>
      <w:r>
        <w:t>4.2</w:t>
      </w:r>
      <w:r w:rsidR="005100D7">
        <w:t xml:space="preserve"> Kết quả thí nghiệm 2</w:t>
      </w:r>
      <w:bookmarkEnd w:id="119"/>
    </w:p>
    <w:p w:rsidR="0006719B" w:rsidRDefault="0006719B" w:rsidP="00F92723">
      <w:pPr>
        <w:ind w:firstLine="720"/>
        <w:rPr>
          <w:rFonts w:cs="Times New Roman"/>
          <w:szCs w:val="26"/>
        </w:rPr>
      </w:pPr>
      <w:r>
        <w:rPr>
          <w:rFonts w:cs="Times New Roman"/>
          <w:szCs w:val="26"/>
        </w:rPr>
        <w:t xml:space="preserve">Thí nghiệm thứ hai thực hiện đánh giá chéo bộ phân loại giữa các dây điện cực tín hiệu điện tim. </w:t>
      </w:r>
      <w:r w:rsidR="00F92723">
        <w:rPr>
          <w:rFonts w:cs="Times New Roman"/>
          <w:szCs w:val="26"/>
        </w:rPr>
        <w:t>Kế thừa kết quả từ thí nghiệm thứ nhất là bộ phân loại sử dụng phương pháp giảm chiều PCA cũng như tăng mẫu để tránh hiệu ứng kéo theo</w:t>
      </w:r>
      <w:r>
        <w:rPr>
          <w:rFonts w:cs="Times New Roman"/>
          <w:szCs w:val="26"/>
        </w:rPr>
        <w:t xml:space="preserve"> thì bộ phân loại</w:t>
      </w:r>
      <w:r w:rsidR="00F92723">
        <w:rPr>
          <w:rFonts w:cs="Times New Roman"/>
          <w:szCs w:val="26"/>
        </w:rPr>
        <w:t xml:space="preserve"> đạt hiệu suấ</w:t>
      </w:r>
      <w:r>
        <w:rPr>
          <w:rFonts w:cs="Times New Roman"/>
          <w:szCs w:val="26"/>
        </w:rPr>
        <w:t>t cao hơn, chính vì vậy tác giả đề tài chỉ thực hiện thí nghiệm trên bộ dữ liệu đã thực hiện tăng mẫu và cân bằng tỷ trọng giữa các loại bệnh trong toàn bộ tập dữ liệu. Ngoài ra thí nghiệm hai chỉ thực hiện giảm chiều theo phương pháp phân tích thành phần độc lập PCA.</w:t>
      </w:r>
    </w:p>
    <w:p w:rsidR="000648DF" w:rsidRDefault="000648DF" w:rsidP="000648DF">
      <w:pPr>
        <w:jc w:val="center"/>
      </w:pPr>
      <w:r w:rsidRPr="001819AC">
        <w:rPr>
          <w:rFonts w:eastAsia="Times New Roman" w:cs="Times New Roman"/>
          <w:noProof/>
          <w:szCs w:val="26"/>
        </w:rPr>
        <w:drawing>
          <wp:inline distT="0" distB="0" distL="0" distR="0" wp14:anchorId="0D851757" wp14:editId="45DD1F59">
            <wp:extent cx="4639278" cy="4145280"/>
            <wp:effectExtent l="0" t="0" r="9525" b="7620"/>
            <wp:docPr id="64" name="Picture 64" descr="Machine generated alternative text:&#10;Classifier accuracy for DS13-DS13 using DWT+PCA+NN &#10;Avg-0.83452222 &#10;percent &#10;0.9 &#10;0.8 &#10;0.7 &#10;0.6 &#10;0.5 &#10;0.4 &#10;0.3 &#10;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10;Classifier accuracy for DS13-DS13 using DWT+PCA+NN &#10;Avg-0.83452222 &#10;percent &#10;0.9 &#10;0.8 &#10;0.7 &#10;0.6 &#10;0.5 &#10;0.4 &#10;0.3 &#10;0.2 "/>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72173" cy="4174673"/>
                    </a:xfrm>
                    <a:prstGeom prst="rect">
                      <a:avLst/>
                    </a:prstGeom>
                    <a:noFill/>
                    <a:ln>
                      <a:noFill/>
                    </a:ln>
                  </pic:spPr>
                </pic:pic>
              </a:graphicData>
            </a:graphic>
          </wp:inline>
        </w:drawing>
      </w:r>
    </w:p>
    <w:p w:rsidR="000648DF" w:rsidRDefault="00C00FF5" w:rsidP="00AB5F78">
      <w:pPr>
        <w:pStyle w:val="ListFigure"/>
      </w:pPr>
      <w:bookmarkStart w:id="120" w:name="_Toc510889449"/>
      <w:bookmarkStart w:id="121" w:name="_Toc513993016"/>
      <w:r>
        <w:t>Hình 4.12</w:t>
      </w:r>
      <w:r w:rsidR="000648DF">
        <w:t xml:space="preserve"> </w:t>
      </w:r>
      <w:r w:rsidR="000648DF" w:rsidRPr="001819AC">
        <w:rPr>
          <w:rFonts w:eastAsia="Times New Roman"/>
          <w:noProof/>
        </w:rPr>
        <w:t>Độ chính xác</w:t>
      </w:r>
      <w:r w:rsidR="00AA4144">
        <w:rPr>
          <w:rFonts w:eastAsia="Times New Roman"/>
          <w:noProof/>
        </w:rPr>
        <w:t xml:space="preserve"> trung bình</w:t>
      </w:r>
      <w:r w:rsidR="000648DF" w:rsidRPr="001819AC">
        <w:rPr>
          <w:rFonts w:eastAsia="Times New Roman"/>
          <w:noProof/>
        </w:rPr>
        <w:t xml:space="preserve"> của bộ phân loại khi huấn luyện trên tập dữ liệu DS13 và kiểm tra trên tập dữ liệu DS13</w:t>
      </w:r>
      <w:bookmarkEnd w:id="120"/>
      <w:r w:rsidR="002C169A">
        <w:rPr>
          <w:rFonts w:eastAsia="Times New Roman"/>
          <w:noProof/>
        </w:rPr>
        <w:t>.</w:t>
      </w:r>
      <w:bookmarkEnd w:id="121"/>
    </w:p>
    <w:p w:rsidR="000648DF" w:rsidRDefault="000648DF" w:rsidP="000648DF">
      <w:pPr>
        <w:jc w:val="center"/>
      </w:pPr>
      <w:r w:rsidRPr="001819AC">
        <w:rPr>
          <w:rFonts w:eastAsia="Times New Roman" w:cs="Times New Roman"/>
          <w:noProof/>
          <w:szCs w:val="26"/>
        </w:rPr>
        <w:lastRenderedPageBreak/>
        <w:drawing>
          <wp:inline distT="0" distB="0" distL="0" distR="0" wp14:anchorId="4F0882C1" wp14:editId="148D15C2">
            <wp:extent cx="4252534" cy="3764280"/>
            <wp:effectExtent l="0" t="0" r="0" b="7620"/>
            <wp:docPr id="63" name="Picture 63" descr="Machine generated alternative text:&#10;Classifier accuracy for DS13-DS23 using DWT+PCA+NN &#10;Avg-O. 15940222 &#10;percent &#10;0.9 &#10;0.8 &#10;0.7 &#10;0.6 &#10;0.5 &#10;0.4 &#10;0.3 &#10;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10;Classifier accuracy for DS13-DS23 using DWT+PCA+NN &#10;Avg-O. 15940222 &#10;percent &#10;0.9 &#10;0.8 &#10;0.7 &#10;0.6 &#10;0.5 &#10;0.4 &#10;0.3 &#10;0.2 "/>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69839" cy="3779598"/>
                    </a:xfrm>
                    <a:prstGeom prst="rect">
                      <a:avLst/>
                    </a:prstGeom>
                    <a:noFill/>
                    <a:ln>
                      <a:noFill/>
                    </a:ln>
                  </pic:spPr>
                </pic:pic>
              </a:graphicData>
            </a:graphic>
          </wp:inline>
        </w:drawing>
      </w:r>
    </w:p>
    <w:p w:rsidR="000648DF" w:rsidRDefault="00C00FF5" w:rsidP="00AB5F78">
      <w:pPr>
        <w:pStyle w:val="ListFigure"/>
      </w:pPr>
      <w:bookmarkStart w:id="122" w:name="_Toc510889450"/>
      <w:bookmarkStart w:id="123" w:name="_Toc513993017"/>
      <w:r>
        <w:t>Hình 4.13</w:t>
      </w:r>
      <w:r w:rsidR="000648DF">
        <w:t xml:space="preserve"> </w:t>
      </w:r>
      <w:r w:rsidR="000648DF" w:rsidRPr="001819AC">
        <w:rPr>
          <w:rFonts w:eastAsia="Times New Roman"/>
          <w:noProof/>
        </w:rPr>
        <w:t>Độ chính xác</w:t>
      </w:r>
      <w:r w:rsidR="00AA4144">
        <w:rPr>
          <w:rFonts w:eastAsia="Times New Roman"/>
          <w:noProof/>
        </w:rPr>
        <w:t xml:space="preserve"> trung bình</w:t>
      </w:r>
      <w:r w:rsidR="000648DF" w:rsidRPr="001819AC">
        <w:rPr>
          <w:rFonts w:eastAsia="Times New Roman"/>
          <w:noProof/>
        </w:rPr>
        <w:t xml:space="preserve"> của bộ phân loại khi huấn luyện trên tập dữ liệu DS13 và kiểm tra trên tập dữ liệu DS23</w:t>
      </w:r>
      <w:bookmarkEnd w:id="122"/>
      <w:r w:rsidR="002C169A">
        <w:rPr>
          <w:rFonts w:eastAsia="Times New Roman"/>
          <w:noProof/>
        </w:rPr>
        <w:t>.</w:t>
      </w:r>
      <w:bookmarkEnd w:id="123"/>
    </w:p>
    <w:p w:rsidR="000648DF" w:rsidRDefault="00C00FF5" w:rsidP="00C00FF5">
      <w:pPr>
        <w:ind w:firstLine="720"/>
        <w:rPr>
          <w:rFonts w:eastAsia="Times New Roman" w:cs="Times New Roman"/>
          <w:noProof/>
          <w:szCs w:val="26"/>
        </w:rPr>
      </w:pPr>
      <w:r>
        <w:rPr>
          <w:rFonts w:eastAsia="Times New Roman" w:cs="Times New Roman"/>
          <w:noProof/>
          <w:szCs w:val="26"/>
        </w:rPr>
        <w:t>Tập dữ liệu DS13 là tập dữ liệu trên dây điện cực MLII, tập dữ liệu DS23 là tập dữ liệu trên dây điện cực V. Hình 4.12 và 4.13 là hình thể hiện độ chính xác của bộ phân loại khi thay đổi tỷ lệ phần trăm huấn luyện từ 10% đến 90%.</w:t>
      </w:r>
      <w:r w:rsidR="00AA4144">
        <w:rPr>
          <w:rFonts w:eastAsia="Times New Roman" w:cs="Times New Roman"/>
          <w:noProof/>
          <w:szCs w:val="26"/>
        </w:rPr>
        <w:t xml:space="preserve"> Bộ phân loại rất ổn định và thể hiện độ chính xác cao hay thấp rõ ràng.</w:t>
      </w:r>
      <w:r>
        <w:rPr>
          <w:rFonts w:eastAsia="Times New Roman" w:cs="Times New Roman"/>
          <w:noProof/>
          <w:szCs w:val="26"/>
        </w:rPr>
        <w:t xml:space="preserve"> </w:t>
      </w:r>
      <w:r w:rsidRPr="001819AC">
        <w:rPr>
          <w:rFonts w:eastAsia="Times New Roman" w:cs="Times New Roman"/>
          <w:noProof/>
          <w:szCs w:val="26"/>
        </w:rPr>
        <w:t>Độ chính xác</w:t>
      </w:r>
      <w:r w:rsidR="00AA4144">
        <w:rPr>
          <w:rFonts w:eastAsia="Times New Roman" w:cs="Times New Roman"/>
          <w:noProof/>
          <w:szCs w:val="26"/>
        </w:rPr>
        <w:t xml:space="preserve"> trung bình</w:t>
      </w:r>
      <w:r w:rsidRPr="001819AC">
        <w:rPr>
          <w:rFonts w:eastAsia="Times New Roman" w:cs="Times New Roman"/>
          <w:noProof/>
          <w:szCs w:val="26"/>
        </w:rPr>
        <w:t xml:space="preserve"> của bộ phân loại </w:t>
      </w:r>
      <w:r>
        <w:rPr>
          <w:rFonts w:eastAsia="Times New Roman" w:cs="Times New Roman"/>
          <w:noProof/>
          <w:szCs w:val="26"/>
        </w:rPr>
        <w:t>khi huấn luyện và kiểm tra trên cùng dây điện cực thứ nhất là 83.5% (hình 4.12) cao hơn 67.6% so với đ</w:t>
      </w:r>
      <w:r w:rsidRPr="001819AC">
        <w:rPr>
          <w:rFonts w:eastAsia="Times New Roman" w:cs="Times New Roman"/>
          <w:noProof/>
          <w:szCs w:val="26"/>
        </w:rPr>
        <w:t>ộ chính xác</w:t>
      </w:r>
      <w:r w:rsidR="00AA4144">
        <w:rPr>
          <w:rFonts w:eastAsia="Times New Roman" w:cs="Times New Roman"/>
          <w:noProof/>
          <w:szCs w:val="26"/>
        </w:rPr>
        <w:t xml:space="preserve"> trung bình</w:t>
      </w:r>
      <w:r w:rsidRPr="001819AC">
        <w:rPr>
          <w:rFonts w:eastAsia="Times New Roman" w:cs="Times New Roman"/>
          <w:noProof/>
          <w:szCs w:val="26"/>
        </w:rPr>
        <w:t xml:space="preserve"> của bộ phân loại </w:t>
      </w:r>
      <w:r>
        <w:rPr>
          <w:rFonts w:eastAsia="Times New Roman" w:cs="Times New Roman"/>
          <w:noProof/>
          <w:szCs w:val="26"/>
        </w:rPr>
        <w:t>khi huấn luyện trên dây điện cực thứ nhất (MLII) nhưng kiểm tra trên dây điện cực hai (V) là 15.9% (hình 4.13)</w:t>
      </w:r>
      <w:r w:rsidR="00AA4144">
        <w:rPr>
          <w:rFonts w:eastAsia="Times New Roman" w:cs="Times New Roman"/>
          <w:noProof/>
          <w:szCs w:val="26"/>
        </w:rPr>
        <w:t>.</w:t>
      </w:r>
    </w:p>
    <w:p w:rsidR="00AA4144" w:rsidRDefault="00AA4144" w:rsidP="00C00FF5">
      <w:pPr>
        <w:ind w:firstLine="720"/>
      </w:pPr>
      <w:r>
        <w:rPr>
          <w:rFonts w:eastAsia="Times New Roman" w:cs="Times New Roman"/>
          <w:noProof/>
          <w:szCs w:val="26"/>
        </w:rPr>
        <w:t>Hình 4.14 và hình 4.15 thể hiện ma trận nhầm lẫn của bộ phân loại huấn luyện trên tập dữ liệu DS13 và kiểm tra tương ứng trên tập dữ liệu DS13 và DS23. Độ chính xác của ma trận nhầm lẫn trên hình 4.14 và 4.15 không hoàn toàn trùng khớp với độ chính xác trung bình trên hình 4.12 và 4.13 vì đây chỉ là một trong những ma trận nhầm lẫn của rất nhiều trường hợp huấn luyện, cụ thể trong trường hợp này là 90% dữ liệu huấn luyện và 10% dữ</w:t>
      </w:r>
      <w:r w:rsidR="0009771F">
        <w:rPr>
          <w:rFonts w:eastAsia="Times New Roman" w:cs="Times New Roman"/>
          <w:noProof/>
          <w:szCs w:val="26"/>
        </w:rPr>
        <w:t xml:space="preserve"> liệu còn lại dùng để kiểm tra.</w:t>
      </w:r>
    </w:p>
    <w:p w:rsidR="000648DF" w:rsidRDefault="000648DF" w:rsidP="000648DF">
      <w:pPr>
        <w:jc w:val="center"/>
      </w:pPr>
      <w:r w:rsidRPr="001819AC">
        <w:rPr>
          <w:rFonts w:eastAsia="Times New Roman" w:cs="Times New Roman"/>
          <w:noProof/>
          <w:szCs w:val="26"/>
        </w:rPr>
        <w:lastRenderedPageBreak/>
        <w:drawing>
          <wp:inline distT="0" distB="0" distL="0" distR="0" wp14:anchorId="03887FAF" wp14:editId="269705A3">
            <wp:extent cx="5307449" cy="5593080"/>
            <wp:effectExtent l="0" t="0" r="7620" b="7620"/>
            <wp:docPr id="62" name="Picture 62" descr="Machine generated alternative text:&#10;pca data 90 10 01 &#10;Confusion Matrix &#10;7113 &#10;15.8% &#10;596 &#10;1.30/0 &#10;591 &#10;1.30/0 &#10;585 &#10;1.30/0 &#10;140 &#10;0.3% &#10;78.8% &#10;21.20/0 &#10;975 &#10;2.2% &#10;7792 &#10;17.3% &#10;33 &#10;0.1% &#10;32 &#10;0.1% &#10;193 &#10;86.3% &#10;13.7% &#10;362 &#10;0.8% &#10;200 &#10;7833 &#10;17.4% &#10;533 &#10;1.20/0 &#10;97 &#10;0.2% &#10;86.8% &#10;13.2% &#10;903 &#10;2.0% &#10;0.0% &#10;904 &#10;2.0% &#10;7218 &#10;16.0% &#10;0.0% &#10;80.0% &#10;20.0% &#10;104 &#10;0.2% &#10;52 &#10;0.1% &#10;79 &#10;0.2% &#10;78 &#10;0.2% &#10;8712 &#10;19.3% &#10;96.5% &#10;3.5% &#10;75.2% &#10;24.8% &#10;90.2% &#10;9.8% &#10;83.0% &#10;17.0% &#10;85.5% &#10;14.5% &#10;95.3% &#10;4.7% &#10;85.7% &#10;14.3% &#10;Target Cla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10;pca data 90 10 01 &#10;Confusion Matrix &#10;7113 &#10;15.8% &#10;596 &#10;1.30/0 &#10;591 &#10;1.30/0 &#10;585 &#10;1.30/0 &#10;140 &#10;0.3% &#10;78.8% &#10;21.20/0 &#10;975 &#10;2.2% &#10;7792 &#10;17.3% &#10;33 &#10;0.1% &#10;32 &#10;0.1% &#10;193 &#10;86.3% &#10;13.7% &#10;362 &#10;0.8% &#10;200 &#10;7833 &#10;17.4% &#10;533 &#10;1.20/0 &#10;97 &#10;0.2% &#10;86.8% &#10;13.2% &#10;903 &#10;2.0% &#10;0.0% &#10;904 &#10;2.0% &#10;7218 &#10;16.0% &#10;0.0% &#10;80.0% &#10;20.0% &#10;104 &#10;0.2% &#10;52 &#10;0.1% &#10;79 &#10;0.2% &#10;78 &#10;0.2% &#10;8712 &#10;19.3% &#10;96.5% &#10;3.5% &#10;75.2% &#10;24.8% &#10;90.2% &#10;9.8% &#10;83.0% &#10;17.0% &#10;85.5% &#10;14.5% &#10;95.3% &#10;4.7% &#10;85.7% &#10;14.3% &#10;Target Class "/>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2095"/>
                    <a:stretch/>
                  </pic:blipFill>
                  <pic:spPr bwMode="auto">
                    <a:xfrm>
                      <a:off x="0" y="0"/>
                      <a:ext cx="5342942" cy="5630483"/>
                    </a:xfrm>
                    <a:prstGeom prst="rect">
                      <a:avLst/>
                    </a:prstGeom>
                    <a:noFill/>
                    <a:ln>
                      <a:noFill/>
                    </a:ln>
                    <a:extLst>
                      <a:ext uri="{53640926-AAD7-44D8-BBD7-CCE9431645EC}">
                        <a14:shadowObscured xmlns:a14="http://schemas.microsoft.com/office/drawing/2010/main"/>
                      </a:ext>
                    </a:extLst>
                  </pic:spPr>
                </pic:pic>
              </a:graphicData>
            </a:graphic>
          </wp:inline>
        </w:drawing>
      </w:r>
    </w:p>
    <w:p w:rsidR="000648DF" w:rsidRDefault="00C00FF5" w:rsidP="00AB5F78">
      <w:pPr>
        <w:pStyle w:val="ListFigure"/>
      </w:pPr>
      <w:bookmarkStart w:id="124" w:name="_Toc510889451"/>
      <w:bookmarkStart w:id="125" w:name="_Toc513993018"/>
      <w:r>
        <w:t>Hình 4.14</w:t>
      </w:r>
      <w:r w:rsidR="000648DF">
        <w:t xml:space="preserve"> </w:t>
      </w:r>
      <w:r w:rsidR="000648DF" w:rsidRPr="001819AC">
        <w:rPr>
          <w:rFonts w:eastAsia="Times New Roman"/>
          <w:noProof/>
        </w:rPr>
        <w:t>Ma trận nhầm lẫn của bộ phân loại khi huấn luyện trên tập dữ liệu DS13 và kiểm tra trên tập dữ liệu DS13</w:t>
      </w:r>
      <w:bookmarkEnd w:id="124"/>
      <w:r w:rsidR="0009771F">
        <w:rPr>
          <w:rFonts w:eastAsia="Times New Roman"/>
          <w:noProof/>
        </w:rPr>
        <w:t>.</w:t>
      </w:r>
      <w:bookmarkEnd w:id="125"/>
    </w:p>
    <w:p w:rsidR="000648DF" w:rsidRDefault="00E94C4A" w:rsidP="0009771F">
      <w:pPr>
        <w:ind w:firstLine="720"/>
      </w:pPr>
      <w:r>
        <w:rPr>
          <w:rFonts w:eastAsia="Times New Roman" w:cs="Times New Roman"/>
          <w:noProof/>
          <w:szCs w:val="26"/>
        </w:rPr>
        <w:t>Ma trận nhầm lẫn thể hiện độ chính xác của từng loại nhịp tim cụ thể hơn. Đối với trường hợp huấn luyện và kiểm tra trên cùng một dây, độ chính xác của từng loại nhịp tim khá cao, dao động từ 78.8% đến 96.5%. Đối với trường hợp huấn luyện trên dây MLII và sử dụng dữ liệu điện tim của dây V thì độ chính xác của từng loại nhịp tim thấp, dao động từ 2.5% đến 38.5%.</w:t>
      </w:r>
    </w:p>
    <w:p w:rsidR="000648DF" w:rsidRDefault="000648DF" w:rsidP="000648DF">
      <w:pPr>
        <w:jc w:val="center"/>
      </w:pPr>
      <w:r w:rsidRPr="001819AC">
        <w:rPr>
          <w:rFonts w:eastAsia="Times New Roman" w:cs="Times New Roman"/>
          <w:noProof/>
          <w:szCs w:val="26"/>
        </w:rPr>
        <w:lastRenderedPageBreak/>
        <w:drawing>
          <wp:inline distT="0" distB="0" distL="0" distR="0" wp14:anchorId="0AC00660" wp14:editId="03C14148">
            <wp:extent cx="5390759" cy="5745480"/>
            <wp:effectExtent l="0" t="0" r="635" b="7620"/>
            <wp:docPr id="61" name="Picture 61" descr="Machine generated alternative text:&#10;o &#10;pca dataset data 90 10 01 Confusion Matrix &#10;10215 &#10;8.7% &#10;13347 &#10;11.4% &#10;18814 &#10;16.1% &#10;3776 &#10;3.2% &#10;44621 &#10;38.2% &#10;11.3% &#10;88.7% &#10;68 &#10;0.1% &#10;413 &#10;0.4% &#10;246 &#10;0.2% &#10;119 &#10;0.1% &#10;1930 &#10;1.7% &#10;14.9% &#10;85.1% &#10;711 &#10;0.6% &#10;1042 &#10;0.9% &#10;2787 &#10;2.4% &#10;180 &#10;0.2% &#10;2518 &#10;2.2% &#10;38.5% &#10;61.5% &#10;119 &#10;0.1% &#10;151 &#10;0.1% &#10;437 &#10;0.4% &#10;20 &#10;0.0% &#10;75 &#10;0.1% &#10;2.5% &#10;97.5% &#10;4609 &#10;3.9% &#10;860 &#10;0.7% &#10;4784 &#10;4.1% &#10;208 &#10;0.2% &#10;4899 &#10;4.2% &#10;31.9% &#10;68.1% &#10;65.0% &#10;35.0% &#10;2.6% &#10;97.4% &#10;10.3% &#10;89.7% &#10;0.5% &#10;99.5% &#10;90.9% &#10;15.7% &#10;84.3% &#10;Target Cla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10;o &#10;pca dataset data 90 10 01 Confusion Matrix &#10;10215 &#10;8.7% &#10;13347 &#10;11.4% &#10;18814 &#10;16.1% &#10;3776 &#10;3.2% &#10;44621 &#10;38.2% &#10;11.3% &#10;88.7% &#10;68 &#10;0.1% &#10;413 &#10;0.4% &#10;246 &#10;0.2% &#10;119 &#10;0.1% &#10;1930 &#10;1.7% &#10;14.9% &#10;85.1% &#10;711 &#10;0.6% &#10;1042 &#10;0.9% &#10;2787 &#10;2.4% &#10;180 &#10;0.2% &#10;2518 &#10;2.2% &#10;38.5% &#10;61.5% &#10;119 &#10;0.1% &#10;151 &#10;0.1% &#10;437 &#10;0.4% &#10;20 &#10;0.0% &#10;75 &#10;0.1% &#10;2.5% &#10;97.5% &#10;4609 &#10;3.9% &#10;860 &#10;0.7% &#10;4784 &#10;4.1% &#10;208 &#10;0.2% &#10;4899 &#10;4.2% &#10;31.9% &#10;68.1% &#10;65.0% &#10;35.0% &#10;2.6% &#10;97.4% &#10;10.3% &#10;89.7% &#10;0.5% &#10;99.5% &#10;90.9% &#10;15.7% &#10;84.3% &#10;Target Class "/>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17888" cy="5774394"/>
                    </a:xfrm>
                    <a:prstGeom prst="rect">
                      <a:avLst/>
                    </a:prstGeom>
                    <a:noFill/>
                    <a:ln>
                      <a:noFill/>
                    </a:ln>
                  </pic:spPr>
                </pic:pic>
              </a:graphicData>
            </a:graphic>
          </wp:inline>
        </w:drawing>
      </w:r>
    </w:p>
    <w:p w:rsidR="000648DF" w:rsidRDefault="00C00FF5" w:rsidP="00AB5F78">
      <w:pPr>
        <w:pStyle w:val="ListFigure"/>
      </w:pPr>
      <w:bookmarkStart w:id="126" w:name="_Toc510889452"/>
      <w:bookmarkStart w:id="127" w:name="_Toc513993019"/>
      <w:r>
        <w:t>Hình 4.15</w:t>
      </w:r>
      <w:r w:rsidR="000648DF">
        <w:t xml:space="preserve"> </w:t>
      </w:r>
      <w:r w:rsidR="000648DF" w:rsidRPr="001819AC">
        <w:rPr>
          <w:rFonts w:eastAsia="Times New Roman"/>
          <w:noProof/>
        </w:rPr>
        <w:t>Ma trận nhầm lẫn của bộ phân loại khi huấn luyện trên tập dữ liệu DS13 và kiểm tra trên tập dữ liệu DS23</w:t>
      </w:r>
      <w:bookmarkEnd w:id="126"/>
      <w:bookmarkEnd w:id="127"/>
    </w:p>
    <w:p w:rsidR="000648DF" w:rsidRDefault="00082983" w:rsidP="00A9118B">
      <w:pPr>
        <w:ind w:firstLine="720"/>
      </w:pPr>
      <w:r>
        <w:t>Độ chính xác là một trong những các hữu hiệu để đánh giá một bộ phân loại có tố</w:t>
      </w:r>
      <w:r w:rsidR="00C44AD2">
        <w:t>t hay không. Tuy nhiên trong một số trường hợp để đánh giá bộ phân loại tối ưu ta cần thể hiện bằng đồ thị, đó chính là đường cong ROC. Hình 4.16 và 4.17 là đường cong ROC của bộ phân loại huấn luyện trên tập dữ liệu DS13 và kiểm tra tương ứng trên tập dữ liệu DS13 và DS23.</w:t>
      </w:r>
    </w:p>
    <w:p w:rsidR="000648DF" w:rsidRDefault="00A30072" w:rsidP="000648DF">
      <w:pPr>
        <w:jc w:val="center"/>
      </w:pPr>
      <w:r w:rsidRPr="00A30072">
        <w:rPr>
          <w:noProof/>
        </w:rPr>
        <w:lastRenderedPageBreak/>
        <w:drawing>
          <wp:inline distT="0" distB="0" distL="0" distR="0">
            <wp:extent cx="5676586" cy="5760720"/>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78994" cy="5763164"/>
                    </a:xfrm>
                    <a:prstGeom prst="rect">
                      <a:avLst/>
                    </a:prstGeom>
                    <a:noFill/>
                    <a:ln>
                      <a:noFill/>
                    </a:ln>
                  </pic:spPr>
                </pic:pic>
              </a:graphicData>
            </a:graphic>
          </wp:inline>
        </w:drawing>
      </w:r>
    </w:p>
    <w:p w:rsidR="000648DF" w:rsidRDefault="00C00FF5" w:rsidP="00AB5F78">
      <w:pPr>
        <w:pStyle w:val="ListFigure"/>
      </w:pPr>
      <w:bookmarkStart w:id="128" w:name="_Toc510889453"/>
      <w:bookmarkStart w:id="129" w:name="_Toc513993020"/>
      <w:r>
        <w:t>Hình 4.16</w:t>
      </w:r>
      <w:r w:rsidR="000648DF">
        <w:t xml:space="preserve"> </w:t>
      </w:r>
      <w:r w:rsidR="000648DF" w:rsidRPr="001819AC">
        <w:rPr>
          <w:rFonts w:eastAsia="Times New Roman"/>
          <w:noProof/>
        </w:rPr>
        <w:t>Đường cong ROC của bộ phân loại khi huấn luyện trên tập dữ liệu DS13 và kiểm tra trên tập dữ liệu DS13</w:t>
      </w:r>
      <w:bookmarkEnd w:id="128"/>
      <w:r w:rsidR="00A9118B">
        <w:rPr>
          <w:rFonts w:eastAsia="Times New Roman"/>
          <w:noProof/>
        </w:rPr>
        <w:t>.</w:t>
      </w:r>
      <w:bookmarkEnd w:id="129"/>
    </w:p>
    <w:p w:rsidR="000648DF" w:rsidRDefault="00C44AD2" w:rsidP="00A9118B">
      <w:pPr>
        <w:ind w:firstLine="720"/>
      </w:pPr>
      <w:r>
        <w:t xml:space="preserve">Đối với trường hợp huấn luyện và kiểm tra trên cùng một dây, đường cong ROC ở hình 4.16 của mỗi loại bệnh đều rất tốt. Đường cong ROC trong trường hợp này đều hướng tới góc trên bên trái, nghĩa là tỷ lệ TP tiến đến 100% và tỷ lệ FP tiến đến 0. Đối với trường hợp huấn luyện và kiểm tra khác dây, đường cong ROC ở hình 4.17 của mỗi loại bệnh đều không tốt. Tất cả các đường cong đều tiến gần về đường chéo 45 độ </w:t>
      </w:r>
      <w:r w:rsidR="001A1307">
        <w:t>thể hiện độ chính xác của bộ phân loại huấn luyện và kiểm tra khác dây rất kém.</w:t>
      </w:r>
    </w:p>
    <w:p w:rsidR="000648DF" w:rsidRDefault="00A30072" w:rsidP="000648DF">
      <w:pPr>
        <w:jc w:val="center"/>
      </w:pPr>
      <w:r w:rsidRPr="00A30072">
        <w:rPr>
          <w:noProof/>
        </w:rPr>
        <w:lastRenderedPageBreak/>
        <w:drawing>
          <wp:inline distT="0" distB="0" distL="0" distR="0">
            <wp:extent cx="5580380" cy="5663088"/>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80380" cy="5663088"/>
                    </a:xfrm>
                    <a:prstGeom prst="rect">
                      <a:avLst/>
                    </a:prstGeom>
                    <a:noFill/>
                    <a:ln>
                      <a:noFill/>
                    </a:ln>
                  </pic:spPr>
                </pic:pic>
              </a:graphicData>
            </a:graphic>
          </wp:inline>
        </w:drawing>
      </w:r>
    </w:p>
    <w:p w:rsidR="000648DF" w:rsidRDefault="00C00FF5" w:rsidP="00AB5F78">
      <w:pPr>
        <w:pStyle w:val="ListFigure"/>
      </w:pPr>
      <w:bookmarkStart w:id="130" w:name="_Toc510889454"/>
      <w:bookmarkStart w:id="131" w:name="_Toc513993021"/>
      <w:r>
        <w:t>Hình 4.17</w:t>
      </w:r>
      <w:r w:rsidR="000648DF">
        <w:t xml:space="preserve"> </w:t>
      </w:r>
      <w:r w:rsidR="000648DF" w:rsidRPr="001819AC">
        <w:rPr>
          <w:rFonts w:eastAsia="Times New Roman"/>
          <w:noProof/>
        </w:rPr>
        <w:t>Đường cong ROC của bộ phân loại khi huấn luyện trên tập dữ liệu DS13 và kiểm tra trên tập dữ liệu DS23</w:t>
      </w:r>
      <w:bookmarkEnd w:id="130"/>
      <w:r w:rsidR="00A9118B">
        <w:rPr>
          <w:rFonts w:eastAsia="Times New Roman"/>
          <w:noProof/>
        </w:rPr>
        <w:t>.</w:t>
      </w:r>
      <w:bookmarkEnd w:id="131"/>
    </w:p>
    <w:p w:rsidR="001264E6" w:rsidRPr="001264E6" w:rsidRDefault="001A1307" w:rsidP="001264E6">
      <w:pPr>
        <w:ind w:firstLine="720"/>
        <w:rPr>
          <w:rFonts w:cs="Times New Roman"/>
          <w:szCs w:val="26"/>
        </w:rPr>
      </w:pPr>
      <w:r>
        <w:t xml:space="preserve">Như vậy </w:t>
      </w:r>
      <w:r>
        <w:rPr>
          <w:rFonts w:cs="Times New Roman"/>
          <w:szCs w:val="26"/>
        </w:rPr>
        <w:t>đ</w:t>
      </w:r>
      <w:r w:rsidRPr="001819AC">
        <w:rPr>
          <w:rFonts w:cs="Times New Roman"/>
          <w:szCs w:val="26"/>
        </w:rPr>
        <w:t>ộ chính xác của bộ phân loại cao khi dữ liệu dùng để huấn luyện và kiểm tra được lấy trên cùng một dây điện cực. Ngược lại, độ chính xác của bộ phân loại thấp khi dữ liệu dùng để huấn luyện được lấy trên một dây điện cực và kiểm tra được lấy trên một dây điện cực khác</w:t>
      </w:r>
      <w:r>
        <w:rPr>
          <w:rFonts w:cs="Times New Roman"/>
          <w:szCs w:val="26"/>
        </w:rPr>
        <w:t>. Tập dữ liệu dùng để huấn luyện bộ phân loại điện tim không chỉ bao gồm tất cả các loại bệnh khác nhau, tỷ lệ số lượng nhịp tim giữa các loại bệnh phải bằng nhau mà còn phải được bao gồm tất cả các tín hiệu điện tim trên mười hai dây điện cự</w:t>
      </w:r>
      <w:r w:rsidR="00A9118B">
        <w:rPr>
          <w:rFonts w:cs="Times New Roman"/>
          <w:szCs w:val="26"/>
        </w:rPr>
        <w:t>c khác nhau.</w:t>
      </w:r>
      <w:r w:rsidR="001264E6">
        <w:rPr>
          <w:rFonts w:cs="Times New Roman"/>
          <w:szCs w:val="26"/>
        </w:rPr>
        <w:br w:type="page"/>
      </w:r>
    </w:p>
    <w:p w:rsidR="005100D7" w:rsidRDefault="003F34BB" w:rsidP="00EE29D5">
      <w:pPr>
        <w:pStyle w:val="Heading2"/>
      </w:pPr>
      <w:bookmarkStart w:id="132" w:name="_Toc513992981"/>
      <w:r>
        <w:lastRenderedPageBreak/>
        <w:t>4.3</w:t>
      </w:r>
      <w:r w:rsidR="005100D7">
        <w:t xml:space="preserve"> Kết quả thí nghiệm 3</w:t>
      </w:r>
      <w:bookmarkEnd w:id="132"/>
    </w:p>
    <w:p w:rsidR="008E3D77" w:rsidRDefault="00B56DCD" w:rsidP="00805F13">
      <w:pPr>
        <w:ind w:firstLine="720"/>
      </w:pPr>
      <w:r>
        <w:rPr>
          <w:rFonts w:cs="Times New Roman"/>
          <w:szCs w:val="26"/>
        </w:rPr>
        <w:t xml:space="preserve">Thí nghiệm cuối cùng thực hiện thiết kế bộ phân loại tín hiệu điện tim dùng phương pháp học chuyển đổi LMNN. </w:t>
      </w:r>
      <w:r w:rsidR="008E3D77" w:rsidRPr="001819AC">
        <w:rPr>
          <w:rFonts w:cs="Times New Roman"/>
          <w:szCs w:val="26"/>
        </w:rPr>
        <w:t>Kết quả mong muốn đạt được sau khi áp dụ</w:t>
      </w:r>
      <w:r>
        <w:rPr>
          <w:rFonts w:cs="Times New Roman"/>
          <w:szCs w:val="26"/>
        </w:rPr>
        <w:t>ng phương pháp LMNN</w:t>
      </w:r>
      <w:r w:rsidR="008E3D77" w:rsidRPr="001819AC">
        <w:rPr>
          <w:rFonts w:cs="Times New Roman"/>
          <w:szCs w:val="26"/>
        </w:rPr>
        <w:t xml:space="preserve"> là độ chính xác sẽ cao hơ</w:t>
      </w:r>
      <w:r>
        <w:rPr>
          <w:rFonts w:cs="Times New Roman"/>
          <w:szCs w:val="26"/>
        </w:rPr>
        <w:t xml:space="preserve">n khi không dùng LMNN. </w:t>
      </w:r>
      <w:r w:rsidR="00600B85">
        <w:rPr>
          <w:rFonts w:cs="Times New Roman"/>
          <w:szCs w:val="26"/>
        </w:rPr>
        <w:t>Kế thừa kết quả của thí nghiệm thứ nhất ở thí nghiệm này ta chỉ thực hiện phân loại trên một bộ dữ liệu đã được cân bằng tỷ trọng giữa các loại bệnh. Cũng là một hệ quả từ thí nghiệm 1 tác giả đề tài chỉ thực hiện giảm chiều dữ liệu bằng phương pháp phân tích thành phần độc lập PCA đối với thí nghiệm 3. Ngoài ra để tập trung vào sự khác nhau khi áp dụng hay không áp dụng phương pháp học tập chuyển đổi LMNN, tác giả đề tài kế thừa từ kết quả thí nghiệm thứ hai chỉ thực hiện huấn luyện và kiểm tra trên một tập dữ liệu duy nhất đó là tập dữ liệu DS12.</w:t>
      </w:r>
    </w:p>
    <w:p w:rsidR="008E3D77" w:rsidRDefault="009B1CCE" w:rsidP="00227A72">
      <w:pPr>
        <w:jc w:val="center"/>
      </w:pPr>
      <w:r>
        <w:rPr>
          <w:noProof/>
        </w:rPr>
        <w:drawing>
          <wp:inline distT="0" distB="0" distL="0" distR="0" wp14:anchorId="58EA29EC" wp14:editId="6D085596">
            <wp:extent cx="5165767" cy="4544441"/>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00585" cy="4575072"/>
                    </a:xfrm>
                    <a:prstGeom prst="rect">
                      <a:avLst/>
                    </a:prstGeom>
                  </pic:spPr>
                </pic:pic>
              </a:graphicData>
            </a:graphic>
          </wp:inline>
        </w:drawing>
      </w:r>
    </w:p>
    <w:p w:rsidR="008E3D77" w:rsidRDefault="00227A72" w:rsidP="00AB5F78">
      <w:pPr>
        <w:pStyle w:val="ListFigure"/>
      </w:pPr>
      <w:bookmarkStart w:id="133" w:name="_Toc510889463"/>
      <w:bookmarkStart w:id="134" w:name="_Toc513993022"/>
      <w:r>
        <w:t>Hình 4.1</w:t>
      </w:r>
      <w:r w:rsidR="005D4DF1">
        <w:t>8</w:t>
      </w:r>
      <w:r w:rsidR="008E3D77">
        <w:t xml:space="preserve"> </w:t>
      </w:r>
      <w:r w:rsidR="008E3D77" w:rsidRPr="001819AC">
        <w:rPr>
          <w:rFonts w:eastAsia="Times New Roman"/>
          <w:noProof/>
        </w:rPr>
        <w:t>Độ chính xác</w:t>
      </w:r>
      <w:r w:rsidR="002A0F45">
        <w:rPr>
          <w:rFonts w:eastAsia="Times New Roman"/>
          <w:noProof/>
        </w:rPr>
        <w:t xml:space="preserve"> trung bình</w:t>
      </w:r>
      <w:r w:rsidR="008E3D77" w:rsidRPr="001819AC">
        <w:rPr>
          <w:rFonts w:eastAsia="Times New Roman"/>
          <w:noProof/>
        </w:rPr>
        <w:t xml:space="preserve"> của bộ phân loại khi không dùng học tập chuyển đổi LMNN sau giảm chiều PCA</w:t>
      </w:r>
      <w:bookmarkEnd w:id="133"/>
      <w:r w:rsidR="00DD2AB4">
        <w:rPr>
          <w:rFonts w:eastAsia="Times New Roman"/>
          <w:noProof/>
        </w:rPr>
        <w:t>.</w:t>
      </w:r>
      <w:bookmarkEnd w:id="134"/>
    </w:p>
    <w:p w:rsidR="008E3D77" w:rsidRDefault="009B1CCE" w:rsidP="008E3D77">
      <w:pPr>
        <w:jc w:val="center"/>
      </w:pPr>
      <w:r>
        <w:rPr>
          <w:noProof/>
        </w:rPr>
        <w:lastRenderedPageBreak/>
        <w:drawing>
          <wp:inline distT="0" distB="0" distL="0" distR="0" wp14:anchorId="441925DB" wp14:editId="3CBC56BC">
            <wp:extent cx="5580380" cy="4834255"/>
            <wp:effectExtent l="0" t="0" r="127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0380" cy="4834255"/>
                    </a:xfrm>
                    <a:prstGeom prst="rect">
                      <a:avLst/>
                    </a:prstGeom>
                  </pic:spPr>
                </pic:pic>
              </a:graphicData>
            </a:graphic>
          </wp:inline>
        </w:drawing>
      </w:r>
    </w:p>
    <w:p w:rsidR="008E3D77" w:rsidRDefault="00227A72" w:rsidP="00AB5F78">
      <w:pPr>
        <w:pStyle w:val="ListFigure"/>
      </w:pPr>
      <w:bookmarkStart w:id="135" w:name="_Toc510889464"/>
      <w:bookmarkStart w:id="136" w:name="_Toc513993023"/>
      <w:r>
        <w:t>Hình 4.1</w:t>
      </w:r>
      <w:r w:rsidR="005D4DF1">
        <w:t>9</w:t>
      </w:r>
      <w:r w:rsidR="008E3D77">
        <w:t xml:space="preserve"> </w:t>
      </w:r>
      <w:r w:rsidR="008E3D77" w:rsidRPr="001819AC">
        <w:rPr>
          <w:rFonts w:eastAsia="Times New Roman"/>
          <w:noProof/>
        </w:rPr>
        <w:t>Độ chính xác</w:t>
      </w:r>
      <w:r w:rsidR="002A0F45">
        <w:rPr>
          <w:rFonts w:eastAsia="Times New Roman"/>
          <w:noProof/>
        </w:rPr>
        <w:t xml:space="preserve"> trung bình</w:t>
      </w:r>
      <w:r w:rsidR="008E3D77" w:rsidRPr="001819AC">
        <w:rPr>
          <w:rFonts w:eastAsia="Times New Roman"/>
          <w:noProof/>
        </w:rPr>
        <w:t xml:space="preserve"> của bộ phân loại khi có dùng học tập chuyển đổi LMNN sau giảm chiều PCA</w:t>
      </w:r>
      <w:bookmarkEnd w:id="135"/>
      <w:r w:rsidR="00DD2AB4">
        <w:rPr>
          <w:rFonts w:eastAsia="Times New Roman"/>
          <w:noProof/>
        </w:rPr>
        <w:t>.</w:t>
      </w:r>
      <w:bookmarkEnd w:id="136"/>
    </w:p>
    <w:p w:rsidR="002A0F45" w:rsidRDefault="0028131A" w:rsidP="00DD2AB4">
      <w:pPr>
        <w:ind w:firstLine="720"/>
      </w:pPr>
      <w:r w:rsidRPr="001819AC">
        <w:t>Sau khi áp dụng học tập chuyển đổi trên các đặ</w:t>
      </w:r>
      <w:r w:rsidR="00600B85">
        <w:t>c trưng PC</w:t>
      </w:r>
      <w:r w:rsidRPr="001819AC">
        <w:t>A thì độ chính xác trung bình của bộ phân loạ</w:t>
      </w:r>
      <w:r w:rsidR="00600B85">
        <w:t>i tăng thêm từ 71.2% (hình 4.18) lên 78.0% (hình 4.19</w:t>
      </w:r>
      <w:r w:rsidRPr="001819AC">
        <w:t>).</w:t>
      </w:r>
      <w:r w:rsidR="00600B85">
        <w:t xml:space="preserve"> Sự chênh lệch giữa trước và sau khi áp dụng phương pháp LMNN là </w:t>
      </w:r>
      <w:r w:rsidR="002A0F45">
        <w:t>6.8%. Điều này chứng minh rằng phương pháp LMNN đã giúp cải thiện sự tối ưu của bộ phân loại tín hiệu điện tim. Tuy nhiên, xét về tổng quan thì bộ phân loại này vẫn chưa thực sự tốt ngay cả khi thực hiện phương pháp học chuyển đổi LMNN bởi vì độ chính xác này vẫn chưa nằm ở mức cao trên 90%. Lý do là bởi vì bộ dữ liệu DS12 có số lượng mẫu khá ít so với các bộ dữ liệu khác vì phương pháp cân bằng dữ liệu của bộ dữ liệu này là phương pháp giảm mẫu.</w:t>
      </w:r>
    </w:p>
    <w:p w:rsidR="002A0F45" w:rsidRDefault="003447B5" w:rsidP="00A5111E">
      <w:pPr>
        <w:jc w:val="center"/>
      </w:pPr>
      <w:r>
        <w:rPr>
          <w:noProof/>
        </w:rPr>
        <w:lastRenderedPageBreak/>
        <w:drawing>
          <wp:inline distT="0" distB="0" distL="0" distR="0">
            <wp:extent cx="5581650" cy="605091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1650" cy="6050915"/>
                    </a:xfrm>
                    <a:prstGeom prst="rect">
                      <a:avLst/>
                    </a:prstGeom>
                    <a:noFill/>
                    <a:ln>
                      <a:noFill/>
                    </a:ln>
                  </pic:spPr>
                </pic:pic>
              </a:graphicData>
            </a:graphic>
          </wp:inline>
        </w:drawing>
      </w:r>
    </w:p>
    <w:p w:rsidR="002A0F45" w:rsidRDefault="002A0F45" w:rsidP="00AB5F78">
      <w:pPr>
        <w:pStyle w:val="ListFigure"/>
      </w:pPr>
      <w:bookmarkStart w:id="137" w:name="_Toc513993024"/>
      <w:r>
        <w:t xml:space="preserve">Hình 4.20 </w:t>
      </w:r>
      <w:r>
        <w:rPr>
          <w:rFonts w:eastAsia="Times New Roman"/>
          <w:noProof/>
        </w:rPr>
        <w:t>Ma trận nhầm lẫn</w:t>
      </w:r>
      <w:r w:rsidRPr="001819AC">
        <w:rPr>
          <w:rFonts w:eastAsia="Times New Roman"/>
          <w:noProof/>
        </w:rPr>
        <w:t xml:space="preserve"> của bộ phân loại khi không dùng học tập chuyển đổi LMNN sau giảm chiều PCA</w:t>
      </w:r>
      <w:r w:rsidR="00DD2AB4">
        <w:rPr>
          <w:rFonts w:eastAsia="Times New Roman"/>
          <w:noProof/>
        </w:rPr>
        <w:t>.</w:t>
      </w:r>
      <w:bookmarkEnd w:id="137"/>
    </w:p>
    <w:p w:rsidR="002A0F45" w:rsidRDefault="00A21965" w:rsidP="00DD2AB4">
      <w:pPr>
        <w:ind w:firstLine="720"/>
      </w:pPr>
      <w:r>
        <w:t xml:space="preserve">Hình 4.20 và 4.21 thể hiện ma trận nhầm lẫn của bộ phân loại tín hiệu điện tim sử dụng và không sử dụng phương pháp học tập chuyển đổi LMNN. Dựa vào ma trận nhầm lẫn này ta có thể nhận ra rằng số lượng mẫu trên từng loại bệnh rất ít, chính vì lẽ đó nên độ chính xác của bộ phân loại không cao. Tuy nhiên đối với bộ phân loại sử dụng phương pháp học tập chuyển đổi LMNN độ chính xác vẫn được cải thiện rõ rệt, đặc biệt là có trường hợp độ chính xác có thể lên đến 92.5% đối với loại bệnh 5 </w:t>
      </w:r>
      <w:r>
        <w:lastRenderedPageBreak/>
        <w:t>ở hình 4.21. Bởi vì giới hạn của đề tài nên tác giả đề tài chưa thực hiện phân loại trên tập dữ liệu DS13 để kiểm tra độ chính xác của bộ phân loại khi thực hiện hay không thực hiện chuyển đổi trên tập dữ liệu lớn.</w:t>
      </w:r>
    </w:p>
    <w:p w:rsidR="002A0F45" w:rsidRDefault="0084256B" w:rsidP="00A5111E">
      <w:pPr>
        <w:jc w:val="center"/>
      </w:pPr>
      <w:r>
        <w:rPr>
          <w:noProof/>
        </w:rPr>
        <w:drawing>
          <wp:inline distT="0" distB="0" distL="0" distR="0" wp14:anchorId="6414A2D4" wp14:editId="725A62FE">
            <wp:extent cx="5580380" cy="5995035"/>
            <wp:effectExtent l="0" t="0" r="127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0380" cy="5995035"/>
                    </a:xfrm>
                    <a:prstGeom prst="rect">
                      <a:avLst/>
                    </a:prstGeom>
                  </pic:spPr>
                </pic:pic>
              </a:graphicData>
            </a:graphic>
          </wp:inline>
        </w:drawing>
      </w:r>
    </w:p>
    <w:p w:rsidR="0028131A" w:rsidRDefault="002A0F45" w:rsidP="00AC473C">
      <w:pPr>
        <w:pStyle w:val="ListFigure"/>
      </w:pPr>
      <w:bookmarkStart w:id="138" w:name="_Toc513993025"/>
      <w:r>
        <w:t xml:space="preserve">Hình 4.21 </w:t>
      </w:r>
      <w:r>
        <w:rPr>
          <w:rFonts w:eastAsia="Times New Roman"/>
          <w:noProof/>
        </w:rPr>
        <w:t>Ma trận nhầm lẫn của bộ phân loại khi sử</w:t>
      </w:r>
      <w:r w:rsidRPr="001819AC">
        <w:rPr>
          <w:rFonts w:eastAsia="Times New Roman"/>
          <w:noProof/>
        </w:rPr>
        <w:t xml:space="preserve"> dùng học tập chuyển đổi LMNN sau giảm chiều PCA</w:t>
      </w:r>
      <w:r w:rsidR="00DD2AB4">
        <w:rPr>
          <w:rFonts w:eastAsia="Times New Roman"/>
          <w:noProof/>
        </w:rPr>
        <w:t>.</w:t>
      </w:r>
      <w:bookmarkEnd w:id="138"/>
      <w:r w:rsidR="0028131A">
        <w:br w:type="page"/>
      </w:r>
    </w:p>
    <w:p w:rsidR="008E3D77" w:rsidRDefault="0028131A" w:rsidP="0028131A">
      <w:pPr>
        <w:pStyle w:val="Heading1"/>
      </w:pPr>
      <w:bookmarkStart w:id="139" w:name="_Toc513992982"/>
      <w:r>
        <w:lastRenderedPageBreak/>
        <w:t>CHƯƠNG V: KẾT LUẬN VÀ HƯỚNG PHÁT TRIỂN</w:t>
      </w:r>
      <w:bookmarkEnd w:id="139"/>
    </w:p>
    <w:p w:rsidR="0028131A" w:rsidRDefault="003F729D" w:rsidP="00B20ACC">
      <w:pPr>
        <w:ind w:firstLine="720"/>
      </w:pPr>
      <w:r>
        <w:t xml:space="preserve">Dựa trên các thí nghiệm được thực hiện ở chương 3 và chương 4, tác giả đề tài đã rút ra được ba kết luận tương ứng với một thí nghiệm. Mỗi kết luận là một kết quả nghiên cứu dựa trên </w:t>
      </w:r>
      <w:r w:rsidRPr="00BA66A6">
        <w:t xml:space="preserve">những cách tiếp </w:t>
      </w:r>
      <w:r w:rsidR="004407E3" w:rsidRPr="00BA66A6">
        <w:t>c</w:t>
      </w:r>
      <w:r w:rsidRPr="00BA66A6">
        <w:t>ận khác nhau nhưng đều</w:t>
      </w:r>
      <w:r>
        <w:t xml:space="preserve"> thể hiện một mục đích chung là nâng cao hiệu suất của bộ phân loại tín hiệu điện tim.</w:t>
      </w:r>
    </w:p>
    <w:p w:rsidR="0028131A" w:rsidRDefault="0028131A" w:rsidP="00EE29D5">
      <w:pPr>
        <w:pStyle w:val="Heading2"/>
      </w:pPr>
      <w:bookmarkStart w:id="140" w:name="_Toc513992983"/>
      <w:r>
        <w:t>5.1 KẾT LUẬN</w:t>
      </w:r>
      <w:bookmarkEnd w:id="140"/>
    </w:p>
    <w:p w:rsidR="0028131A" w:rsidRDefault="003F729D" w:rsidP="00024425">
      <w:pPr>
        <w:ind w:firstLine="720"/>
      </w:pPr>
      <w:r>
        <w:t xml:space="preserve">Kết luận đầu tiên dựa trên thí nghiệm 1: </w:t>
      </w:r>
      <w:r w:rsidRPr="003F729D">
        <w:t>khảo sát sự ảnh hưởng của “hiệu ứng kéo theo – Long–tail effect” lên độ chính xác của bộ phân loại tín hiệu điện tim ECG</w:t>
      </w:r>
      <w:r>
        <w:t xml:space="preserve">. </w:t>
      </w:r>
      <w:r w:rsidR="00A25E34">
        <w:rPr>
          <w:rFonts w:cs="Times New Roman"/>
          <w:szCs w:val="26"/>
        </w:rPr>
        <w:t>Sự không cân bằng giữa số lượng nhịp tim của các nhóm bệnh trong tập dữ liệu huấn luyện ngõ vào (hiệu ứng kéo theo – long-tail effective) làm cho giá trị True Positive Rate của nhóm bệnh chiếm tỷ trọng lớn hơn sẽ cao hơn nhóm bệnh có tỷ trọng thấp hơn. Khi nhìn vào độ chính xác trung bình của cả bộ phân loạ</w:t>
      </w:r>
      <w:r>
        <w:rPr>
          <w:rFonts w:cs="Times New Roman"/>
          <w:szCs w:val="26"/>
        </w:rPr>
        <w:t>i thì</w:t>
      </w:r>
      <w:r w:rsidR="00A25E34">
        <w:rPr>
          <w:rFonts w:cs="Times New Roman"/>
          <w:szCs w:val="26"/>
        </w:rPr>
        <w:t xml:space="preserve"> rất cao nhưng thực chất thì độ chính xác của từng nhóm bệnh là chênh lệnh quá lớn. Mặt khác theo kết quả củ</w:t>
      </w:r>
      <w:r w:rsidR="006C4185">
        <w:rPr>
          <w:rFonts w:cs="Times New Roman"/>
          <w:szCs w:val="26"/>
        </w:rPr>
        <w:t>a hình 4.18, 4.19, 4.20, 4.21, 4.22, 4.23</w:t>
      </w:r>
      <w:r w:rsidR="00A25E34">
        <w:rPr>
          <w:rFonts w:cs="Times New Roman"/>
          <w:szCs w:val="26"/>
        </w:rPr>
        <w:t xml:space="preserve"> thì khi số lượng nhịp tim của các nhóm bệnh được cân bằng trong tập dữ liệu huấn luyện ngõ vào thì giá trị True Positive Rate của các nhóm bệnh cũng được cân bằng.Vậy nên để loại bỏ hiệu ứng kéo theo khi xây dựng bộ phân loại tín hiệu điện tin nói riêng và các bộ phân loại khác nói cũng phải thực hiện thu thập tập dữ liệu huấn luyện có tỷ lệ giữa các nhóm bệnh (các lớp) là ngang bằng nhau</w:t>
      </w:r>
      <w:r w:rsidR="005877DD">
        <w:rPr>
          <w:rFonts w:cs="Times New Roman"/>
          <w:szCs w:val="26"/>
        </w:rPr>
        <w:t>.</w:t>
      </w:r>
    </w:p>
    <w:p w:rsidR="005877DD" w:rsidRPr="003F729D" w:rsidRDefault="00A13834" w:rsidP="003F729D">
      <w:pPr>
        <w:ind w:firstLine="720"/>
      </w:pPr>
      <w:r>
        <w:rPr>
          <w:rFonts w:cs="Times New Roman"/>
          <w:szCs w:val="26"/>
        </w:rPr>
        <w:t xml:space="preserve">Kết luận thứ hai dựa trên thí nghiệm </w:t>
      </w:r>
      <w:r w:rsidR="00A25E34">
        <w:rPr>
          <w:rFonts w:cs="Times New Roman"/>
          <w:szCs w:val="26"/>
        </w:rPr>
        <w:t>2:</w:t>
      </w:r>
      <w:r>
        <w:rPr>
          <w:rFonts w:cs="Times New Roman"/>
          <w:szCs w:val="26"/>
        </w:rPr>
        <w:t xml:space="preserve"> </w:t>
      </w:r>
      <w:r w:rsidRPr="00A13834">
        <w:rPr>
          <w:rFonts w:cs="Times New Roman"/>
          <w:szCs w:val="26"/>
        </w:rPr>
        <w:t>đánh giá chéo bộ phân loại giữa các dây điện cực tín hiệu điện tim</w:t>
      </w:r>
      <w:r>
        <w:rPr>
          <w:rFonts w:cs="Times New Roman"/>
          <w:szCs w:val="26"/>
        </w:rPr>
        <w:t>.</w:t>
      </w:r>
      <w:r w:rsidR="00A25E34">
        <w:rPr>
          <w:rFonts w:cs="Times New Roman"/>
          <w:szCs w:val="26"/>
        </w:rPr>
        <w:t xml:space="preserve"> </w:t>
      </w:r>
      <w:r w:rsidR="003F729D">
        <w:rPr>
          <w:rFonts w:cs="Times New Roman"/>
          <w:szCs w:val="26"/>
        </w:rPr>
        <w:t>Trong thực tế tại cùng một thời điểm một nhịp tim trên một người bệnh được đo lường lại trên các đây điện cực khác nhau. Các đặc trưng về bệnh tim có thể được biểu hiệu trên các dây điện cực ở các mức độ khác nhau. Kết quả của thí nghiệm thứ 2 đã chứng minh rằng bộ phân loại tín hiệu điện tim sẽ không thể phân loại đúng được tín hiệu điện tim thuộc một dây điện cực nào đó nếu như tín hiệu điện tim thuộc dây điện cực đó chưa được huấn luyện cho bộ phân loại.</w:t>
      </w:r>
    </w:p>
    <w:p w:rsidR="003F729D" w:rsidRDefault="003F729D" w:rsidP="003F729D">
      <w:pPr>
        <w:ind w:firstLine="720"/>
        <w:rPr>
          <w:rFonts w:cs="Times New Roman"/>
          <w:szCs w:val="26"/>
        </w:rPr>
      </w:pPr>
      <w:r>
        <w:rPr>
          <w:rFonts w:cs="Times New Roman"/>
          <w:szCs w:val="26"/>
        </w:rPr>
        <w:t xml:space="preserve">Vậy để xây dựng một bộ phân loại điện tim đáng tin cậy và gần với thực tế (phát hiện ra bệnh tim trên bất kỳ các nhịp tim được đo trên các dây điện cực khác nhau) thì tập dữ liệu dùng để huấn luyện bộ phân loại phải bao gồm các tín hiệu điện </w:t>
      </w:r>
      <w:r>
        <w:rPr>
          <w:rFonts w:cs="Times New Roman"/>
          <w:szCs w:val="26"/>
        </w:rPr>
        <w:lastRenderedPageBreak/>
        <w:t>tim được đo lường trên các dây điện cực khác nhau (tận dụng sự đa dạng của các tín hiệu điện tim của nhiều dây điện cực). Tuy nhiên, nếu tập dữ liệu huấn luyện được bao gồm nhiều loại tín hiệu điện tim thuộc các dây điện cực khác nhau thì làm cho độ phức tạp của dữ liệu huấn luyện tăng dẫn đến hiệu suất của bộ phân loại bị giảm nên cần phải tìm ra một thuật toán tối ưu hơn để cải thiện sự sụt giảm trên. mộ</w:t>
      </w:r>
      <w:r w:rsidR="00A13834">
        <w:rPr>
          <w:rFonts w:cs="Times New Roman"/>
          <w:szCs w:val="26"/>
        </w:rPr>
        <w:t>t trong những</w:t>
      </w:r>
      <w:r>
        <w:rPr>
          <w:rFonts w:cs="Times New Roman"/>
          <w:szCs w:val="26"/>
        </w:rPr>
        <w:t xml:space="preserve"> phương pháp đề suất (phương pháp học chuyển đổi LMNN) được thực hiện trong đề tài này đã được thực hiện ở thí nghiệm thứ 3</w:t>
      </w:r>
      <w:r w:rsidR="00024425">
        <w:rPr>
          <w:rFonts w:cs="Times New Roman"/>
          <w:szCs w:val="26"/>
        </w:rPr>
        <w:t>.</w:t>
      </w:r>
    </w:p>
    <w:p w:rsidR="003F729D" w:rsidRPr="003F729D" w:rsidRDefault="00A13834" w:rsidP="003F729D">
      <w:pPr>
        <w:ind w:firstLine="720"/>
      </w:pPr>
      <w:r>
        <w:t xml:space="preserve">Kết luận cuối cùng dựa trên thí nghiệm </w:t>
      </w:r>
      <w:r w:rsidR="003F729D">
        <w:t>:</w:t>
      </w:r>
      <w:r>
        <w:t xml:space="preserve"> </w:t>
      </w:r>
      <w:r w:rsidRPr="00A13834">
        <w:t>thiết kế bộ phân loại tín hiệu điện tim dùng phương pháp học chuyển đổi LMNN</w:t>
      </w:r>
      <w:r>
        <w:t>.</w:t>
      </w:r>
      <w:r w:rsidR="003F729D">
        <w:t xml:space="preserve"> Trong thực tế, bộ phân loại tín hiệu điện tim luôn chịu ảnh hưởng tiêu cực của các hiệu ứng kéo theo và sự đa dạng loại tín hiệu điện tim trên các dây khác nhau. Các hiệu ứng này có xu hướng làm giảm hiệu suất của bộ phân loại. Phương pháp học tập chuyển đổi LMMN đã thực hiện ở thí nghiệm thứ 3, tuy chưa thực sự đạt được kết quả xuất sắc trong việc tối ưu hiệu suất của bộ phân loại tín hiệu điện tim nhưng đã chứng minh được sự cải tiến của nó trong việc làm tăng hiệu suất của bộ phân loại tín hiệu điện tim khi có tồn tại các vấn đề tiêu cực kể trên</w:t>
      </w:r>
      <w:r w:rsidR="00024425">
        <w:t>.</w:t>
      </w:r>
    </w:p>
    <w:p w:rsidR="0028131A" w:rsidRDefault="0028131A" w:rsidP="00EE29D5">
      <w:pPr>
        <w:pStyle w:val="Heading2"/>
      </w:pPr>
      <w:bookmarkStart w:id="141" w:name="_Toc513992984"/>
      <w:r>
        <w:t>5.2 HƯỚNG PHÁT TRIỂN</w:t>
      </w:r>
      <w:bookmarkEnd w:id="141"/>
    </w:p>
    <w:p w:rsidR="00A25E34" w:rsidRPr="00F62EF7" w:rsidRDefault="00A13834" w:rsidP="00A25E34">
      <w:pPr>
        <w:ind w:firstLine="720"/>
        <w:rPr>
          <w:rFonts w:cs="Times New Roman"/>
          <w:szCs w:val="26"/>
        </w:rPr>
      </w:pPr>
      <w:r>
        <w:rPr>
          <w:rFonts w:cs="Times New Roman"/>
          <w:szCs w:val="26"/>
        </w:rPr>
        <w:t>Hướng phát triển của đề tài là t</w:t>
      </w:r>
      <w:r w:rsidR="00A25E34" w:rsidRPr="00F62EF7">
        <w:rPr>
          <w:rFonts w:cs="Times New Roman"/>
          <w:szCs w:val="26"/>
        </w:rPr>
        <w:t xml:space="preserve">hu thập, huấn luyện và đánh giá bộ phân loại tín hiệu điện tim </w:t>
      </w:r>
      <w:r w:rsidR="00A25E34">
        <w:rPr>
          <w:rFonts w:cs="Times New Roman"/>
          <w:szCs w:val="26"/>
        </w:rPr>
        <w:t xml:space="preserve">nhiều hơn hai nguồn </w:t>
      </w:r>
      <w:r w:rsidR="00A25E34" w:rsidRPr="00F62EF7">
        <w:rPr>
          <w:rFonts w:cs="Times New Roman"/>
          <w:szCs w:val="26"/>
        </w:rPr>
        <w:t xml:space="preserve">dữ liệu </w:t>
      </w:r>
      <w:r w:rsidR="00A25E34">
        <w:rPr>
          <w:rFonts w:cs="Times New Roman"/>
          <w:szCs w:val="26"/>
        </w:rPr>
        <w:t xml:space="preserve">điện tim </w:t>
      </w:r>
      <w:r w:rsidR="00A25E34" w:rsidRPr="00F62EF7">
        <w:rPr>
          <w:rFonts w:cs="Times New Roman"/>
          <w:szCs w:val="26"/>
        </w:rPr>
        <w:t>khác nhau.</w:t>
      </w:r>
    </w:p>
    <w:p w:rsidR="0028131A" w:rsidRPr="0028131A" w:rsidRDefault="00A13834" w:rsidP="00A25E34">
      <w:pPr>
        <w:ind w:firstLine="720"/>
      </w:pPr>
      <w:r>
        <w:rPr>
          <w:rFonts w:cs="Times New Roman"/>
          <w:szCs w:val="26"/>
        </w:rPr>
        <w:t>Ngoài ra trong tương lai tác giả để tài sẽ nghiên cứu á</w:t>
      </w:r>
      <w:r w:rsidR="00A25E34">
        <w:rPr>
          <w:rFonts w:cs="Times New Roman"/>
          <w:szCs w:val="26"/>
        </w:rPr>
        <w:t>p dụng phương pháp học sâu (Deep Learning – Convolution Neural Network) để cải thiện độ chính xác của bộ phân loại điện tim.</w:t>
      </w:r>
    </w:p>
    <w:p w:rsidR="005100D7" w:rsidRDefault="005100D7">
      <w:pPr>
        <w:spacing w:after="160" w:line="259" w:lineRule="auto"/>
        <w:jc w:val="left"/>
      </w:pPr>
      <w:r>
        <w:br w:type="page"/>
      </w:r>
    </w:p>
    <w:p w:rsidR="005100D7" w:rsidRDefault="005100D7" w:rsidP="001A1307">
      <w:pPr>
        <w:pStyle w:val="Heading1"/>
      </w:pPr>
      <w:bookmarkStart w:id="142" w:name="_Toc513992985"/>
      <w:r>
        <w:lastRenderedPageBreak/>
        <w:t>PHỤ LỤC A</w:t>
      </w:r>
      <w:bookmarkEnd w:id="142"/>
    </w:p>
    <w:p w:rsidR="001A1307" w:rsidRPr="001A1307" w:rsidRDefault="001A1307" w:rsidP="001A1307"/>
    <w:p w:rsidR="00D14E07" w:rsidRDefault="00D14E07" w:rsidP="00EE29D5">
      <w:pPr>
        <w:pStyle w:val="Heading2"/>
      </w:pPr>
      <w:bookmarkStart w:id="143" w:name="_Toc513992986"/>
      <w:r>
        <w:t xml:space="preserve">A.1 </w:t>
      </w:r>
      <w:r w:rsidRPr="001819AC">
        <w:rPr>
          <w:rFonts w:eastAsiaTheme="minorHAnsi"/>
        </w:rPr>
        <w:t>So sánh kết quả của thí nghiệm thứ 1 khi áp dụng</w:t>
      </w:r>
      <w:r>
        <w:rPr>
          <w:rFonts w:eastAsiaTheme="minorHAnsi"/>
        </w:rPr>
        <w:t xml:space="preserve"> hai</w:t>
      </w:r>
      <w:r w:rsidRPr="001819AC">
        <w:rPr>
          <w:rFonts w:eastAsiaTheme="minorHAnsi"/>
        </w:rPr>
        <w:t xml:space="preserve"> phương pháp giảm chiề</w:t>
      </w:r>
      <w:r>
        <w:rPr>
          <w:rFonts w:eastAsiaTheme="minorHAnsi"/>
        </w:rPr>
        <w:t>u PCA và LDA cho các tình huống khác nhau của tập dữ liệu</w:t>
      </w:r>
      <w:bookmarkEnd w:id="143"/>
    </w:p>
    <w:tbl>
      <w:tblPr>
        <w:tblStyle w:val="TableGrid"/>
        <w:tblW w:w="92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9"/>
        <w:gridCol w:w="4649"/>
      </w:tblGrid>
      <w:tr w:rsidR="00D14E07" w:rsidRPr="001819AC" w:rsidTr="00C210C9">
        <w:trPr>
          <w:trHeight w:val="4013"/>
          <w:jc w:val="center"/>
        </w:trPr>
        <w:tc>
          <w:tcPr>
            <w:tcW w:w="4649" w:type="dxa"/>
          </w:tcPr>
          <w:p w:rsidR="00D14E07" w:rsidRPr="001819AC" w:rsidRDefault="00D14E07" w:rsidP="00F92723">
            <w:pPr>
              <w:spacing w:after="240"/>
              <w:rPr>
                <w:rFonts w:cs="Times New Roman"/>
                <w:szCs w:val="26"/>
              </w:rPr>
            </w:pPr>
            <w:r w:rsidRPr="001819AC">
              <w:rPr>
                <w:rFonts w:cs="Times New Roman"/>
                <w:noProof/>
                <w:szCs w:val="26"/>
              </w:rPr>
              <w:drawing>
                <wp:inline distT="0" distB="0" distL="0" distR="0" wp14:anchorId="4F163C42" wp14:editId="2312A29E">
                  <wp:extent cx="2808000" cy="243750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08000" cy="2437500"/>
                          </a:xfrm>
                          <a:prstGeom prst="rect">
                            <a:avLst/>
                          </a:prstGeom>
                        </pic:spPr>
                      </pic:pic>
                    </a:graphicData>
                  </a:graphic>
                </wp:inline>
              </w:drawing>
            </w:r>
          </w:p>
        </w:tc>
        <w:tc>
          <w:tcPr>
            <w:tcW w:w="4649" w:type="dxa"/>
          </w:tcPr>
          <w:p w:rsidR="00D14E07" w:rsidRPr="001819AC" w:rsidRDefault="00D14E07" w:rsidP="00F92723">
            <w:pPr>
              <w:spacing w:after="240"/>
              <w:rPr>
                <w:rFonts w:cs="Times New Roman"/>
                <w:szCs w:val="26"/>
              </w:rPr>
            </w:pPr>
            <w:r w:rsidRPr="001819AC">
              <w:rPr>
                <w:rFonts w:cs="Times New Roman"/>
                <w:noProof/>
                <w:szCs w:val="26"/>
              </w:rPr>
              <w:drawing>
                <wp:inline distT="0" distB="0" distL="0" distR="0" wp14:anchorId="1CF55DCB" wp14:editId="0C1BF8C9">
                  <wp:extent cx="2808000" cy="2393101"/>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8000" cy="2393101"/>
                          </a:xfrm>
                          <a:prstGeom prst="rect">
                            <a:avLst/>
                          </a:prstGeom>
                        </pic:spPr>
                      </pic:pic>
                    </a:graphicData>
                  </a:graphic>
                </wp:inline>
              </w:drawing>
            </w:r>
          </w:p>
        </w:tc>
      </w:tr>
      <w:tr w:rsidR="00D14E07" w:rsidRPr="001819AC" w:rsidTr="00C210C9">
        <w:trPr>
          <w:trHeight w:val="288"/>
          <w:jc w:val="center"/>
        </w:trPr>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a</w:t>
            </w:r>
            <w:r>
              <w:rPr>
                <w:rFonts w:cs="Times New Roman"/>
                <w:noProof/>
                <w:szCs w:val="26"/>
              </w:rPr>
              <w:t>)</w:t>
            </w:r>
          </w:p>
        </w:tc>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b</w:t>
            </w:r>
            <w:r>
              <w:rPr>
                <w:rFonts w:cs="Times New Roman"/>
                <w:noProof/>
                <w:szCs w:val="26"/>
              </w:rPr>
              <w:t>)</w:t>
            </w:r>
          </w:p>
        </w:tc>
      </w:tr>
      <w:tr w:rsidR="00D14E07" w:rsidRPr="001819AC" w:rsidTr="00C210C9">
        <w:trPr>
          <w:jc w:val="center"/>
        </w:trPr>
        <w:tc>
          <w:tcPr>
            <w:tcW w:w="4649" w:type="dxa"/>
          </w:tcPr>
          <w:p w:rsidR="00D14E07" w:rsidRPr="001819AC" w:rsidRDefault="00D14E07" w:rsidP="00F92723">
            <w:pPr>
              <w:spacing w:after="240"/>
              <w:rPr>
                <w:rFonts w:cs="Times New Roman"/>
                <w:noProof/>
                <w:szCs w:val="26"/>
              </w:rPr>
            </w:pPr>
            <w:r w:rsidRPr="001819AC">
              <w:rPr>
                <w:rFonts w:cs="Times New Roman"/>
                <w:noProof/>
                <w:szCs w:val="26"/>
              </w:rPr>
              <w:drawing>
                <wp:inline distT="0" distB="0" distL="0" distR="0" wp14:anchorId="2823E7CD" wp14:editId="04806078">
                  <wp:extent cx="2808000" cy="2430601"/>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08000" cy="2430601"/>
                          </a:xfrm>
                          <a:prstGeom prst="rect">
                            <a:avLst/>
                          </a:prstGeom>
                        </pic:spPr>
                      </pic:pic>
                    </a:graphicData>
                  </a:graphic>
                </wp:inline>
              </w:drawing>
            </w:r>
          </w:p>
        </w:tc>
        <w:tc>
          <w:tcPr>
            <w:tcW w:w="4649" w:type="dxa"/>
          </w:tcPr>
          <w:p w:rsidR="00D14E07" w:rsidRPr="001819AC" w:rsidRDefault="00D14E07" w:rsidP="00F92723">
            <w:pPr>
              <w:spacing w:after="240"/>
              <w:rPr>
                <w:rFonts w:cs="Times New Roman"/>
                <w:szCs w:val="26"/>
              </w:rPr>
            </w:pPr>
            <w:r w:rsidRPr="001819AC">
              <w:rPr>
                <w:rFonts w:cs="Times New Roman"/>
                <w:noProof/>
                <w:szCs w:val="26"/>
              </w:rPr>
              <w:drawing>
                <wp:inline distT="0" distB="0" distL="0" distR="0" wp14:anchorId="4C018986" wp14:editId="7205C0C7">
                  <wp:extent cx="2808000" cy="2419201"/>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08000" cy="2419201"/>
                          </a:xfrm>
                          <a:prstGeom prst="rect">
                            <a:avLst/>
                          </a:prstGeom>
                        </pic:spPr>
                      </pic:pic>
                    </a:graphicData>
                  </a:graphic>
                </wp:inline>
              </w:drawing>
            </w:r>
          </w:p>
        </w:tc>
      </w:tr>
      <w:tr w:rsidR="00D14E07" w:rsidRPr="001819AC" w:rsidTr="00C210C9">
        <w:trPr>
          <w:trHeight w:val="278"/>
          <w:jc w:val="center"/>
        </w:trPr>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c</w:t>
            </w:r>
            <w:r>
              <w:rPr>
                <w:rFonts w:cs="Times New Roman"/>
                <w:noProof/>
                <w:szCs w:val="26"/>
              </w:rPr>
              <w:t>)</w:t>
            </w:r>
          </w:p>
        </w:tc>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d</w:t>
            </w:r>
            <w:r>
              <w:rPr>
                <w:rFonts w:cs="Times New Roman"/>
                <w:noProof/>
                <w:szCs w:val="26"/>
              </w:rPr>
              <w:t>)</w:t>
            </w:r>
          </w:p>
        </w:tc>
      </w:tr>
      <w:tr w:rsidR="00D14E07" w:rsidRPr="001819AC" w:rsidTr="00C210C9">
        <w:trPr>
          <w:jc w:val="center"/>
        </w:trPr>
        <w:tc>
          <w:tcPr>
            <w:tcW w:w="4649" w:type="dxa"/>
          </w:tcPr>
          <w:p w:rsidR="00D14E07" w:rsidRPr="001819AC" w:rsidRDefault="00D14E07" w:rsidP="00F92723">
            <w:pPr>
              <w:spacing w:after="240"/>
              <w:rPr>
                <w:rFonts w:cs="Times New Roman"/>
                <w:noProof/>
                <w:szCs w:val="26"/>
              </w:rPr>
            </w:pPr>
            <w:r w:rsidRPr="001819AC">
              <w:rPr>
                <w:rFonts w:cs="Times New Roman"/>
                <w:noProof/>
                <w:szCs w:val="26"/>
              </w:rPr>
              <w:lastRenderedPageBreak/>
              <w:drawing>
                <wp:inline distT="0" distB="0" distL="0" distR="0" wp14:anchorId="61C19019" wp14:editId="59C1E805">
                  <wp:extent cx="2808000" cy="239880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08000" cy="2398801"/>
                          </a:xfrm>
                          <a:prstGeom prst="rect">
                            <a:avLst/>
                          </a:prstGeom>
                        </pic:spPr>
                      </pic:pic>
                    </a:graphicData>
                  </a:graphic>
                </wp:inline>
              </w:drawing>
            </w:r>
          </w:p>
        </w:tc>
        <w:tc>
          <w:tcPr>
            <w:tcW w:w="4649" w:type="dxa"/>
          </w:tcPr>
          <w:p w:rsidR="00D14E07" w:rsidRPr="001819AC" w:rsidRDefault="00D14E07" w:rsidP="00F92723">
            <w:pPr>
              <w:spacing w:after="240"/>
              <w:rPr>
                <w:rFonts w:cs="Times New Roman"/>
                <w:szCs w:val="26"/>
              </w:rPr>
            </w:pPr>
            <w:r w:rsidRPr="001819AC">
              <w:rPr>
                <w:rFonts w:cs="Times New Roman"/>
                <w:noProof/>
                <w:szCs w:val="26"/>
              </w:rPr>
              <w:drawing>
                <wp:inline distT="0" distB="0" distL="0" distR="0" wp14:anchorId="7EEEF8F4" wp14:editId="30D1B37C">
                  <wp:extent cx="2808000" cy="2396701"/>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08000" cy="2396701"/>
                          </a:xfrm>
                          <a:prstGeom prst="rect">
                            <a:avLst/>
                          </a:prstGeom>
                        </pic:spPr>
                      </pic:pic>
                    </a:graphicData>
                  </a:graphic>
                </wp:inline>
              </w:drawing>
            </w:r>
          </w:p>
        </w:tc>
      </w:tr>
      <w:tr w:rsidR="00D14E07" w:rsidRPr="001819AC" w:rsidTr="00C210C9">
        <w:trPr>
          <w:jc w:val="center"/>
        </w:trPr>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e</w:t>
            </w:r>
            <w:r>
              <w:rPr>
                <w:rFonts w:cs="Times New Roman"/>
                <w:noProof/>
                <w:szCs w:val="26"/>
              </w:rPr>
              <w:t>)</w:t>
            </w:r>
          </w:p>
        </w:tc>
        <w:tc>
          <w:tcPr>
            <w:tcW w:w="4649" w:type="dxa"/>
          </w:tcPr>
          <w:p w:rsidR="00D14E07" w:rsidRPr="001819AC" w:rsidRDefault="00F92723" w:rsidP="00D14E07">
            <w:pPr>
              <w:spacing w:after="240"/>
              <w:jc w:val="center"/>
              <w:rPr>
                <w:rFonts w:cs="Times New Roman"/>
                <w:noProof/>
                <w:szCs w:val="26"/>
              </w:rPr>
            </w:pPr>
            <w:r>
              <w:rPr>
                <w:rFonts w:cs="Times New Roman"/>
                <w:noProof/>
                <w:szCs w:val="26"/>
              </w:rPr>
              <w:t>(</w:t>
            </w:r>
            <w:r w:rsidR="00D14E07" w:rsidRPr="001819AC">
              <w:rPr>
                <w:rFonts w:cs="Times New Roman"/>
                <w:noProof/>
                <w:szCs w:val="26"/>
              </w:rPr>
              <w:t>f</w:t>
            </w:r>
            <w:r>
              <w:rPr>
                <w:rFonts w:cs="Times New Roman"/>
                <w:noProof/>
                <w:szCs w:val="26"/>
              </w:rPr>
              <w:t>)</w:t>
            </w:r>
          </w:p>
        </w:tc>
      </w:tr>
    </w:tbl>
    <w:p w:rsidR="00D14E07" w:rsidRDefault="00F92723" w:rsidP="000E49CD">
      <w:pPr>
        <w:pStyle w:val="ListFigure"/>
      </w:pPr>
      <w:bookmarkStart w:id="144" w:name="_Toc513993026"/>
      <w:r>
        <w:t>Hình A.1</w:t>
      </w:r>
      <w:r w:rsidR="00D14E07" w:rsidRPr="001819AC">
        <w:t xml:space="preserve"> a, c, e là độ chính xác của bộ phân loại khi dùng DWT+PCA+Neural Network tương ứng với các tập dữ liệu DS1</w:t>
      </w:r>
      <w:r w:rsidR="00D14E07">
        <w:t>1</w:t>
      </w:r>
      <w:r w:rsidR="00D14E07" w:rsidRPr="001819AC">
        <w:t>, DS</w:t>
      </w:r>
      <w:r w:rsidR="00D14E07">
        <w:t>1</w:t>
      </w:r>
      <w:r w:rsidR="00D14E07" w:rsidRPr="001819AC">
        <w:t>2, DS</w:t>
      </w:r>
      <w:r w:rsidR="00D14E07">
        <w:t>1</w:t>
      </w:r>
      <w:r w:rsidR="00D14E07" w:rsidRPr="001819AC">
        <w:t>3: b, d, f là độ là độ chính xác của bộ phân loại khi dùng DWT+LDA+Neural Network tương ứng với các tập dữ liệu DS1</w:t>
      </w:r>
      <w:r w:rsidR="00D14E07">
        <w:t>1</w:t>
      </w:r>
      <w:r w:rsidR="00D14E07" w:rsidRPr="001819AC">
        <w:t>, DS</w:t>
      </w:r>
      <w:r w:rsidR="00D14E07">
        <w:t>1</w:t>
      </w:r>
      <w:r w:rsidR="00D14E07" w:rsidRPr="001819AC">
        <w:t>2, DS</w:t>
      </w:r>
      <w:r w:rsidR="00D14E07">
        <w:t>1</w:t>
      </w:r>
      <w:r w:rsidR="00D14E07" w:rsidRPr="001819AC">
        <w:t>3</w:t>
      </w:r>
      <w:r w:rsidR="00063049">
        <w:t>.</w:t>
      </w:r>
      <w:bookmarkEnd w:id="144"/>
    </w:p>
    <w:tbl>
      <w:tblPr>
        <w:tblStyle w:val="TableGrid"/>
        <w:tblW w:w="9298"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9"/>
        <w:gridCol w:w="4649"/>
      </w:tblGrid>
      <w:tr w:rsidR="00B81663" w:rsidRPr="001819AC" w:rsidTr="003F1E0B">
        <w:tc>
          <w:tcPr>
            <w:tcW w:w="4649" w:type="dxa"/>
            <w:vAlign w:val="center"/>
          </w:tcPr>
          <w:p w:rsidR="00D14E07" w:rsidRPr="001819AC" w:rsidRDefault="00D14E07" w:rsidP="000E49CD">
            <w:pPr>
              <w:spacing w:after="240" w:line="240" w:lineRule="auto"/>
              <w:ind w:right="-95"/>
              <w:rPr>
                <w:rFonts w:cs="Times New Roman"/>
                <w:szCs w:val="26"/>
              </w:rPr>
            </w:pPr>
            <w:r w:rsidRPr="001819AC">
              <w:rPr>
                <w:rFonts w:cs="Times New Roman"/>
                <w:noProof/>
                <w:szCs w:val="26"/>
              </w:rPr>
              <w:drawing>
                <wp:inline distT="0" distB="0" distL="0" distR="0" wp14:anchorId="7BB83789" wp14:editId="653785BE">
                  <wp:extent cx="2807728" cy="2940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15084" cy="2948389"/>
                          </a:xfrm>
                          <a:prstGeom prst="rect">
                            <a:avLst/>
                          </a:prstGeom>
                        </pic:spPr>
                      </pic:pic>
                    </a:graphicData>
                  </a:graphic>
                </wp:inline>
              </w:drawing>
            </w:r>
          </w:p>
        </w:tc>
        <w:tc>
          <w:tcPr>
            <w:tcW w:w="4649" w:type="dxa"/>
            <w:vAlign w:val="center"/>
          </w:tcPr>
          <w:p w:rsidR="00D14E07" w:rsidRPr="001819AC" w:rsidRDefault="00D14E07" w:rsidP="000E49CD">
            <w:pPr>
              <w:spacing w:after="240" w:line="240" w:lineRule="auto"/>
              <w:jc w:val="center"/>
              <w:rPr>
                <w:rFonts w:cs="Times New Roman"/>
                <w:szCs w:val="26"/>
              </w:rPr>
            </w:pPr>
            <w:r w:rsidRPr="001819AC">
              <w:rPr>
                <w:rFonts w:cs="Times New Roman"/>
                <w:noProof/>
                <w:szCs w:val="26"/>
              </w:rPr>
              <w:drawing>
                <wp:inline distT="0" distB="0" distL="0" distR="0" wp14:anchorId="1E12B759" wp14:editId="4F108555">
                  <wp:extent cx="2808000" cy="2983200"/>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08000" cy="2983200"/>
                          </a:xfrm>
                          <a:prstGeom prst="rect">
                            <a:avLst/>
                          </a:prstGeom>
                        </pic:spPr>
                      </pic:pic>
                    </a:graphicData>
                  </a:graphic>
                </wp:inline>
              </w:drawing>
            </w:r>
          </w:p>
        </w:tc>
      </w:tr>
      <w:tr w:rsidR="00B81663" w:rsidRPr="001819AC" w:rsidTr="003F1E0B">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a</w:t>
            </w:r>
            <w:r>
              <w:rPr>
                <w:rFonts w:cs="Times New Roman"/>
                <w:noProof/>
                <w:szCs w:val="26"/>
              </w:rPr>
              <w:t>)</w:t>
            </w:r>
          </w:p>
        </w:tc>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b</w:t>
            </w:r>
            <w:r>
              <w:rPr>
                <w:rFonts w:cs="Times New Roman"/>
                <w:noProof/>
                <w:szCs w:val="26"/>
              </w:rPr>
              <w:t>)</w:t>
            </w:r>
          </w:p>
        </w:tc>
      </w:tr>
      <w:tr w:rsidR="00B81663" w:rsidRPr="001819AC" w:rsidTr="003F1E0B">
        <w:tc>
          <w:tcPr>
            <w:tcW w:w="4649" w:type="dxa"/>
            <w:vAlign w:val="center"/>
          </w:tcPr>
          <w:p w:rsidR="00D14E07" w:rsidRPr="001819AC" w:rsidRDefault="00D14E07" w:rsidP="000E49CD">
            <w:pPr>
              <w:spacing w:after="240" w:line="240" w:lineRule="auto"/>
              <w:jc w:val="center"/>
              <w:rPr>
                <w:rFonts w:cs="Times New Roman"/>
                <w:szCs w:val="26"/>
              </w:rPr>
            </w:pPr>
            <w:r w:rsidRPr="001819AC">
              <w:rPr>
                <w:rFonts w:cs="Times New Roman"/>
                <w:noProof/>
                <w:szCs w:val="26"/>
              </w:rPr>
              <w:lastRenderedPageBreak/>
              <w:drawing>
                <wp:inline distT="0" distB="0" distL="0" distR="0" wp14:anchorId="47D7E9F7" wp14:editId="41378BA3">
                  <wp:extent cx="2808000" cy="300630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08000" cy="3006300"/>
                          </a:xfrm>
                          <a:prstGeom prst="rect">
                            <a:avLst/>
                          </a:prstGeom>
                        </pic:spPr>
                      </pic:pic>
                    </a:graphicData>
                  </a:graphic>
                </wp:inline>
              </w:drawing>
            </w:r>
          </w:p>
        </w:tc>
        <w:tc>
          <w:tcPr>
            <w:tcW w:w="4649" w:type="dxa"/>
            <w:vAlign w:val="center"/>
          </w:tcPr>
          <w:p w:rsidR="00D14E07" w:rsidRPr="001819AC" w:rsidRDefault="00D14E07" w:rsidP="000E49CD">
            <w:pPr>
              <w:spacing w:after="240" w:line="240" w:lineRule="auto"/>
              <w:jc w:val="center"/>
              <w:rPr>
                <w:rFonts w:cs="Times New Roman"/>
                <w:szCs w:val="26"/>
              </w:rPr>
            </w:pPr>
            <w:r w:rsidRPr="001819AC">
              <w:rPr>
                <w:rFonts w:cs="Times New Roman"/>
                <w:noProof/>
                <w:szCs w:val="26"/>
              </w:rPr>
              <w:drawing>
                <wp:inline distT="0" distB="0" distL="0" distR="0" wp14:anchorId="0AF4BD11" wp14:editId="6A05E846">
                  <wp:extent cx="2808000" cy="3004799"/>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08000" cy="3004799"/>
                          </a:xfrm>
                          <a:prstGeom prst="rect">
                            <a:avLst/>
                          </a:prstGeom>
                        </pic:spPr>
                      </pic:pic>
                    </a:graphicData>
                  </a:graphic>
                </wp:inline>
              </w:drawing>
            </w:r>
          </w:p>
        </w:tc>
      </w:tr>
      <w:tr w:rsidR="00B81663" w:rsidRPr="001819AC" w:rsidTr="003F1E0B">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c</w:t>
            </w:r>
            <w:r>
              <w:rPr>
                <w:rFonts w:cs="Times New Roman"/>
                <w:noProof/>
                <w:szCs w:val="26"/>
              </w:rPr>
              <w:t>)</w:t>
            </w:r>
          </w:p>
        </w:tc>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d</w:t>
            </w:r>
            <w:r>
              <w:rPr>
                <w:rFonts w:cs="Times New Roman"/>
                <w:noProof/>
                <w:szCs w:val="26"/>
              </w:rPr>
              <w:t>)</w:t>
            </w:r>
          </w:p>
        </w:tc>
      </w:tr>
      <w:tr w:rsidR="00B81663" w:rsidRPr="001819AC" w:rsidTr="003F1E0B">
        <w:tc>
          <w:tcPr>
            <w:tcW w:w="4649" w:type="dxa"/>
            <w:vAlign w:val="center"/>
          </w:tcPr>
          <w:p w:rsidR="00D14E07" w:rsidRPr="001819AC" w:rsidRDefault="00D14E07" w:rsidP="000E49CD">
            <w:pPr>
              <w:spacing w:after="240" w:line="240" w:lineRule="auto"/>
              <w:jc w:val="center"/>
              <w:rPr>
                <w:rFonts w:cs="Times New Roman"/>
                <w:szCs w:val="26"/>
              </w:rPr>
            </w:pPr>
            <w:r w:rsidRPr="001819AC">
              <w:rPr>
                <w:rFonts w:cs="Times New Roman"/>
                <w:noProof/>
                <w:szCs w:val="26"/>
              </w:rPr>
              <w:drawing>
                <wp:inline distT="0" distB="0" distL="0" distR="0" wp14:anchorId="7FACC0FC" wp14:editId="2174718B">
                  <wp:extent cx="2808000" cy="3018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08000" cy="3018000"/>
                          </a:xfrm>
                          <a:prstGeom prst="rect">
                            <a:avLst/>
                          </a:prstGeom>
                        </pic:spPr>
                      </pic:pic>
                    </a:graphicData>
                  </a:graphic>
                </wp:inline>
              </w:drawing>
            </w:r>
          </w:p>
        </w:tc>
        <w:tc>
          <w:tcPr>
            <w:tcW w:w="4649" w:type="dxa"/>
            <w:vAlign w:val="center"/>
          </w:tcPr>
          <w:p w:rsidR="00D14E07" w:rsidRPr="001819AC" w:rsidRDefault="00D14E07" w:rsidP="000E49CD">
            <w:pPr>
              <w:spacing w:after="240" w:line="240" w:lineRule="auto"/>
              <w:jc w:val="center"/>
              <w:rPr>
                <w:rFonts w:cs="Times New Roman"/>
                <w:szCs w:val="26"/>
              </w:rPr>
            </w:pPr>
            <w:r w:rsidRPr="001819AC">
              <w:rPr>
                <w:rFonts w:cs="Times New Roman"/>
                <w:noProof/>
                <w:szCs w:val="26"/>
              </w:rPr>
              <w:drawing>
                <wp:inline distT="0" distB="0" distL="0" distR="0" wp14:anchorId="0B34ADDA" wp14:editId="7EFE3B30">
                  <wp:extent cx="2808000" cy="3001800"/>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08000" cy="3001800"/>
                          </a:xfrm>
                          <a:prstGeom prst="rect">
                            <a:avLst/>
                          </a:prstGeom>
                        </pic:spPr>
                      </pic:pic>
                    </a:graphicData>
                  </a:graphic>
                </wp:inline>
              </w:drawing>
            </w:r>
          </w:p>
        </w:tc>
      </w:tr>
      <w:tr w:rsidR="00B81663" w:rsidRPr="001819AC" w:rsidTr="003F1E0B">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e</w:t>
            </w:r>
            <w:r>
              <w:rPr>
                <w:rFonts w:cs="Times New Roman"/>
                <w:noProof/>
                <w:szCs w:val="26"/>
              </w:rPr>
              <w:t>)</w:t>
            </w:r>
          </w:p>
        </w:tc>
        <w:tc>
          <w:tcPr>
            <w:tcW w:w="4649" w:type="dxa"/>
            <w:vAlign w:val="center"/>
          </w:tcPr>
          <w:p w:rsidR="00D14E07" w:rsidRPr="001819AC" w:rsidRDefault="00F92723" w:rsidP="000E49CD">
            <w:pPr>
              <w:spacing w:after="240" w:line="240" w:lineRule="auto"/>
              <w:jc w:val="center"/>
              <w:rPr>
                <w:rFonts w:cs="Times New Roman"/>
                <w:noProof/>
                <w:szCs w:val="26"/>
              </w:rPr>
            </w:pPr>
            <w:r>
              <w:rPr>
                <w:rFonts w:cs="Times New Roman"/>
                <w:noProof/>
                <w:szCs w:val="26"/>
              </w:rPr>
              <w:t>(</w:t>
            </w:r>
            <w:r w:rsidR="00D14E07" w:rsidRPr="001819AC">
              <w:rPr>
                <w:rFonts w:cs="Times New Roman"/>
                <w:noProof/>
                <w:szCs w:val="26"/>
              </w:rPr>
              <w:t>f</w:t>
            </w:r>
            <w:r>
              <w:rPr>
                <w:rFonts w:cs="Times New Roman"/>
                <w:noProof/>
                <w:szCs w:val="26"/>
              </w:rPr>
              <w:t>)</w:t>
            </w:r>
          </w:p>
        </w:tc>
      </w:tr>
    </w:tbl>
    <w:p w:rsidR="00227A72" w:rsidRDefault="00D14E07" w:rsidP="00770BD1">
      <w:pPr>
        <w:pStyle w:val="ListFigure"/>
      </w:pPr>
      <w:bookmarkStart w:id="145" w:name="_Toc513993027"/>
      <w:r>
        <w:t>Hình A.2</w:t>
      </w:r>
      <w:r w:rsidRPr="001819AC">
        <w:t xml:space="preserve"> a, c, e là ma trận nhầm lẫn của bộ phân loại khi dùng DWT+PCA+Neural Network tương ứng với các tập dữ liệu DS</w:t>
      </w:r>
      <w:r>
        <w:t>1</w:t>
      </w:r>
      <w:r w:rsidRPr="001819AC">
        <w:t>1, DS</w:t>
      </w:r>
      <w:r>
        <w:t>1</w:t>
      </w:r>
      <w:r w:rsidRPr="001819AC">
        <w:t>2, DS</w:t>
      </w:r>
      <w:r>
        <w:t>1</w:t>
      </w:r>
      <w:r w:rsidRPr="001819AC">
        <w:t>3: b, d, f là độ là ma trận nhầm lẫn của bộ phân loại khi dùng DWT+LDA+Neural Network tương ứng với các tập dữ liệu DS</w:t>
      </w:r>
      <w:r>
        <w:t>1</w:t>
      </w:r>
      <w:r w:rsidRPr="001819AC">
        <w:t>1, DS</w:t>
      </w:r>
      <w:r>
        <w:t>1</w:t>
      </w:r>
      <w:r w:rsidRPr="001819AC">
        <w:t>2, DS</w:t>
      </w:r>
      <w:r>
        <w:t>1</w:t>
      </w:r>
      <w:r w:rsidRPr="001819AC">
        <w:t>3</w:t>
      </w:r>
      <w:r w:rsidR="002C1179">
        <w:t>.</w:t>
      </w:r>
      <w:bookmarkEnd w:id="145"/>
      <w:r w:rsidR="00227A72">
        <w:br w:type="page"/>
      </w:r>
    </w:p>
    <w:p w:rsidR="00227A72" w:rsidRDefault="00227A72" w:rsidP="0008323A">
      <w:pPr>
        <w:pStyle w:val="Heading2"/>
      </w:pPr>
      <w:bookmarkStart w:id="146" w:name="_Toc513992987"/>
      <w:r>
        <w:lastRenderedPageBreak/>
        <w:t>A.2 Kết quả thí nghiệm thứ 2 thực hiện trên một số bộ dữ liệu khác</w:t>
      </w:r>
      <w:bookmarkEnd w:id="146"/>
    </w:p>
    <w:tbl>
      <w:tblPr>
        <w:tblW w:w="9298" w:type="dxa"/>
        <w:tblCellMar>
          <w:left w:w="0" w:type="dxa"/>
          <w:right w:w="0" w:type="dxa"/>
        </w:tblCellMar>
        <w:tblLook w:val="04A0" w:firstRow="1" w:lastRow="0" w:firstColumn="1" w:lastColumn="0" w:noHBand="0" w:noVBand="1"/>
      </w:tblPr>
      <w:tblGrid>
        <w:gridCol w:w="4722"/>
        <w:gridCol w:w="4720"/>
      </w:tblGrid>
      <w:tr w:rsidR="00227A72" w:rsidRPr="00CD63DE" w:rsidTr="0008323A">
        <w:tc>
          <w:tcPr>
            <w:tcW w:w="4649" w:type="dxa"/>
            <w:tcMar>
              <w:top w:w="80" w:type="dxa"/>
              <w:left w:w="80" w:type="dxa"/>
              <w:bottom w:w="80" w:type="dxa"/>
              <w:right w:w="80" w:type="dxa"/>
            </w:tcMar>
            <w:hideMark/>
          </w:tcPr>
          <w:p w:rsidR="00227A72" w:rsidRPr="001819AC" w:rsidRDefault="00227A72" w:rsidP="00B56DCD">
            <w:pPr>
              <w:pStyle w:val="NormalWeb"/>
              <w:spacing w:before="0" w:beforeAutospacing="0" w:after="0" w:afterAutospacing="0"/>
              <w:rPr>
                <w:sz w:val="26"/>
                <w:szCs w:val="26"/>
              </w:rPr>
            </w:pPr>
            <w:r w:rsidRPr="001819AC">
              <w:rPr>
                <w:sz w:val="26"/>
                <w:szCs w:val="26"/>
              </w:rPr>
              <w:fldChar w:fldCharType="begin"/>
            </w:r>
            <w:r w:rsidRPr="001819AC">
              <w:rPr>
                <w:sz w:val="26"/>
                <w:szCs w:val="26"/>
              </w:rPr>
              <w:instrText xml:space="preserve"> INCLUDEPICTURE "C:\\Users\\HP\\AppData\\Local\\Temp\\msohtmlclip1\\02\\clip_image001.png" \* MERGEFORMATINET </w:instrText>
            </w:r>
            <w:r w:rsidRPr="001819AC">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LOBE\\Google Drive\\CaoHoc\\AppData\\Local\\Temp\\msohtmlclip1\\02\\clip_image001.png" \* MERGEFORMATINET </w:instrText>
            </w:r>
            <w:r>
              <w:rPr>
                <w:sz w:val="26"/>
                <w:szCs w:val="26"/>
              </w:rPr>
              <w:fldChar w:fldCharType="separate"/>
            </w:r>
            <w:r w:rsidR="000A56A5">
              <w:rPr>
                <w:sz w:val="26"/>
                <w:szCs w:val="26"/>
              </w:rPr>
              <w:fldChar w:fldCharType="begin"/>
            </w:r>
            <w:r w:rsidR="000A56A5">
              <w:rPr>
                <w:sz w:val="26"/>
                <w:szCs w:val="26"/>
              </w:rPr>
              <w:instrText xml:space="preserve"> INCLUDEPICTURE  "C:\\Users\\LOBE\\Google Drive\\CaoHoc\\AppData\\Local\\Temp\\msohtmlclip1\\02\\clip_image001.png" \* MERGEFORMATINET </w:instrText>
            </w:r>
            <w:r w:rsidR="000A56A5">
              <w:rPr>
                <w:sz w:val="26"/>
                <w:szCs w:val="26"/>
              </w:rPr>
              <w:fldChar w:fldCharType="separate"/>
            </w:r>
            <w:r w:rsidR="003F5A44">
              <w:rPr>
                <w:sz w:val="26"/>
                <w:szCs w:val="26"/>
              </w:rPr>
              <w:fldChar w:fldCharType="begin"/>
            </w:r>
            <w:r w:rsidR="003F5A44">
              <w:rPr>
                <w:sz w:val="26"/>
                <w:szCs w:val="26"/>
              </w:rPr>
              <w:instrText xml:space="preserve"> INCLUDEPICTURE  "C:\\Users\\HP\\AppData\\Local\\Temp\\msohtmlclip1\\02\\clip_image001.png" \* MERGEFORMATINET </w:instrText>
            </w:r>
            <w:r w:rsidR="003F5A44">
              <w:rPr>
                <w:sz w:val="26"/>
                <w:szCs w:val="26"/>
              </w:rPr>
              <w:fldChar w:fldCharType="separate"/>
            </w:r>
            <w:r w:rsidR="00EA7D19">
              <w:rPr>
                <w:sz w:val="26"/>
                <w:szCs w:val="26"/>
              </w:rPr>
              <w:fldChar w:fldCharType="begin"/>
            </w:r>
            <w:r w:rsidR="00EA7D19">
              <w:rPr>
                <w:sz w:val="26"/>
                <w:szCs w:val="26"/>
              </w:rPr>
              <w:instrText xml:space="preserve"> INCLUDEPICTURE  "C:\\AppData\\Local\\Temp\\msohtmlclip1\\02\\clip_image001.png" \* MERGEFORMATINET </w:instrText>
            </w:r>
            <w:r w:rsidR="00EA7D19">
              <w:rPr>
                <w:sz w:val="26"/>
                <w:szCs w:val="26"/>
              </w:rPr>
              <w:fldChar w:fldCharType="separate"/>
            </w:r>
            <w:r w:rsidR="005256DE">
              <w:rPr>
                <w:sz w:val="26"/>
                <w:szCs w:val="26"/>
              </w:rPr>
              <w:fldChar w:fldCharType="begin"/>
            </w:r>
            <w:r w:rsidR="005256DE">
              <w:rPr>
                <w:sz w:val="26"/>
                <w:szCs w:val="26"/>
              </w:rPr>
              <w:instrText xml:space="preserve"> INCLUDEPICTURE  "C:\\AppData\\Local\\Temp\\msohtmlclip1\\02\\clip_image001.png" \* MERGEFORMATINET </w:instrText>
            </w:r>
            <w:r w:rsidR="005256DE">
              <w:rPr>
                <w:sz w:val="26"/>
                <w:szCs w:val="26"/>
              </w:rPr>
              <w:fldChar w:fldCharType="separate"/>
            </w:r>
            <w:r w:rsidR="002A40F2">
              <w:rPr>
                <w:sz w:val="26"/>
                <w:szCs w:val="26"/>
              </w:rPr>
              <w:fldChar w:fldCharType="begin"/>
            </w:r>
            <w:r w:rsidR="002A40F2">
              <w:rPr>
                <w:sz w:val="26"/>
                <w:szCs w:val="26"/>
              </w:rPr>
              <w:instrText xml:space="preserve"> INCLUDEPICTURE  "C:\\AppData\\Local\\Temp\\msohtmlclip1\\02\\clip_image001.png" \* MERGEFORMATINET </w:instrText>
            </w:r>
            <w:r w:rsidR="002A40F2">
              <w:rPr>
                <w:sz w:val="26"/>
                <w:szCs w:val="26"/>
              </w:rPr>
              <w:fldChar w:fldCharType="separate"/>
            </w:r>
            <w:r w:rsidR="00200BA9">
              <w:rPr>
                <w:sz w:val="26"/>
                <w:szCs w:val="26"/>
              </w:rPr>
              <w:fldChar w:fldCharType="begin"/>
            </w:r>
            <w:r w:rsidR="00200BA9">
              <w:rPr>
                <w:sz w:val="26"/>
                <w:szCs w:val="26"/>
              </w:rPr>
              <w:instrText xml:space="preserve"> INCLUDEPICTURE  "C:\\AppData\\Local\\Temp\\msohtmlclip1\\02\\clip_image001.png" \* MERGEFORMATINET </w:instrText>
            </w:r>
            <w:r w:rsidR="00200BA9">
              <w:rPr>
                <w:sz w:val="26"/>
                <w:szCs w:val="26"/>
              </w:rPr>
              <w:fldChar w:fldCharType="separate"/>
            </w:r>
            <w:r w:rsidR="00740513">
              <w:rPr>
                <w:sz w:val="26"/>
                <w:szCs w:val="26"/>
              </w:rPr>
              <w:fldChar w:fldCharType="begin"/>
            </w:r>
            <w:r w:rsidR="00740513">
              <w:rPr>
                <w:sz w:val="26"/>
                <w:szCs w:val="26"/>
              </w:rPr>
              <w:instrText xml:space="preserve"> INCLUDEPICTURE  "C:\\Users\\LOBE\\Google Drive\\CaoHoc\\AppData\\Local\\Temp\\msohtmlclip1\\02\\clip_image001.png" \* MERGEFORMATINET </w:instrText>
            </w:r>
            <w:r w:rsidR="00740513">
              <w:rPr>
                <w:sz w:val="26"/>
                <w:szCs w:val="26"/>
              </w:rPr>
              <w:fldChar w:fldCharType="separate"/>
            </w:r>
            <w:r w:rsidR="00BF5C09">
              <w:rPr>
                <w:sz w:val="26"/>
                <w:szCs w:val="26"/>
              </w:rPr>
              <w:fldChar w:fldCharType="begin"/>
            </w:r>
            <w:r w:rsidR="00BF5C09">
              <w:rPr>
                <w:sz w:val="26"/>
                <w:szCs w:val="26"/>
              </w:rPr>
              <w:instrText xml:space="preserve"> INCLUDEPICTURE  "C:\\Users\\HP\\Google Drive\\AppData\\Local\\Temp\\msohtmlclip1\\02\\clip_image001.png" \* MERGEFORMATINET </w:instrText>
            </w:r>
            <w:r w:rsidR="00BF5C09">
              <w:rPr>
                <w:sz w:val="26"/>
                <w:szCs w:val="26"/>
              </w:rPr>
              <w:fldChar w:fldCharType="separate"/>
            </w:r>
            <w:r w:rsidR="002C169A">
              <w:rPr>
                <w:sz w:val="26"/>
                <w:szCs w:val="26"/>
              </w:rPr>
              <w:fldChar w:fldCharType="begin"/>
            </w:r>
            <w:r w:rsidR="002C169A">
              <w:rPr>
                <w:sz w:val="26"/>
                <w:szCs w:val="26"/>
              </w:rPr>
              <w:instrText xml:space="preserve"> INCLUDEPICTURE  "C:\\Users\\HP\\Google Drive\\AppData\\Local\\Temp\\msohtmlclip1\\02\\clip_image001.png" \* MERGEFORMATINET </w:instrText>
            </w:r>
            <w:r w:rsidR="002C169A">
              <w:rPr>
                <w:sz w:val="26"/>
                <w:szCs w:val="26"/>
              </w:rPr>
              <w:fldChar w:fldCharType="separate"/>
            </w:r>
            <w:r w:rsidR="00F13A7B">
              <w:rPr>
                <w:sz w:val="26"/>
                <w:szCs w:val="26"/>
              </w:rPr>
              <w:fldChar w:fldCharType="begin"/>
            </w:r>
            <w:r w:rsidR="00F13A7B">
              <w:rPr>
                <w:sz w:val="26"/>
                <w:szCs w:val="26"/>
              </w:rPr>
              <w:instrText xml:space="preserve"> INCLUDEPICTURE  "C:\\Users\\HP\\Google Drive\\AppData\\Local\\Temp\\msohtmlclip1\\02\\clip_image001.png" \* MERGEFORMATINET </w:instrText>
            </w:r>
            <w:r w:rsidR="00F13A7B">
              <w:rPr>
                <w:sz w:val="26"/>
                <w:szCs w:val="26"/>
              </w:rPr>
              <w:fldChar w:fldCharType="separate"/>
            </w:r>
            <w:r w:rsidR="00A85BA8">
              <w:rPr>
                <w:sz w:val="26"/>
                <w:szCs w:val="26"/>
              </w:rPr>
              <w:fldChar w:fldCharType="begin"/>
            </w:r>
            <w:r w:rsidR="00A85BA8">
              <w:rPr>
                <w:sz w:val="26"/>
                <w:szCs w:val="26"/>
              </w:rPr>
              <w:instrText xml:space="preserve"> INCLUDEPICTURE  "C:\\Users\\HP\\Google Drive\\AppData\\Local\\Temp\\msohtmlclip1\\02\\clip_image001.png" \* MERGEFORMATINET </w:instrText>
            </w:r>
            <w:r w:rsidR="00A85BA8">
              <w:rPr>
                <w:sz w:val="26"/>
                <w:szCs w:val="26"/>
              </w:rPr>
              <w:fldChar w:fldCharType="separate"/>
            </w:r>
            <w:r w:rsidR="00EC1EC1">
              <w:rPr>
                <w:sz w:val="26"/>
                <w:szCs w:val="26"/>
              </w:rPr>
              <w:fldChar w:fldCharType="begin"/>
            </w:r>
            <w:r w:rsidR="00EC1EC1">
              <w:rPr>
                <w:sz w:val="26"/>
                <w:szCs w:val="26"/>
              </w:rPr>
              <w:instrText xml:space="preserve"> INCLUDEPICTURE  "C:\\Users\\HP\\Google Drive\\AppData\\Local\\Temp\\msohtmlclip1\\02\\clip_image001.png" \* MERGEFORMATINET </w:instrText>
            </w:r>
            <w:r w:rsidR="00EC1EC1">
              <w:rPr>
                <w:sz w:val="26"/>
                <w:szCs w:val="26"/>
              </w:rPr>
              <w:fldChar w:fldCharType="separate"/>
            </w:r>
            <w:r w:rsidR="009B5B53">
              <w:rPr>
                <w:sz w:val="26"/>
                <w:szCs w:val="26"/>
              </w:rPr>
              <w:fldChar w:fldCharType="begin"/>
            </w:r>
            <w:r w:rsidR="009B5B53">
              <w:rPr>
                <w:sz w:val="26"/>
                <w:szCs w:val="26"/>
              </w:rPr>
              <w:instrText xml:space="preserve"> INCLUDEPICTURE  "C:\\Users\\HP\\Google Drive\\AppData\\Local\\Temp\\msohtmlclip1\\02\\clip_image001.png" \* MERGEFORMATINET </w:instrText>
            </w:r>
            <w:r w:rsidR="009B5B53">
              <w:rPr>
                <w:sz w:val="26"/>
                <w:szCs w:val="26"/>
              </w:rPr>
              <w:fldChar w:fldCharType="separate"/>
            </w:r>
            <w:r w:rsidR="00171A66">
              <w:rPr>
                <w:sz w:val="26"/>
                <w:szCs w:val="26"/>
              </w:rPr>
              <w:fldChar w:fldCharType="begin"/>
            </w:r>
            <w:r w:rsidR="00171A66">
              <w:rPr>
                <w:sz w:val="26"/>
                <w:szCs w:val="26"/>
              </w:rPr>
              <w:instrText xml:space="preserve"> INCLUDEPICTURE  "C:\\Users\\vanbinhd\\AppData\\Local\\Temp\\msohtmlclip1\\02\\clip_image001.png" \* MERGEFORMATINET </w:instrText>
            </w:r>
            <w:r w:rsidR="00171A66">
              <w:rPr>
                <w:sz w:val="26"/>
                <w:szCs w:val="26"/>
              </w:rPr>
              <w:fldChar w:fldCharType="separate"/>
            </w:r>
            <w:r w:rsidR="00E033F8">
              <w:rPr>
                <w:sz w:val="26"/>
                <w:szCs w:val="26"/>
              </w:rPr>
              <w:fldChar w:fldCharType="begin"/>
            </w:r>
            <w:r w:rsidR="00E033F8">
              <w:rPr>
                <w:sz w:val="26"/>
                <w:szCs w:val="26"/>
              </w:rPr>
              <w:instrText xml:space="preserve"> INCLUDEPICTURE  "C:\\Users\\vanbinhd\\AppData\\Local\\Temp\\msohtmlclip1\\02\\clip_image001.png" \* MERGEFORMATINET </w:instrText>
            </w:r>
            <w:r w:rsidR="00E033F8">
              <w:rPr>
                <w:sz w:val="26"/>
                <w:szCs w:val="26"/>
              </w:rPr>
              <w:fldChar w:fldCharType="separate"/>
            </w:r>
            <w:r w:rsidR="00072EB7">
              <w:rPr>
                <w:sz w:val="26"/>
                <w:szCs w:val="26"/>
              </w:rPr>
              <w:fldChar w:fldCharType="begin"/>
            </w:r>
            <w:r w:rsidR="00072EB7">
              <w:rPr>
                <w:sz w:val="26"/>
                <w:szCs w:val="26"/>
              </w:rPr>
              <w:instrText xml:space="preserve"> INCLUDEPICTURE  "C:\\Users\\vanbinhd\\AppData\\Local\\Temp\\msohtmlclip1\\02\\clip_image001.png" \* MERGEFORMATINET </w:instrText>
            </w:r>
            <w:r w:rsidR="00072EB7">
              <w:rPr>
                <w:sz w:val="26"/>
                <w:szCs w:val="26"/>
              </w:rPr>
              <w:fldChar w:fldCharType="separate"/>
            </w:r>
            <w:r w:rsidR="00C32FC1">
              <w:rPr>
                <w:sz w:val="26"/>
                <w:szCs w:val="26"/>
              </w:rPr>
              <w:fldChar w:fldCharType="begin"/>
            </w:r>
            <w:r w:rsidR="00C32FC1">
              <w:rPr>
                <w:sz w:val="26"/>
                <w:szCs w:val="26"/>
              </w:rPr>
              <w:instrText xml:space="preserve"> INCLUDEPICTURE  "C:\\Users\\vanbinhd\\AppData\\Local\\Temp\\msohtmlclip1\\02\\clip_image001.png" \* MERGEFORMATINET </w:instrText>
            </w:r>
            <w:r w:rsidR="00C32FC1">
              <w:rPr>
                <w:sz w:val="26"/>
                <w:szCs w:val="26"/>
              </w:rPr>
              <w:fldChar w:fldCharType="separate"/>
            </w:r>
            <w:r w:rsidR="005C59AD">
              <w:rPr>
                <w:sz w:val="26"/>
                <w:szCs w:val="26"/>
              </w:rPr>
              <w:fldChar w:fldCharType="begin"/>
            </w:r>
            <w:r w:rsidR="005C59AD">
              <w:rPr>
                <w:sz w:val="26"/>
                <w:szCs w:val="26"/>
              </w:rPr>
              <w:instrText xml:space="preserve"> INCLUDEPICTURE  "C:\\Users\\vanbinhd\\AppData\\Local\\Temp\\msohtmlclip1\\02\\clip_image001.png" \* MERGEFORMATINET </w:instrText>
            </w:r>
            <w:r w:rsidR="005C59AD">
              <w:rPr>
                <w:sz w:val="26"/>
                <w:szCs w:val="26"/>
              </w:rPr>
              <w:fldChar w:fldCharType="separate"/>
            </w:r>
            <w:r w:rsidR="00D726C3">
              <w:rPr>
                <w:sz w:val="26"/>
                <w:szCs w:val="26"/>
              </w:rPr>
              <w:fldChar w:fldCharType="begin"/>
            </w:r>
            <w:r w:rsidR="00D726C3">
              <w:rPr>
                <w:sz w:val="26"/>
                <w:szCs w:val="26"/>
              </w:rPr>
              <w:instrText xml:space="preserve"> INCLUDEPICTURE  "C:\\Users\\vanbinhd\\Desktop\\AppData\\Local\\Temp\\msohtmlclip1\\02\\clip_image001.png" \* MERGEFORMATINET </w:instrText>
            </w:r>
            <w:r w:rsidR="00D726C3">
              <w:rPr>
                <w:sz w:val="26"/>
                <w:szCs w:val="26"/>
              </w:rPr>
              <w:fldChar w:fldCharType="separate"/>
            </w:r>
            <w:r w:rsidR="009F194F">
              <w:rPr>
                <w:sz w:val="26"/>
                <w:szCs w:val="26"/>
              </w:rPr>
              <w:fldChar w:fldCharType="begin"/>
            </w:r>
            <w:r w:rsidR="009F194F">
              <w:rPr>
                <w:sz w:val="26"/>
                <w:szCs w:val="26"/>
              </w:rPr>
              <w:instrText xml:space="preserve"> INCLUDEPICTURE  "C:\\Users\\vanbinhd\\Desktop\\AppData\\Local\\Temp\\msohtmlclip1\\02\\clip_image001.png" \* MERGEFORMATINET </w:instrText>
            </w:r>
            <w:r w:rsidR="009F194F">
              <w:rPr>
                <w:sz w:val="26"/>
                <w:szCs w:val="26"/>
              </w:rPr>
              <w:fldChar w:fldCharType="separate"/>
            </w:r>
            <w:r w:rsidR="00BF73D5">
              <w:rPr>
                <w:sz w:val="26"/>
                <w:szCs w:val="26"/>
              </w:rPr>
              <w:fldChar w:fldCharType="begin"/>
            </w:r>
            <w:r w:rsidR="00BF73D5">
              <w:rPr>
                <w:sz w:val="26"/>
                <w:szCs w:val="26"/>
              </w:rPr>
              <w:instrText xml:space="preserve"> INCLUDEPICTURE  "C:\\Users\\vanbinhd\\Desktop\\AppData\\Local\\Temp\\msohtmlclip1\\02\\clip_image001.png" \* MERGEFORMATINET </w:instrText>
            </w:r>
            <w:r w:rsidR="00BF73D5">
              <w:rPr>
                <w:sz w:val="26"/>
                <w:szCs w:val="26"/>
              </w:rPr>
              <w:fldChar w:fldCharType="separate"/>
            </w:r>
            <w:r w:rsidR="00C26FE5">
              <w:rPr>
                <w:sz w:val="26"/>
                <w:szCs w:val="26"/>
              </w:rPr>
              <w:fldChar w:fldCharType="begin"/>
            </w:r>
            <w:r w:rsidR="00C26FE5">
              <w:rPr>
                <w:sz w:val="26"/>
                <w:szCs w:val="26"/>
              </w:rPr>
              <w:instrText xml:space="preserve"> INCLUDEPICTURE  "C:\\Users\\HP\\AppData\\Local\\Temp\\msohtmlclip1\\02\\clip_image001.png" \* MERGEFORMATINET </w:instrText>
            </w:r>
            <w:r w:rsidR="00C26FE5">
              <w:rPr>
                <w:sz w:val="26"/>
                <w:szCs w:val="26"/>
              </w:rPr>
              <w:fldChar w:fldCharType="separate"/>
            </w:r>
            <w:r w:rsidR="00773133">
              <w:rPr>
                <w:sz w:val="26"/>
                <w:szCs w:val="26"/>
              </w:rPr>
              <w:fldChar w:fldCharType="begin"/>
            </w:r>
            <w:r w:rsidR="00773133">
              <w:rPr>
                <w:sz w:val="26"/>
                <w:szCs w:val="26"/>
              </w:rPr>
              <w:instrText xml:space="preserve"> INCLUDEPICTURE  "C:\\Users\\HP\\AppData\\Local\\Temp\\msohtmlclip1\\02\\clip_image001.png" \* MERGEFORMATINET </w:instrText>
            </w:r>
            <w:r w:rsidR="00773133">
              <w:rPr>
                <w:sz w:val="26"/>
                <w:szCs w:val="26"/>
              </w:rPr>
              <w:fldChar w:fldCharType="separate"/>
            </w:r>
            <w:r w:rsidR="001962B5">
              <w:rPr>
                <w:sz w:val="26"/>
                <w:szCs w:val="26"/>
              </w:rPr>
              <w:fldChar w:fldCharType="begin"/>
            </w:r>
            <w:r w:rsidR="001962B5">
              <w:rPr>
                <w:sz w:val="26"/>
                <w:szCs w:val="26"/>
              </w:rPr>
              <w:instrText xml:space="preserve"> INCLUDEPICTURE  "C:\\Users\\HP\\AppData\\Local\\Temp\\msohtmlclip1\\02\\clip_image001.png" \* MERGEFORMATINET </w:instrText>
            </w:r>
            <w:r w:rsidR="001962B5">
              <w:rPr>
                <w:sz w:val="26"/>
                <w:szCs w:val="26"/>
              </w:rPr>
              <w:fldChar w:fldCharType="separate"/>
            </w:r>
            <w:r w:rsidR="00DD2289">
              <w:rPr>
                <w:sz w:val="26"/>
                <w:szCs w:val="26"/>
              </w:rPr>
              <w:fldChar w:fldCharType="begin"/>
            </w:r>
            <w:r w:rsidR="00DD2289">
              <w:rPr>
                <w:sz w:val="26"/>
                <w:szCs w:val="26"/>
              </w:rPr>
              <w:instrText xml:space="preserve"> INCLUDEPICTURE  "C:\\Users\\HP\\AppData\\Local\\Temp\\msohtmlclip1\\02\\clip_image001.png" \* MERGEFORMATINET </w:instrText>
            </w:r>
            <w:r w:rsidR="00DD2289">
              <w:rPr>
                <w:sz w:val="26"/>
                <w:szCs w:val="26"/>
              </w:rPr>
              <w:fldChar w:fldCharType="separate"/>
            </w:r>
            <w:r w:rsidR="00C931F4">
              <w:rPr>
                <w:sz w:val="26"/>
                <w:szCs w:val="26"/>
              </w:rPr>
              <w:fldChar w:fldCharType="begin"/>
            </w:r>
            <w:r w:rsidR="00C931F4">
              <w:rPr>
                <w:sz w:val="26"/>
                <w:szCs w:val="26"/>
              </w:rPr>
              <w:instrText xml:space="preserve"> INCLUDEPICTURE  "C:\\Users\\HP\\AppData\\Local\\Temp\\msohtmlclip1\\02\\clip_image001.png" \* MERGEFORMATINET </w:instrText>
            </w:r>
            <w:r w:rsidR="00C931F4">
              <w:rPr>
                <w:sz w:val="26"/>
                <w:szCs w:val="26"/>
              </w:rPr>
              <w:fldChar w:fldCharType="separate"/>
            </w:r>
            <w:r w:rsidR="00585AEB">
              <w:rPr>
                <w:sz w:val="26"/>
                <w:szCs w:val="26"/>
              </w:rPr>
              <w:pict>
                <v:shape id="_x0000_i1031" type="#_x0000_t75" alt="Machine generated alternative text:&#10;Classifier accuracy for DS23-DS23 using DWT+PCA+NN &#10;Avg-0.63459556 &#10;percent &#10;0.9 &#10;0.8 &#10;0.7 &#10;0.6 &#10;0.5 &#10;0.4 &#10;0.3 &#10;0.2 " style="width:226.45pt;height:199.3pt">
                  <v:imagedata r:id="rId65" r:href="rId66"/>
                </v:shape>
              </w:pict>
            </w:r>
            <w:r w:rsidR="00C931F4">
              <w:rPr>
                <w:sz w:val="26"/>
                <w:szCs w:val="26"/>
              </w:rPr>
              <w:fldChar w:fldCharType="end"/>
            </w:r>
            <w:r w:rsidR="00DD2289">
              <w:rPr>
                <w:sz w:val="26"/>
                <w:szCs w:val="26"/>
              </w:rPr>
              <w:fldChar w:fldCharType="end"/>
            </w:r>
            <w:r w:rsidR="001962B5">
              <w:rPr>
                <w:sz w:val="26"/>
                <w:szCs w:val="26"/>
              </w:rPr>
              <w:fldChar w:fldCharType="end"/>
            </w:r>
            <w:r w:rsidR="00773133">
              <w:rPr>
                <w:sz w:val="26"/>
                <w:szCs w:val="26"/>
              </w:rPr>
              <w:fldChar w:fldCharType="end"/>
            </w:r>
            <w:r w:rsidR="00C26FE5">
              <w:rPr>
                <w:sz w:val="26"/>
                <w:szCs w:val="26"/>
              </w:rPr>
              <w:fldChar w:fldCharType="end"/>
            </w:r>
            <w:r w:rsidR="00BF73D5">
              <w:rPr>
                <w:sz w:val="26"/>
                <w:szCs w:val="26"/>
              </w:rPr>
              <w:fldChar w:fldCharType="end"/>
            </w:r>
            <w:r w:rsidR="009F194F">
              <w:rPr>
                <w:sz w:val="26"/>
                <w:szCs w:val="26"/>
              </w:rPr>
              <w:fldChar w:fldCharType="end"/>
            </w:r>
            <w:r w:rsidR="00D726C3">
              <w:rPr>
                <w:sz w:val="26"/>
                <w:szCs w:val="26"/>
              </w:rPr>
              <w:fldChar w:fldCharType="end"/>
            </w:r>
            <w:r w:rsidR="005C59AD">
              <w:rPr>
                <w:sz w:val="26"/>
                <w:szCs w:val="26"/>
              </w:rPr>
              <w:fldChar w:fldCharType="end"/>
            </w:r>
            <w:r w:rsidR="00C32FC1">
              <w:rPr>
                <w:sz w:val="26"/>
                <w:szCs w:val="26"/>
              </w:rPr>
              <w:fldChar w:fldCharType="end"/>
            </w:r>
            <w:r w:rsidR="00072EB7">
              <w:rPr>
                <w:sz w:val="26"/>
                <w:szCs w:val="26"/>
              </w:rPr>
              <w:fldChar w:fldCharType="end"/>
            </w:r>
            <w:r w:rsidR="00E033F8">
              <w:rPr>
                <w:sz w:val="26"/>
                <w:szCs w:val="26"/>
              </w:rPr>
              <w:fldChar w:fldCharType="end"/>
            </w:r>
            <w:r w:rsidR="00171A66">
              <w:rPr>
                <w:sz w:val="26"/>
                <w:szCs w:val="26"/>
              </w:rPr>
              <w:fldChar w:fldCharType="end"/>
            </w:r>
            <w:r w:rsidR="009B5B53">
              <w:rPr>
                <w:sz w:val="26"/>
                <w:szCs w:val="26"/>
              </w:rPr>
              <w:fldChar w:fldCharType="end"/>
            </w:r>
            <w:r w:rsidR="00EC1EC1">
              <w:rPr>
                <w:sz w:val="26"/>
                <w:szCs w:val="26"/>
              </w:rPr>
              <w:fldChar w:fldCharType="end"/>
            </w:r>
            <w:r w:rsidR="00A85BA8">
              <w:rPr>
                <w:sz w:val="26"/>
                <w:szCs w:val="26"/>
              </w:rPr>
              <w:fldChar w:fldCharType="end"/>
            </w:r>
            <w:r w:rsidR="00F13A7B">
              <w:rPr>
                <w:sz w:val="26"/>
                <w:szCs w:val="26"/>
              </w:rPr>
              <w:fldChar w:fldCharType="end"/>
            </w:r>
            <w:r w:rsidR="002C169A">
              <w:rPr>
                <w:sz w:val="26"/>
                <w:szCs w:val="26"/>
              </w:rPr>
              <w:fldChar w:fldCharType="end"/>
            </w:r>
            <w:r w:rsidR="00BF5C09">
              <w:rPr>
                <w:sz w:val="26"/>
                <w:szCs w:val="26"/>
              </w:rPr>
              <w:fldChar w:fldCharType="end"/>
            </w:r>
            <w:r w:rsidR="00740513">
              <w:rPr>
                <w:sz w:val="26"/>
                <w:szCs w:val="26"/>
              </w:rPr>
              <w:fldChar w:fldCharType="end"/>
            </w:r>
            <w:r w:rsidR="00200BA9">
              <w:rPr>
                <w:sz w:val="26"/>
                <w:szCs w:val="26"/>
              </w:rPr>
              <w:fldChar w:fldCharType="end"/>
            </w:r>
            <w:r w:rsidR="002A40F2">
              <w:rPr>
                <w:sz w:val="26"/>
                <w:szCs w:val="26"/>
              </w:rPr>
              <w:fldChar w:fldCharType="end"/>
            </w:r>
            <w:r w:rsidR="005256DE">
              <w:rPr>
                <w:sz w:val="26"/>
                <w:szCs w:val="26"/>
              </w:rPr>
              <w:fldChar w:fldCharType="end"/>
            </w:r>
            <w:r w:rsidR="00EA7D19">
              <w:rPr>
                <w:sz w:val="26"/>
                <w:szCs w:val="26"/>
              </w:rPr>
              <w:fldChar w:fldCharType="end"/>
            </w:r>
            <w:r w:rsidR="003F5A44">
              <w:rPr>
                <w:sz w:val="26"/>
                <w:szCs w:val="26"/>
              </w:rPr>
              <w:fldChar w:fldCharType="end"/>
            </w:r>
            <w:r w:rsidR="000A56A5">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sidRPr="001819AC">
              <w:rPr>
                <w:sz w:val="26"/>
                <w:szCs w:val="26"/>
              </w:rPr>
              <w:fldChar w:fldCharType="end"/>
            </w:r>
          </w:p>
        </w:tc>
        <w:tc>
          <w:tcPr>
            <w:tcW w:w="4649" w:type="dxa"/>
            <w:tcMar>
              <w:top w:w="80" w:type="dxa"/>
              <w:left w:w="80" w:type="dxa"/>
              <w:bottom w:w="80" w:type="dxa"/>
              <w:right w:w="80" w:type="dxa"/>
            </w:tcMar>
            <w:hideMark/>
          </w:tcPr>
          <w:p w:rsidR="00227A72" w:rsidRPr="001819AC" w:rsidRDefault="00227A72" w:rsidP="00B56DCD">
            <w:pPr>
              <w:pStyle w:val="NormalWeb"/>
              <w:spacing w:before="0" w:beforeAutospacing="0" w:after="0" w:afterAutospacing="0"/>
              <w:rPr>
                <w:sz w:val="26"/>
                <w:szCs w:val="26"/>
              </w:rPr>
            </w:pPr>
            <w:r w:rsidRPr="001819AC">
              <w:rPr>
                <w:sz w:val="26"/>
                <w:szCs w:val="26"/>
              </w:rPr>
              <w:fldChar w:fldCharType="begin"/>
            </w:r>
            <w:r w:rsidRPr="001819AC">
              <w:rPr>
                <w:sz w:val="26"/>
                <w:szCs w:val="26"/>
              </w:rPr>
              <w:instrText xml:space="preserve"> INCLUDEPICTURE "C:\\Users\\HP\\AppData\\Local\\Temp\\msohtmlclip1\\02\\clip_image002.png" \* MERGEFORMATINET </w:instrText>
            </w:r>
            <w:r w:rsidRPr="001819AC">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LOBE\\Google Drive\\CaoHoc\\AppData\\Local\\Temp\\msohtmlclip1\\02\\clip_image002.png" \* MERGEFORMATINET </w:instrText>
            </w:r>
            <w:r>
              <w:rPr>
                <w:sz w:val="26"/>
                <w:szCs w:val="26"/>
              </w:rPr>
              <w:fldChar w:fldCharType="separate"/>
            </w:r>
            <w:r w:rsidR="000A56A5">
              <w:rPr>
                <w:sz w:val="26"/>
                <w:szCs w:val="26"/>
              </w:rPr>
              <w:fldChar w:fldCharType="begin"/>
            </w:r>
            <w:r w:rsidR="000A56A5">
              <w:rPr>
                <w:sz w:val="26"/>
                <w:szCs w:val="26"/>
              </w:rPr>
              <w:instrText xml:space="preserve"> INCLUDEPICTURE  "C:\\Users\\LOBE\\Google Drive\\CaoHoc\\AppData\\Local\\Temp\\msohtmlclip1\\02\\clip_image002.png" \* MERGEFORMATINET </w:instrText>
            </w:r>
            <w:r w:rsidR="000A56A5">
              <w:rPr>
                <w:sz w:val="26"/>
                <w:szCs w:val="26"/>
              </w:rPr>
              <w:fldChar w:fldCharType="separate"/>
            </w:r>
            <w:r w:rsidR="003F5A44">
              <w:rPr>
                <w:sz w:val="26"/>
                <w:szCs w:val="26"/>
              </w:rPr>
              <w:fldChar w:fldCharType="begin"/>
            </w:r>
            <w:r w:rsidR="003F5A44">
              <w:rPr>
                <w:sz w:val="26"/>
                <w:szCs w:val="26"/>
              </w:rPr>
              <w:instrText xml:space="preserve"> INCLUDEPICTURE  "C:\\Users\\HP\\AppData\\Local\\Temp\\msohtmlclip1\\02\\clip_image002.png" \* MERGEFORMATINET </w:instrText>
            </w:r>
            <w:r w:rsidR="003F5A44">
              <w:rPr>
                <w:sz w:val="26"/>
                <w:szCs w:val="26"/>
              </w:rPr>
              <w:fldChar w:fldCharType="separate"/>
            </w:r>
            <w:r w:rsidR="00EA7D19">
              <w:rPr>
                <w:sz w:val="26"/>
                <w:szCs w:val="26"/>
              </w:rPr>
              <w:fldChar w:fldCharType="begin"/>
            </w:r>
            <w:r w:rsidR="00EA7D19">
              <w:rPr>
                <w:sz w:val="26"/>
                <w:szCs w:val="26"/>
              </w:rPr>
              <w:instrText xml:space="preserve"> INCLUDEPICTURE  "C:\\AppData\\Local\\Temp\\msohtmlclip1\\02\\clip_image002.png" \* MERGEFORMATINET </w:instrText>
            </w:r>
            <w:r w:rsidR="00EA7D19">
              <w:rPr>
                <w:sz w:val="26"/>
                <w:szCs w:val="26"/>
              </w:rPr>
              <w:fldChar w:fldCharType="separate"/>
            </w:r>
            <w:r w:rsidR="005256DE">
              <w:rPr>
                <w:sz w:val="26"/>
                <w:szCs w:val="26"/>
              </w:rPr>
              <w:fldChar w:fldCharType="begin"/>
            </w:r>
            <w:r w:rsidR="005256DE">
              <w:rPr>
                <w:sz w:val="26"/>
                <w:szCs w:val="26"/>
              </w:rPr>
              <w:instrText xml:space="preserve"> INCLUDEPICTURE  "C:\\AppData\\Local\\Temp\\msohtmlclip1\\02\\clip_image002.png" \* MERGEFORMATINET </w:instrText>
            </w:r>
            <w:r w:rsidR="005256DE">
              <w:rPr>
                <w:sz w:val="26"/>
                <w:szCs w:val="26"/>
              </w:rPr>
              <w:fldChar w:fldCharType="separate"/>
            </w:r>
            <w:r w:rsidR="002A40F2">
              <w:rPr>
                <w:sz w:val="26"/>
                <w:szCs w:val="26"/>
              </w:rPr>
              <w:fldChar w:fldCharType="begin"/>
            </w:r>
            <w:r w:rsidR="002A40F2">
              <w:rPr>
                <w:sz w:val="26"/>
                <w:szCs w:val="26"/>
              </w:rPr>
              <w:instrText xml:space="preserve"> INCLUDEPICTURE  "C:\\AppData\\Local\\Temp\\msohtmlclip1\\02\\clip_image002.png" \* MERGEFORMATINET </w:instrText>
            </w:r>
            <w:r w:rsidR="002A40F2">
              <w:rPr>
                <w:sz w:val="26"/>
                <w:szCs w:val="26"/>
              </w:rPr>
              <w:fldChar w:fldCharType="separate"/>
            </w:r>
            <w:r w:rsidR="00200BA9">
              <w:rPr>
                <w:sz w:val="26"/>
                <w:szCs w:val="26"/>
              </w:rPr>
              <w:fldChar w:fldCharType="begin"/>
            </w:r>
            <w:r w:rsidR="00200BA9">
              <w:rPr>
                <w:sz w:val="26"/>
                <w:szCs w:val="26"/>
              </w:rPr>
              <w:instrText xml:space="preserve"> INCLUDEPICTURE  "C:\\AppData\\Local\\Temp\\msohtmlclip1\\02\\clip_image002.png" \* MERGEFORMATINET </w:instrText>
            </w:r>
            <w:r w:rsidR="00200BA9">
              <w:rPr>
                <w:sz w:val="26"/>
                <w:szCs w:val="26"/>
              </w:rPr>
              <w:fldChar w:fldCharType="separate"/>
            </w:r>
            <w:r w:rsidR="00740513">
              <w:rPr>
                <w:sz w:val="26"/>
                <w:szCs w:val="26"/>
              </w:rPr>
              <w:fldChar w:fldCharType="begin"/>
            </w:r>
            <w:r w:rsidR="00740513">
              <w:rPr>
                <w:sz w:val="26"/>
                <w:szCs w:val="26"/>
              </w:rPr>
              <w:instrText xml:space="preserve"> INCLUDEPICTURE  "C:\\Users\\LOBE\\Google Drive\\CaoHoc\\AppData\\Local\\Temp\\msohtmlclip1\\02\\clip_image002.png" \* MERGEFORMATINET </w:instrText>
            </w:r>
            <w:r w:rsidR="00740513">
              <w:rPr>
                <w:sz w:val="26"/>
                <w:szCs w:val="26"/>
              </w:rPr>
              <w:fldChar w:fldCharType="separate"/>
            </w:r>
            <w:r w:rsidR="00BF5C09">
              <w:rPr>
                <w:sz w:val="26"/>
                <w:szCs w:val="26"/>
              </w:rPr>
              <w:fldChar w:fldCharType="begin"/>
            </w:r>
            <w:r w:rsidR="00BF5C09">
              <w:rPr>
                <w:sz w:val="26"/>
                <w:szCs w:val="26"/>
              </w:rPr>
              <w:instrText xml:space="preserve"> INCLUDEPICTURE  "C:\\Users\\HP\\Google Drive\\AppData\\Local\\Temp\\msohtmlclip1\\02\\clip_image002.png" \* MERGEFORMATINET </w:instrText>
            </w:r>
            <w:r w:rsidR="00BF5C09">
              <w:rPr>
                <w:sz w:val="26"/>
                <w:szCs w:val="26"/>
              </w:rPr>
              <w:fldChar w:fldCharType="separate"/>
            </w:r>
            <w:r w:rsidR="002C169A">
              <w:rPr>
                <w:sz w:val="26"/>
                <w:szCs w:val="26"/>
              </w:rPr>
              <w:fldChar w:fldCharType="begin"/>
            </w:r>
            <w:r w:rsidR="002C169A">
              <w:rPr>
                <w:sz w:val="26"/>
                <w:szCs w:val="26"/>
              </w:rPr>
              <w:instrText xml:space="preserve"> INCLUDEPICTURE  "C:\\Users\\HP\\Google Drive\\AppData\\Local\\Temp\\msohtmlclip1\\02\\clip_image002.png" \* MERGEFORMATINET </w:instrText>
            </w:r>
            <w:r w:rsidR="002C169A">
              <w:rPr>
                <w:sz w:val="26"/>
                <w:szCs w:val="26"/>
              </w:rPr>
              <w:fldChar w:fldCharType="separate"/>
            </w:r>
            <w:r w:rsidR="00F13A7B">
              <w:rPr>
                <w:sz w:val="26"/>
                <w:szCs w:val="26"/>
              </w:rPr>
              <w:fldChar w:fldCharType="begin"/>
            </w:r>
            <w:r w:rsidR="00F13A7B">
              <w:rPr>
                <w:sz w:val="26"/>
                <w:szCs w:val="26"/>
              </w:rPr>
              <w:instrText xml:space="preserve"> INCLUDEPICTURE  "C:\\Users\\HP\\Google Drive\\AppData\\Local\\Temp\\msohtmlclip1\\02\\clip_image002.png" \* MERGEFORMATINET </w:instrText>
            </w:r>
            <w:r w:rsidR="00F13A7B">
              <w:rPr>
                <w:sz w:val="26"/>
                <w:szCs w:val="26"/>
              </w:rPr>
              <w:fldChar w:fldCharType="separate"/>
            </w:r>
            <w:r w:rsidR="00A85BA8">
              <w:rPr>
                <w:sz w:val="26"/>
                <w:szCs w:val="26"/>
              </w:rPr>
              <w:fldChar w:fldCharType="begin"/>
            </w:r>
            <w:r w:rsidR="00A85BA8">
              <w:rPr>
                <w:sz w:val="26"/>
                <w:szCs w:val="26"/>
              </w:rPr>
              <w:instrText xml:space="preserve"> INCLUDEPICTURE  "C:\\Users\\HP\\Google Drive\\AppData\\Local\\Temp\\msohtmlclip1\\02\\clip_image002.png" \* MERGEFORMATINET </w:instrText>
            </w:r>
            <w:r w:rsidR="00A85BA8">
              <w:rPr>
                <w:sz w:val="26"/>
                <w:szCs w:val="26"/>
              </w:rPr>
              <w:fldChar w:fldCharType="separate"/>
            </w:r>
            <w:r w:rsidR="00EC1EC1">
              <w:rPr>
                <w:sz w:val="26"/>
                <w:szCs w:val="26"/>
              </w:rPr>
              <w:fldChar w:fldCharType="begin"/>
            </w:r>
            <w:r w:rsidR="00EC1EC1">
              <w:rPr>
                <w:sz w:val="26"/>
                <w:szCs w:val="26"/>
              </w:rPr>
              <w:instrText xml:space="preserve"> INCLUDEPICTURE  "C:\\Users\\HP\\Google Drive\\AppData\\Local\\Temp\\msohtmlclip1\\02\\clip_image002.png" \* MERGEFORMATINET </w:instrText>
            </w:r>
            <w:r w:rsidR="00EC1EC1">
              <w:rPr>
                <w:sz w:val="26"/>
                <w:szCs w:val="26"/>
              </w:rPr>
              <w:fldChar w:fldCharType="separate"/>
            </w:r>
            <w:r w:rsidR="009B5B53">
              <w:rPr>
                <w:sz w:val="26"/>
                <w:szCs w:val="26"/>
              </w:rPr>
              <w:fldChar w:fldCharType="begin"/>
            </w:r>
            <w:r w:rsidR="009B5B53">
              <w:rPr>
                <w:sz w:val="26"/>
                <w:szCs w:val="26"/>
              </w:rPr>
              <w:instrText xml:space="preserve"> INCLUDEPICTURE  "C:\\Users\\HP\\Google Drive\\AppData\\Local\\Temp\\msohtmlclip1\\02\\clip_image002.png" \* MERGEFORMATINET </w:instrText>
            </w:r>
            <w:r w:rsidR="009B5B53">
              <w:rPr>
                <w:sz w:val="26"/>
                <w:szCs w:val="26"/>
              </w:rPr>
              <w:fldChar w:fldCharType="separate"/>
            </w:r>
            <w:r w:rsidR="00171A66">
              <w:rPr>
                <w:sz w:val="26"/>
                <w:szCs w:val="26"/>
              </w:rPr>
              <w:fldChar w:fldCharType="begin"/>
            </w:r>
            <w:r w:rsidR="00171A66">
              <w:rPr>
                <w:sz w:val="26"/>
                <w:szCs w:val="26"/>
              </w:rPr>
              <w:instrText xml:space="preserve"> INCLUDEPICTURE  "C:\\Users\\vanbinhd\\AppData\\Local\\Temp\\msohtmlclip1\\02\\clip_image002.png" \* MERGEFORMATINET </w:instrText>
            </w:r>
            <w:r w:rsidR="00171A66">
              <w:rPr>
                <w:sz w:val="26"/>
                <w:szCs w:val="26"/>
              </w:rPr>
              <w:fldChar w:fldCharType="separate"/>
            </w:r>
            <w:r w:rsidR="00E033F8">
              <w:rPr>
                <w:sz w:val="26"/>
                <w:szCs w:val="26"/>
              </w:rPr>
              <w:fldChar w:fldCharType="begin"/>
            </w:r>
            <w:r w:rsidR="00E033F8">
              <w:rPr>
                <w:sz w:val="26"/>
                <w:szCs w:val="26"/>
              </w:rPr>
              <w:instrText xml:space="preserve"> INCLUDEPICTURE  "C:\\Users\\vanbinhd\\AppData\\Local\\Temp\\msohtmlclip1\\02\\clip_image002.png" \* MERGEFORMATINET </w:instrText>
            </w:r>
            <w:r w:rsidR="00E033F8">
              <w:rPr>
                <w:sz w:val="26"/>
                <w:szCs w:val="26"/>
              </w:rPr>
              <w:fldChar w:fldCharType="separate"/>
            </w:r>
            <w:r w:rsidR="00072EB7">
              <w:rPr>
                <w:sz w:val="26"/>
                <w:szCs w:val="26"/>
              </w:rPr>
              <w:fldChar w:fldCharType="begin"/>
            </w:r>
            <w:r w:rsidR="00072EB7">
              <w:rPr>
                <w:sz w:val="26"/>
                <w:szCs w:val="26"/>
              </w:rPr>
              <w:instrText xml:space="preserve"> INCLUDEPICTURE  "C:\\Users\\vanbinhd\\AppData\\Local\\Temp\\msohtmlclip1\\02\\clip_image002.png" \* MERGEFORMATINET </w:instrText>
            </w:r>
            <w:r w:rsidR="00072EB7">
              <w:rPr>
                <w:sz w:val="26"/>
                <w:szCs w:val="26"/>
              </w:rPr>
              <w:fldChar w:fldCharType="separate"/>
            </w:r>
            <w:r w:rsidR="00C32FC1">
              <w:rPr>
                <w:sz w:val="26"/>
                <w:szCs w:val="26"/>
              </w:rPr>
              <w:fldChar w:fldCharType="begin"/>
            </w:r>
            <w:r w:rsidR="00C32FC1">
              <w:rPr>
                <w:sz w:val="26"/>
                <w:szCs w:val="26"/>
              </w:rPr>
              <w:instrText xml:space="preserve"> INCLUDEPICTURE  "C:\\Users\\vanbinhd\\AppData\\Local\\Temp\\msohtmlclip1\\02\\clip_image002.png" \* MERGEFORMATINET </w:instrText>
            </w:r>
            <w:r w:rsidR="00C32FC1">
              <w:rPr>
                <w:sz w:val="26"/>
                <w:szCs w:val="26"/>
              </w:rPr>
              <w:fldChar w:fldCharType="separate"/>
            </w:r>
            <w:r w:rsidR="005C59AD">
              <w:rPr>
                <w:sz w:val="26"/>
                <w:szCs w:val="26"/>
              </w:rPr>
              <w:fldChar w:fldCharType="begin"/>
            </w:r>
            <w:r w:rsidR="005C59AD">
              <w:rPr>
                <w:sz w:val="26"/>
                <w:szCs w:val="26"/>
              </w:rPr>
              <w:instrText xml:space="preserve"> INCLUDEPICTURE  "C:\\Users\\vanbinhd\\AppData\\Local\\Temp\\msohtmlclip1\\02\\clip_image002.png" \* MERGEFORMATINET </w:instrText>
            </w:r>
            <w:r w:rsidR="005C59AD">
              <w:rPr>
                <w:sz w:val="26"/>
                <w:szCs w:val="26"/>
              </w:rPr>
              <w:fldChar w:fldCharType="separate"/>
            </w:r>
            <w:r w:rsidR="00D726C3">
              <w:rPr>
                <w:sz w:val="26"/>
                <w:szCs w:val="26"/>
              </w:rPr>
              <w:fldChar w:fldCharType="begin"/>
            </w:r>
            <w:r w:rsidR="00D726C3">
              <w:rPr>
                <w:sz w:val="26"/>
                <w:szCs w:val="26"/>
              </w:rPr>
              <w:instrText xml:space="preserve"> INCLUDEPICTURE  "C:\\Users\\vanbinhd\\Desktop\\AppData\\Local\\Temp\\msohtmlclip1\\02\\clip_image002.png" \* MERGEFORMATINET </w:instrText>
            </w:r>
            <w:r w:rsidR="00D726C3">
              <w:rPr>
                <w:sz w:val="26"/>
                <w:szCs w:val="26"/>
              </w:rPr>
              <w:fldChar w:fldCharType="separate"/>
            </w:r>
            <w:r w:rsidR="009F194F">
              <w:rPr>
                <w:sz w:val="26"/>
                <w:szCs w:val="26"/>
              </w:rPr>
              <w:fldChar w:fldCharType="begin"/>
            </w:r>
            <w:r w:rsidR="009F194F">
              <w:rPr>
                <w:sz w:val="26"/>
                <w:szCs w:val="26"/>
              </w:rPr>
              <w:instrText xml:space="preserve"> INCLUDEPICTURE  "C:\\Users\\vanbinhd\\Desktop\\AppData\\Local\\Temp\\msohtmlclip1\\02\\clip_image002.png" \* MERGEFORMATINET </w:instrText>
            </w:r>
            <w:r w:rsidR="009F194F">
              <w:rPr>
                <w:sz w:val="26"/>
                <w:szCs w:val="26"/>
              </w:rPr>
              <w:fldChar w:fldCharType="separate"/>
            </w:r>
            <w:r w:rsidR="00BF73D5">
              <w:rPr>
                <w:sz w:val="26"/>
                <w:szCs w:val="26"/>
              </w:rPr>
              <w:fldChar w:fldCharType="begin"/>
            </w:r>
            <w:r w:rsidR="00BF73D5">
              <w:rPr>
                <w:sz w:val="26"/>
                <w:szCs w:val="26"/>
              </w:rPr>
              <w:instrText xml:space="preserve"> INCLUDEPICTURE  "C:\\Users\\vanbinhd\\Desktop\\AppData\\Local\\Temp\\msohtmlclip1\\02\\clip_image002.png" \* MERGEFORMATINET </w:instrText>
            </w:r>
            <w:r w:rsidR="00BF73D5">
              <w:rPr>
                <w:sz w:val="26"/>
                <w:szCs w:val="26"/>
              </w:rPr>
              <w:fldChar w:fldCharType="separate"/>
            </w:r>
            <w:r w:rsidR="00C26FE5">
              <w:rPr>
                <w:sz w:val="26"/>
                <w:szCs w:val="26"/>
              </w:rPr>
              <w:fldChar w:fldCharType="begin"/>
            </w:r>
            <w:r w:rsidR="00C26FE5">
              <w:rPr>
                <w:sz w:val="26"/>
                <w:szCs w:val="26"/>
              </w:rPr>
              <w:instrText xml:space="preserve"> INCLUDEPICTURE  "C:\\Users\\HP\\AppData\\Local\\Temp\\msohtmlclip1\\02\\clip_image002.png" \* MERGEFORMATINET </w:instrText>
            </w:r>
            <w:r w:rsidR="00C26FE5">
              <w:rPr>
                <w:sz w:val="26"/>
                <w:szCs w:val="26"/>
              </w:rPr>
              <w:fldChar w:fldCharType="separate"/>
            </w:r>
            <w:r w:rsidR="00773133">
              <w:rPr>
                <w:sz w:val="26"/>
                <w:szCs w:val="26"/>
              </w:rPr>
              <w:fldChar w:fldCharType="begin"/>
            </w:r>
            <w:r w:rsidR="00773133">
              <w:rPr>
                <w:sz w:val="26"/>
                <w:szCs w:val="26"/>
              </w:rPr>
              <w:instrText xml:space="preserve"> INCLUDEPICTURE  "C:\\Users\\HP\\AppData\\Local\\Temp\\msohtmlclip1\\02\\clip_image002.png" \* MERGEFORMATINET </w:instrText>
            </w:r>
            <w:r w:rsidR="00773133">
              <w:rPr>
                <w:sz w:val="26"/>
                <w:szCs w:val="26"/>
              </w:rPr>
              <w:fldChar w:fldCharType="separate"/>
            </w:r>
            <w:r w:rsidR="001962B5">
              <w:rPr>
                <w:sz w:val="26"/>
                <w:szCs w:val="26"/>
              </w:rPr>
              <w:fldChar w:fldCharType="begin"/>
            </w:r>
            <w:r w:rsidR="001962B5">
              <w:rPr>
                <w:sz w:val="26"/>
                <w:szCs w:val="26"/>
              </w:rPr>
              <w:instrText xml:space="preserve"> INCLUDEPICTURE  "C:\\Users\\HP\\AppData\\Local\\Temp\\msohtmlclip1\\02\\clip_image002.png" \* MERGEFORMATINET </w:instrText>
            </w:r>
            <w:r w:rsidR="001962B5">
              <w:rPr>
                <w:sz w:val="26"/>
                <w:szCs w:val="26"/>
              </w:rPr>
              <w:fldChar w:fldCharType="separate"/>
            </w:r>
            <w:r w:rsidR="00DD2289">
              <w:rPr>
                <w:sz w:val="26"/>
                <w:szCs w:val="26"/>
              </w:rPr>
              <w:fldChar w:fldCharType="begin"/>
            </w:r>
            <w:r w:rsidR="00DD2289">
              <w:rPr>
                <w:sz w:val="26"/>
                <w:szCs w:val="26"/>
              </w:rPr>
              <w:instrText xml:space="preserve"> INCLUDEPICTURE  "C:\\Users\\HP\\AppData\\Local\\Temp\\msohtmlclip1\\02\\clip_image002.png" \* MERGEFORMATINET </w:instrText>
            </w:r>
            <w:r w:rsidR="00DD2289">
              <w:rPr>
                <w:sz w:val="26"/>
                <w:szCs w:val="26"/>
              </w:rPr>
              <w:fldChar w:fldCharType="separate"/>
            </w:r>
            <w:r w:rsidR="00C931F4">
              <w:rPr>
                <w:sz w:val="26"/>
                <w:szCs w:val="26"/>
              </w:rPr>
              <w:fldChar w:fldCharType="begin"/>
            </w:r>
            <w:r w:rsidR="00C931F4">
              <w:rPr>
                <w:sz w:val="26"/>
                <w:szCs w:val="26"/>
              </w:rPr>
              <w:instrText xml:space="preserve"> INCLUDEPICTURE  "C:\\Users\\HP\\AppData\\Local\\Temp\\msohtmlclip1\\02\\clip_image002.png" \* MERGEFORMATINET </w:instrText>
            </w:r>
            <w:r w:rsidR="00C931F4">
              <w:rPr>
                <w:sz w:val="26"/>
                <w:szCs w:val="26"/>
              </w:rPr>
              <w:fldChar w:fldCharType="separate"/>
            </w:r>
            <w:r w:rsidR="00585AEB">
              <w:rPr>
                <w:sz w:val="26"/>
                <w:szCs w:val="26"/>
              </w:rPr>
              <w:pict>
                <v:shape id="_x0000_i1032" type="#_x0000_t75" alt="Machine generated alternative text:&#10;Classifier accuracy for DS23-DS13 using DWT+PCA+NN &#10;Avg-0.43662889 &#10;percent &#10;0.9 &#10;0.8 &#10;0.7 &#10;0.6 &#10;0.5 &#10;0.4 &#10;0.3 &#10;0.2 " style="width:225.9pt;height:197.2pt">
                  <v:imagedata r:id="rId67" r:href="rId68"/>
                </v:shape>
              </w:pict>
            </w:r>
            <w:r w:rsidR="00C931F4">
              <w:rPr>
                <w:sz w:val="26"/>
                <w:szCs w:val="26"/>
              </w:rPr>
              <w:fldChar w:fldCharType="end"/>
            </w:r>
            <w:r w:rsidR="00DD2289">
              <w:rPr>
                <w:sz w:val="26"/>
                <w:szCs w:val="26"/>
              </w:rPr>
              <w:fldChar w:fldCharType="end"/>
            </w:r>
            <w:r w:rsidR="001962B5">
              <w:rPr>
                <w:sz w:val="26"/>
                <w:szCs w:val="26"/>
              </w:rPr>
              <w:fldChar w:fldCharType="end"/>
            </w:r>
            <w:r w:rsidR="00773133">
              <w:rPr>
                <w:sz w:val="26"/>
                <w:szCs w:val="26"/>
              </w:rPr>
              <w:fldChar w:fldCharType="end"/>
            </w:r>
            <w:r w:rsidR="00C26FE5">
              <w:rPr>
                <w:sz w:val="26"/>
                <w:szCs w:val="26"/>
              </w:rPr>
              <w:fldChar w:fldCharType="end"/>
            </w:r>
            <w:r w:rsidR="00BF73D5">
              <w:rPr>
                <w:sz w:val="26"/>
                <w:szCs w:val="26"/>
              </w:rPr>
              <w:fldChar w:fldCharType="end"/>
            </w:r>
            <w:r w:rsidR="009F194F">
              <w:rPr>
                <w:sz w:val="26"/>
                <w:szCs w:val="26"/>
              </w:rPr>
              <w:fldChar w:fldCharType="end"/>
            </w:r>
            <w:r w:rsidR="00D726C3">
              <w:rPr>
                <w:sz w:val="26"/>
                <w:szCs w:val="26"/>
              </w:rPr>
              <w:fldChar w:fldCharType="end"/>
            </w:r>
            <w:r w:rsidR="005C59AD">
              <w:rPr>
                <w:sz w:val="26"/>
                <w:szCs w:val="26"/>
              </w:rPr>
              <w:fldChar w:fldCharType="end"/>
            </w:r>
            <w:r w:rsidR="00C32FC1">
              <w:rPr>
                <w:sz w:val="26"/>
                <w:szCs w:val="26"/>
              </w:rPr>
              <w:fldChar w:fldCharType="end"/>
            </w:r>
            <w:r w:rsidR="00072EB7">
              <w:rPr>
                <w:sz w:val="26"/>
                <w:szCs w:val="26"/>
              </w:rPr>
              <w:fldChar w:fldCharType="end"/>
            </w:r>
            <w:r w:rsidR="00E033F8">
              <w:rPr>
                <w:sz w:val="26"/>
                <w:szCs w:val="26"/>
              </w:rPr>
              <w:fldChar w:fldCharType="end"/>
            </w:r>
            <w:r w:rsidR="00171A66">
              <w:rPr>
                <w:sz w:val="26"/>
                <w:szCs w:val="26"/>
              </w:rPr>
              <w:fldChar w:fldCharType="end"/>
            </w:r>
            <w:r w:rsidR="009B5B53">
              <w:rPr>
                <w:sz w:val="26"/>
                <w:szCs w:val="26"/>
              </w:rPr>
              <w:fldChar w:fldCharType="end"/>
            </w:r>
            <w:r w:rsidR="00EC1EC1">
              <w:rPr>
                <w:sz w:val="26"/>
                <w:szCs w:val="26"/>
              </w:rPr>
              <w:fldChar w:fldCharType="end"/>
            </w:r>
            <w:r w:rsidR="00A85BA8">
              <w:rPr>
                <w:sz w:val="26"/>
                <w:szCs w:val="26"/>
              </w:rPr>
              <w:fldChar w:fldCharType="end"/>
            </w:r>
            <w:r w:rsidR="00F13A7B">
              <w:rPr>
                <w:sz w:val="26"/>
                <w:szCs w:val="26"/>
              </w:rPr>
              <w:fldChar w:fldCharType="end"/>
            </w:r>
            <w:r w:rsidR="002C169A">
              <w:rPr>
                <w:sz w:val="26"/>
                <w:szCs w:val="26"/>
              </w:rPr>
              <w:fldChar w:fldCharType="end"/>
            </w:r>
            <w:r w:rsidR="00BF5C09">
              <w:rPr>
                <w:sz w:val="26"/>
                <w:szCs w:val="26"/>
              </w:rPr>
              <w:fldChar w:fldCharType="end"/>
            </w:r>
            <w:r w:rsidR="00740513">
              <w:rPr>
                <w:sz w:val="26"/>
                <w:szCs w:val="26"/>
              </w:rPr>
              <w:fldChar w:fldCharType="end"/>
            </w:r>
            <w:r w:rsidR="00200BA9">
              <w:rPr>
                <w:sz w:val="26"/>
                <w:szCs w:val="26"/>
              </w:rPr>
              <w:fldChar w:fldCharType="end"/>
            </w:r>
            <w:r w:rsidR="002A40F2">
              <w:rPr>
                <w:sz w:val="26"/>
                <w:szCs w:val="26"/>
              </w:rPr>
              <w:fldChar w:fldCharType="end"/>
            </w:r>
            <w:r w:rsidR="005256DE">
              <w:rPr>
                <w:sz w:val="26"/>
                <w:szCs w:val="26"/>
              </w:rPr>
              <w:fldChar w:fldCharType="end"/>
            </w:r>
            <w:r w:rsidR="00EA7D19">
              <w:rPr>
                <w:sz w:val="26"/>
                <w:szCs w:val="26"/>
              </w:rPr>
              <w:fldChar w:fldCharType="end"/>
            </w:r>
            <w:r w:rsidR="003F5A44">
              <w:rPr>
                <w:sz w:val="26"/>
                <w:szCs w:val="26"/>
              </w:rPr>
              <w:fldChar w:fldCharType="end"/>
            </w:r>
            <w:r w:rsidR="000A56A5">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sidRPr="001819AC">
              <w:rPr>
                <w:sz w:val="26"/>
                <w:szCs w:val="26"/>
              </w:rPr>
              <w:fldChar w:fldCharType="end"/>
            </w:r>
          </w:p>
        </w:tc>
      </w:tr>
      <w:tr w:rsidR="00227A72" w:rsidRPr="001819AC" w:rsidTr="0008323A">
        <w:tc>
          <w:tcPr>
            <w:tcW w:w="4649" w:type="dxa"/>
            <w:tcMar>
              <w:top w:w="80" w:type="dxa"/>
              <w:left w:w="80" w:type="dxa"/>
              <w:bottom w:w="80" w:type="dxa"/>
              <w:right w:w="80" w:type="dxa"/>
            </w:tcMar>
          </w:tcPr>
          <w:p w:rsidR="00227A72" w:rsidRPr="001819AC" w:rsidRDefault="00227A72" w:rsidP="002612CF">
            <w:pPr>
              <w:spacing w:line="240" w:lineRule="auto"/>
              <w:rPr>
                <w:rFonts w:eastAsia="Times New Roman" w:cs="Times New Roman"/>
                <w:noProof/>
                <w:szCs w:val="26"/>
              </w:rPr>
            </w:pPr>
            <w:r w:rsidRPr="001819AC">
              <w:rPr>
                <w:rFonts w:eastAsia="Times New Roman" w:cs="Times New Roman"/>
                <w:noProof/>
                <w:szCs w:val="26"/>
              </w:rPr>
              <w:t>( a ) Độ chính xác của bộ phân loại khi huấn luyện trên tập dữ liệu DS23 và kiểm tra trên tập dữ liệu DS23</w:t>
            </w:r>
            <w:r w:rsidR="0008323A">
              <w:rPr>
                <w:rFonts w:eastAsia="Times New Roman" w:cs="Times New Roman"/>
                <w:noProof/>
                <w:szCs w:val="26"/>
              </w:rPr>
              <w:t>.</w:t>
            </w:r>
          </w:p>
        </w:tc>
        <w:tc>
          <w:tcPr>
            <w:tcW w:w="4649" w:type="dxa"/>
            <w:tcMar>
              <w:top w:w="80" w:type="dxa"/>
              <w:left w:w="80" w:type="dxa"/>
              <w:bottom w:w="80" w:type="dxa"/>
              <w:right w:w="80" w:type="dxa"/>
            </w:tcMar>
          </w:tcPr>
          <w:p w:rsidR="00227A72" w:rsidRPr="001819AC" w:rsidRDefault="00227A72" w:rsidP="002612CF">
            <w:pPr>
              <w:spacing w:line="240" w:lineRule="auto"/>
              <w:rPr>
                <w:rFonts w:eastAsia="Times New Roman" w:cs="Times New Roman"/>
                <w:noProof/>
                <w:szCs w:val="26"/>
              </w:rPr>
            </w:pPr>
            <w:r w:rsidRPr="001819AC">
              <w:rPr>
                <w:rFonts w:eastAsia="Times New Roman" w:cs="Times New Roman"/>
                <w:noProof/>
                <w:szCs w:val="26"/>
              </w:rPr>
              <w:t>( b ) Độ chính xác của bộ phân loại khi huấn luyện trên tập dữ liệu DS23 và kiểm tra trên tập dữ liệu DS13</w:t>
            </w:r>
            <w:r w:rsidR="0008323A">
              <w:rPr>
                <w:rFonts w:eastAsia="Times New Roman" w:cs="Times New Roman"/>
                <w:noProof/>
                <w:szCs w:val="26"/>
              </w:rPr>
              <w:t>.</w:t>
            </w:r>
          </w:p>
        </w:tc>
      </w:tr>
      <w:tr w:rsidR="00227A72" w:rsidRPr="00CD63DE" w:rsidTr="0008323A">
        <w:tc>
          <w:tcPr>
            <w:tcW w:w="4649" w:type="dxa"/>
            <w:tcMar>
              <w:top w:w="80" w:type="dxa"/>
              <w:left w:w="80" w:type="dxa"/>
              <w:bottom w:w="80" w:type="dxa"/>
              <w:right w:w="80" w:type="dxa"/>
            </w:tcMar>
            <w:hideMark/>
          </w:tcPr>
          <w:p w:rsidR="00227A72" w:rsidRPr="001819AC" w:rsidRDefault="00227A72" w:rsidP="00B56DCD">
            <w:pPr>
              <w:pStyle w:val="NormalWeb"/>
              <w:spacing w:before="0" w:beforeAutospacing="0" w:after="0" w:afterAutospacing="0"/>
              <w:rPr>
                <w:sz w:val="26"/>
                <w:szCs w:val="26"/>
              </w:rPr>
            </w:pPr>
            <w:r w:rsidRPr="001819AC">
              <w:rPr>
                <w:sz w:val="26"/>
                <w:szCs w:val="26"/>
              </w:rPr>
              <w:fldChar w:fldCharType="begin"/>
            </w:r>
            <w:r w:rsidRPr="001819AC">
              <w:rPr>
                <w:sz w:val="26"/>
                <w:szCs w:val="26"/>
              </w:rPr>
              <w:instrText xml:space="preserve"> INCLUDEPICTURE "C:\\Users\\HP\\AppData\\Local\\Temp\\msohtmlclip1\\02\\clip_image001.png" \* MERGEFORMATINET </w:instrText>
            </w:r>
            <w:r w:rsidRPr="001819AC">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1.png" \* MERGEFORMATINET </w:instrText>
            </w:r>
            <w:r>
              <w:rPr>
                <w:sz w:val="26"/>
                <w:szCs w:val="26"/>
              </w:rPr>
              <w:fldChar w:fldCharType="separate"/>
            </w:r>
            <w:r>
              <w:rPr>
                <w:sz w:val="26"/>
                <w:szCs w:val="26"/>
              </w:rPr>
              <w:fldChar w:fldCharType="begin"/>
            </w:r>
            <w:r>
              <w:rPr>
                <w:sz w:val="26"/>
                <w:szCs w:val="26"/>
              </w:rPr>
              <w:instrText xml:space="preserve"> INCLUDEPICTURE  "C:\\Users\\LOBE\\Google Drive\\CaoHoc\\AppData\\Local\\Temp\\msohtmlclip1\\02\\clip_image001.png" \* MERGEFORMATINET </w:instrText>
            </w:r>
            <w:r>
              <w:rPr>
                <w:sz w:val="26"/>
                <w:szCs w:val="26"/>
              </w:rPr>
              <w:fldChar w:fldCharType="separate"/>
            </w:r>
            <w:r w:rsidR="000A56A5">
              <w:rPr>
                <w:sz w:val="26"/>
                <w:szCs w:val="26"/>
              </w:rPr>
              <w:fldChar w:fldCharType="begin"/>
            </w:r>
            <w:r w:rsidR="000A56A5">
              <w:rPr>
                <w:sz w:val="26"/>
                <w:szCs w:val="26"/>
              </w:rPr>
              <w:instrText xml:space="preserve"> INCLUDEPICTURE  "C:\\Users\\LOBE\\Google Drive\\CaoHoc\\AppData\\Local\\Temp\\msohtmlclip1\\02\\clip_image001.png" \* MERGEFORMATINET </w:instrText>
            </w:r>
            <w:r w:rsidR="000A56A5">
              <w:rPr>
                <w:sz w:val="26"/>
                <w:szCs w:val="26"/>
              </w:rPr>
              <w:fldChar w:fldCharType="separate"/>
            </w:r>
            <w:r w:rsidR="003F5A44">
              <w:rPr>
                <w:sz w:val="26"/>
                <w:szCs w:val="26"/>
              </w:rPr>
              <w:fldChar w:fldCharType="begin"/>
            </w:r>
            <w:r w:rsidR="003F5A44">
              <w:rPr>
                <w:sz w:val="26"/>
                <w:szCs w:val="26"/>
              </w:rPr>
              <w:instrText xml:space="preserve"> INCLUDEPICTURE  "C:\\Users\\HP\\AppData\\Local\\Temp\\msohtmlclip1\\02\\clip_image001.png" \* MERGEFORMATINET </w:instrText>
            </w:r>
            <w:r w:rsidR="003F5A44">
              <w:rPr>
                <w:sz w:val="26"/>
                <w:szCs w:val="26"/>
              </w:rPr>
              <w:fldChar w:fldCharType="separate"/>
            </w:r>
            <w:r w:rsidR="00EA7D19">
              <w:rPr>
                <w:sz w:val="26"/>
                <w:szCs w:val="26"/>
              </w:rPr>
              <w:fldChar w:fldCharType="begin"/>
            </w:r>
            <w:r w:rsidR="00EA7D19">
              <w:rPr>
                <w:sz w:val="26"/>
                <w:szCs w:val="26"/>
              </w:rPr>
              <w:instrText xml:space="preserve"> INCLUDEPICTURE  "C:\\AppData\\Local\\Temp\\msohtmlclip1\\02\\clip_image001.png" \* MERGEFORMATINET </w:instrText>
            </w:r>
            <w:r w:rsidR="00EA7D19">
              <w:rPr>
                <w:sz w:val="26"/>
                <w:szCs w:val="26"/>
              </w:rPr>
              <w:fldChar w:fldCharType="separate"/>
            </w:r>
            <w:r w:rsidR="005256DE">
              <w:rPr>
                <w:sz w:val="26"/>
                <w:szCs w:val="26"/>
              </w:rPr>
              <w:fldChar w:fldCharType="begin"/>
            </w:r>
            <w:r w:rsidR="005256DE">
              <w:rPr>
                <w:sz w:val="26"/>
                <w:szCs w:val="26"/>
              </w:rPr>
              <w:instrText xml:space="preserve"> INCLUDEPICTURE  "C:\\AppData\\Local\\Temp\\msohtmlclip1\\02\\clip_image001.png" \* MERGEFORMATINET </w:instrText>
            </w:r>
            <w:r w:rsidR="005256DE">
              <w:rPr>
                <w:sz w:val="26"/>
                <w:szCs w:val="26"/>
              </w:rPr>
              <w:fldChar w:fldCharType="separate"/>
            </w:r>
            <w:r w:rsidR="002A40F2">
              <w:rPr>
                <w:sz w:val="26"/>
                <w:szCs w:val="26"/>
              </w:rPr>
              <w:fldChar w:fldCharType="begin"/>
            </w:r>
            <w:r w:rsidR="002A40F2">
              <w:rPr>
                <w:sz w:val="26"/>
                <w:szCs w:val="26"/>
              </w:rPr>
              <w:instrText xml:space="preserve"> INCLUDEPICTURE  "C:\\AppData\\Local\\Temp\\msohtmlclip1\\02\\clip_image001.png" \* MERGEFORMATINET </w:instrText>
            </w:r>
            <w:r w:rsidR="002A40F2">
              <w:rPr>
                <w:sz w:val="26"/>
                <w:szCs w:val="26"/>
              </w:rPr>
              <w:fldChar w:fldCharType="separate"/>
            </w:r>
            <w:r w:rsidR="00200BA9">
              <w:rPr>
                <w:sz w:val="26"/>
                <w:szCs w:val="26"/>
              </w:rPr>
              <w:fldChar w:fldCharType="begin"/>
            </w:r>
            <w:r w:rsidR="00200BA9">
              <w:rPr>
                <w:sz w:val="26"/>
                <w:szCs w:val="26"/>
              </w:rPr>
              <w:instrText xml:space="preserve"> INCLUDEPICTURE  "C:\\AppData\\Local\\Temp\\msohtmlclip1\\02\\clip_image001.png" \* MERGEFORMATINET </w:instrText>
            </w:r>
            <w:r w:rsidR="00200BA9">
              <w:rPr>
                <w:sz w:val="26"/>
                <w:szCs w:val="26"/>
              </w:rPr>
              <w:fldChar w:fldCharType="separate"/>
            </w:r>
            <w:r w:rsidR="00740513">
              <w:rPr>
                <w:sz w:val="26"/>
                <w:szCs w:val="26"/>
              </w:rPr>
              <w:fldChar w:fldCharType="begin"/>
            </w:r>
            <w:r w:rsidR="00740513">
              <w:rPr>
                <w:sz w:val="26"/>
                <w:szCs w:val="26"/>
              </w:rPr>
              <w:instrText xml:space="preserve"> INCLUDEPICTURE  "C:\\Users\\LOBE\\Google Drive\\CaoHoc\\AppData\\Local\\Temp\\msohtmlclip1\\02\\clip_image001.png" \* MERGEFORMATINET </w:instrText>
            </w:r>
            <w:r w:rsidR="00740513">
              <w:rPr>
                <w:sz w:val="26"/>
                <w:szCs w:val="26"/>
              </w:rPr>
              <w:fldChar w:fldCharType="separate"/>
            </w:r>
            <w:r w:rsidR="00BF5C09">
              <w:rPr>
                <w:sz w:val="26"/>
                <w:szCs w:val="26"/>
              </w:rPr>
              <w:fldChar w:fldCharType="begin"/>
            </w:r>
            <w:r w:rsidR="00BF5C09">
              <w:rPr>
                <w:sz w:val="26"/>
                <w:szCs w:val="26"/>
              </w:rPr>
              <w:instrText xml:space="preserve"> INCLUDEPICTURE  "C:\\Users\\HP\\Google Drive\\AppData\\Local\\Temp\\msohtmlclip1\\02\\clip_image001.png" \* MERGEFORMATINET </w:instrText>
            </w:r>
            <w:r w:rsidR="00BF5C09">
              <w:rPr>
                <w:sz w:val="26"/>
                <w:szCs w:val="26"/>
              </w:rPr>
              <w:fldChar w:fldCharType="separate"/>
            </w:r>
            <w:r w:rsidR="002C169A">
              <w:rPr>
                <w:sz w:val="26"/>
                <w:szCs w:val="26"/>
              </w:rPr>
              <w:fldChar w:fldCharType="begin"/>
            </w:r>
            <w:r w:rsidR="002C169A">
              <w:rPr>
                <w:sz w:val="26"/>
                <w:szCs w:val="26"/>
              </w:rPr>
              <w:instrText xml:space="preserve"> INCLUDEPICTURE  "C:\\Users\\HP\\Google Drive\\AppData\\Local\\Temp\\msohtmlclip1\\02\\clip_image001.png" \* MERGEFORMATINET </w:instrText>
            </w:r>
            <w:r w:rsidR="002C169A">
              <w:rPr>
                <w:sz w:val="26"/>
                <w:szCs w:val="26"/>
              </w:rPr>
              <w:fldChar w:fldCharType="separate"/>
            </w:r>
            <w:r w:rsidR="00F13A7B">
              <w:rPr>
                <w:sz w:val="26"/>
                <w:szCs w:val="26"/>
              </w:rPr>
              <w:fldChar w:fldCharType="begin"/>
            </w:r>
            <w:r w:rsidR="00F13A7B">
              <w:rPr>
                <w:sz w:val="26"/>
                <w:szCs w:val="26"/>
              </w:rPr>
              <w:instrText xml:space="preserve"> INCLUDEPICTURE  "C:\\Users\\HP\\Google Drive\\AppData\\Local\\Temp\\msohtmlclip1\\02\\clip_image001.png" \* MERGEFORMATINET </w:instrText>
            </w:r>
            <w:r w:rsidR="00F13A7B">
              <w:rPr>
                <w:sz w:val="26"/>
                <w:szCs w:val="26"/>
              </w:rPr>
              <w:fldChar w:fldCharType="separate"/>
            </w:r>
            <w:r w:rsidR="00A85BA8">
              <w:rPr>
                <w:sz w:val="26"/>
                <w:szCs w:val="26"/>
              </w:rPr>
              <w:fldChar w:fldCharType="begin"/>
            </w:r>
            <w:r w:rsidR="00A85BA8">
              <w:rPr>
                <w:sz w:val="26"/>
                <w:szCs w:val="26"/>
              </w:rPr>
              <w:instrText xml:space="preserve"> INCLUDEPICTURE  "C:\\Users\\HP\\Google Drive\\AppData\\Local\\Temp\\msohtmlclip1\\02\\clip_image001.png" \* MERGEFORMATINET </w:instrText>
            </w:r>
            <w:r w:rsidR="00A85BA8">
              <w:rPr>
                <w:sz w:val="26"/>
                <w:szCs w:val="26"/>
              </w:rPr>
              <w:fldChar w:fldCharType="separate"/>
            </w:r>
            <w:r w:rsidR="00EC1EC1">
              <w:rPr>
                <w:sz w:val="26"/>
                <w:szCs w:val="26"/>
              </w:rPr>
              <w:fldChar w:fldCharType="begin"/>
            </w:r>
            <w:r w:rsidR="00EC1EC1">
              <w:rPr>
                <w:sz w:val="26"/>
                <w:szCs w:val="26"/>
              </w:rPr>
              <w:instrText xml:space="preserve"> INCLUDEPICTURE  "C:\\Users\\HP\\Google Drive\\AppData\\Local\\Temp\\msohtmlclip1\\02\\clip_image001.png" \* MERGEFORMATINET </w:instrText>
            </w:r>
            <w:r w:rsidR="00EC1EC1">
              <w:rPr>
                <w:sz w:val="26"/>
                <w:szCs w:val="26"/>
              </w:rPr>
              <w:fldChar w:fldCharType="separate"/>
            </w:r>
            <w:r w:rsidR="009B5B53">
              <w:rPr>
                <w:sz w:val="26"/>
                <w:szCs w:val="26"/>
              </w:rPr>
              <w:fldChar w:fldCharType="begin"/>
            </w:r>
            <w:r w:rsidR="009B5B53">
              <w:rPr>
                <w:sz w:val="26"/>
                <w:szCs w:val="26"/>
              </w:rPr>
              <w:instrText xml:space="preserve"> INCLUDEPICTURE  "C:\\Users\\HP\\Google Drive\\AppData\\Local\\Temp\\msohtmlclip1\\02\\clip_image001.png" \* MERGEFORMATINET </w:instrText>
            </w:r>
            <w:r w:rsidR="009B5B53">
              <w:rPr>
                <w:sz w:val="26"/>
                <w:szCs w:val="26"/>
              </w:rPr>
              <w:fldChar w:fldCharType="separate"/>
            </w:r>
            <w:r w:rsidR="00171A66">
              <w:rPr>
                <w:sz w:val="26"/>
                <w:szCs w:val="26"/>
              </w:rPr>
              <w:fldChar w:fldCharType="begin"/>
            </w:r>
            <w:r w:rsidR="00171A66">
              <w:rPr>
                <w:sz w:val="26"/>
                <w:szCs w:val="26"/>
              </w:rPr>
              <w:instrText xml:space="preserve"> INCLUDEPICTURE  "C:\\Users\\vanbinhd\\AppData\\Local\\Temp\\msohtmlclip1\\02\\clip_image001.png" \* MERGEFORMATINET </w:instrText>
            </w:r>
            <w:r w:rsidR="00171A66">
              <w:rPr>
                <w:sz w:val="26"/>
                <w:szCs w:val="26"/>
              </w:rPr>
              <w:fldChar w:fldCharType="separate"/>
            </w:r>
            <w:r w:rsidR="00E033F8">
              <w:rPr>
                <w:sz w:val="26"/>
                <w:szCs w:val="26"/>
              </w:rPr>
              <w:fldChar w:fldCharType="begin"/>
            </w:r>
            <w:r w:rsidR="00E033F8">
              <w:rPr>
                <w:sz w:val="26"/>
                <w:szCs w:val="26"/>
              </w:rPr>
              <w:instrText xml:space="preserve"> INCLUDEPICTURE  "C:\\Users\\vanbinhd\\AppData\\Local\\Temp\\msohtmlclip1\\02\\clip_image001.png" \* MERGEFORMATINET </w:instrText>
            </w:r>
            <w:r w:rsidR="00E033F8">
              <w:rPr>
                <w:sz w:val="26"/>
                <w:szCs w:val="26"/>
              </w:rPr>
              <w:fldChar w:fldCharType="separate"/>
            </w:r>
            <w:r w:rsidR="00072EB7">
              <w:rPr>
                <w:sz w:val="26"/>
                <w:szCs w:val="26"/>
              </w:rPr>
              <w:fldChar w:fldCharType="begin"/>
            </w:r>
            <w:r w:rsidR="00072EB7">
              <w:rPr>
                <w:sz w:val="26"/>
                <w:szCs w:val="26"/>
              </w:rPr>
              <w:instrText xml:space="preserve"> INCLUDEPICTURE  "C:\\Users\\vanbinhd\\AppData\\Local\\Temp\\msohtmlclip1\\02\\clip_image001.png" \* MERGEFORMATINET </w:instrText>
            </w:r>
            <w:r w:rsidR="00072EB7">
              <w:rPr>
                <w:sz w:val="26"/>
                <w:szCs w:val="26"/>
              </w:rPr>
              <w:fldChar w:fldCharType="separate"/>
            </w:r>
            <w:r w:rsidR="00C32FC1">
              <w:rPr>
                <w:sz w:val="26"/>
                <w:szCs w:val="26"/>
              </w:rPr>
              <w:fldChar w:fldCharType="begin"/>
            </w:r>
            <w:r w:rsidR="00C32FC1">
              <w:rPr>
                <w:sz w:val="26"/>
                <w:szCs w:val="26"/>
              </w:rPr>
              <w:instrText xml:space="preserve"> INCLUDEPICTURE  "C:\\Users\\vanbinhd\\AppData\\Local\\Temp\\msohtmlclip1\\02\\clip_image001.png" \* MERGEFORMATINET </w:instrText>
            </w:r>
            <w:r w:rsidR="00C32FC1">
              <w:rPr>
                <w:sz w:val="26"/>
                <w:szCs w:val="26"/>
              </w:rPr>
              <w:fldChar w:fldCharType="separate"/>
            </w:r>
            <w:r w:rsidR="005C59AD">
              <w:rPr>
                <w:sz w:val="26"/>
                <w:szCs w:val="26"/>
              </w:rPr>
              <w:fldChar w:fldCharType="begin"/>
            </w:r>
            <w:r w:rsidR="005C59AD">
              <w:rPr>
                <w:sz w:val="26"/>
                <w:szCs w:val="26"/>
              </w:rPr>
              <w:instrText xml:space="preserve"> INCLUDEPICTURE  "C:\\Users\\vanbinhd\\AppData\\Local\\Temp\\msohtmlclip1\\02\\clip_image001.png" \* MERGEFORMATINET </w:instrText>
            </w:r>
            <w:r w:rsidR="005C59AD">
              <w:rPr>
                <w:sz w:val="26"/>
                <w:szCs w:val="26"/>
              </w:rPr>
              <w:fldChar w:fldCharType="separate"/>
            </w:r>
            <w:r w:rsidR="00D726C3">
              <w:rPr>
                <w:sz w:val="26"/>
                <w:szCs w:val="26"/>
              </w:rPr>
              <w:fldChar w:fldCharType="begin"/>
            </w:r>
            <w:r w:rsidR="00D726C3">
              <w:rPr>
                <w:sz w:val="26"/>
                <w:szCs w:val="26"/>
              </w:rPr>
              <w:instrText xml:space="preserve"> INCLUDEPICTURE  "C:\\Users\\vanbinhd\\Desktop\\AppData\\Local\\Temp\\msohtmlclip1\\02\\clip_image001.png" \* MERGEFORMATINET </w:instrText>
            </w:r>
            <w:r w:rsidR="00D726C3">
              <w:rPr>
                <w:sz w:val="26"/>
                <w:szCs w:val="26"/>
              </w:rPr>
              <w:fldChar w:fldCharType="separate"/>
            </w:r>
            <w:r w:rsidR="009F194F">
              <w:rPr>
                <w:sz w:val="26"/>
                <w:szCs w:val="26"/>
              </w:rPr>
              <w:fldChar w:fldCharType="begin"/>
            </w:r>
            <w:r w:rsidR="009F194F">
              <w:rPr>
                <w:sz w:val="26"/>
                <w:szCs w:val="26"/>
              </w:rPr>
              <w:instrText xml:space="preserve"> INCLUDEPICTURE  "C:\\Users\\vanbinhd\\Desktop\\AppData\\Local\\Temp\\msohtmlclip1\\02\\clip_image001.png" \* MERGEFORMATINET </w:instrText>
            </w:r>
            <w:r w:rsidR="009F194F">
              <w:rPr>
                <w:sz w:val="26"/>
                <w:szCs w:val="26"/>
              </w:rPr>
              <w:fldChar w:fldCharType="separate"/>
            </w:r>
            <w:r w:rsidR="00BF73D5">
              <w:rPr>
                <w:sz w:val="26"/>
                <w:szCs w:val="26"/>
              </w:rPr>
              <w:fldChar w:fldCharType="begin"/>
            </w:r>
            <w:r w:rsidR="00BF73D5">
              <w:rPr>
                <w:sz w:val="26"/>
                <w:szCs w:val="26"/>
              </w:rPr>
              <w:instrText xml:space="preserve"> INCLUDEPICTURE  "C:\\Users\\vanbinhd\\Desktop\\AppData\\Local\\Temp\\msohtmlclip1\\02\\clip_image001.png" \* MERGEFORMATINET </w:instrText>
            </w:r>
            <w:r w:rsidR="00BF73D5">
              <w:rPr>
                <w:sz w:val="26"/>
                <w:szCs w:val="26"/>
              </w:rPr>
              <w:fldChar w:fldCharType="separate"/>
            </w:r>
            <w:r w:rsidR="00C26FE5">
              <w:rPr>
                <w:sz w:val="26"/>
                <w:szCs w:val="26"/>
              </w:rPr>
              <w:fldChar w:fldCharType="begin"/>
            </w:r>
            <w:r w:rsidR="00C26FE5">
              <w:rPr>
                <w:sz w:val="26"/>
                <w:szCs w:val="26"/>
              </w:rPr>
              <w:instrText xml:space="preserve"> INCLUDEPICTURE  "C:\\Users\\HP\\AppData\\Local\\Temp\\msohtmlclip1\\02\\clip_image001.png" \* MERGEFORMATINET </w:instrText>
            </w:r>
            <w:r w:rsidR="00C26FE5">
              <w:rPr>
                <w:sz w:val="26"/>
                <w:szCs w:val="26"/>
              </w:rPr>
              <w:fldChar w:fldCharType="separate"/>
            </w:r>
            <w:r w:rsidR="00773133">
              <w:rPr>
                <w:sz w:val="26"/>
                <w:szCs w:val="26"/>
              </w:rPr>
              <w:fldChar w:fldCharType="begin"/>
            </w:r>
            <w:r w:rsidR="00773133">
              <w:rPr>
                <w:sz w:val="26"/>
                <w:szCs w:val="26"/>
              </w:rPr>
              <w:instrText xml:space="preserve"> INCLUDEPICTURE  "C:\\Users\\HP\\AppData\\Local\\Temp\\msohtmlclip1\\02\\clip_image001.png" \* MERGEFORMATINET </w:instrText>
            </w:r>
            <w:r w:rsidR="00773133">
              <w:rPr>
                <w:sz w:val="26"/>
                <w:szCs w:val="26"/>
              </w:rPr>
              <w:fldChar w:fldCharType="separate"/>
            </w:r>
            <w:r w:rsidR="001962B5">
              <w:rPr>
                <w:sz w:val="26"/>
                <w:szCs w:val="26"/>
              </w:rPr>
              <w:fldChar w:fldCharType="begin"/>
            </w:r>
            <w:r w:rsidR="001962B5">
              <w:rPr>
                <w:sz w:val="26"/>
                <w:szCs w:val="26"/>
              </w:rPr>
              <w:instrText xml:space="preserve"> INCLUDEPICTURE  "C:\\Users\\HP\\AppData\\Local\\Temp\\msohtmlclip1\\02\\clip_image001.png" \* MERGEFORMATINET </w:instrText>
            </w:r>
            <w:r w:rsidR="001962B5">
              <w:rPr>
                <w:sz w:val="26"/>
                <w:szCs w:val="26"/>
              </w:rPr>
              <w:fldChar w:fldCharType="separate"/>
            </w:r>
            <w:r w:rsidR="00DD2289">
              <w:rPr>
                <w:sz w:val="26"/>
                <w:szCs w:val="26"/>
              </w:rPr>
              <w:fldChar w:fldCharType="begin"/>
            </w:r>
            <w:r w:rsidR="00DD2289">
              <w:rPr>
                <w:sz w:val="26"/>
                <w:szCs w:val="26"/>
              </w:rPr>
              <w:instrText xml:space="preserve"> INCLUDEPICTURE  "C:\\Users\\HP\\AppData\\Local\\Temp\\msohtmlclip1\\02\\clip_image001.png" \* MERGEFORMATINET </w:instrText>
            </w:r>
            <w:r w:rsidR="00DD2289">
              <w:rPr>
                <w:sz w:val="26"/>
                <w:szCs w:val="26"/>
              </w:rPr>
              <w:fldChar w:fldCharType="separate"/>
            </w:r>
            <w:r w:rsidR="00C931F4">
              <w:rPr>
                <w:sz w:val="26"/>
                <w:szCs w:val="26"/>
              </w:rPr>
              <w:fldChar w:fldCharType="begin"/>
            </w:r>
            <w:r w:rsidR="00C931F4">
              <w:rPr>
                <w:sz w:val="26"/>
                <w:szCs w:val="26"/>
              </w:rPr>
              <w:instrText xml:space="preserve"> INCLUDEPICTURE  "C:\\Users\\HP\\AppData\\Local\\Temp\\msohtmlclip1\\02\\clip_image001.png" \* MERGEFORMATINET </w:instrText>
            </w:r>
            <w:r w:rsidR="00C931F4">
              <w:rPr>
                <w:sz w:val="26"/>
                <w:szCs w:val="26"/>
              </w:rPr>
              <w:fldChar w:fldCharType="separate"/>
            </w:r>
            <w:r w:rsidR="00585AEB">
              <w:rPr>
                <w:sz w:val="26"/>
                <w:szCs w:val="26"/>
              </w:rPr>
              <w:pict>
                <v:shape id="_x0000_i1033" type="#_x0000_t75" alt="Machine generated alternative text:&#10;o &#10;pca data 90 10 01 &#10;Confusion Matrix &#10;5852 &#10;12.9% &#10;1489 &#10;3.3% &#10;814 &#10;1.80/0 &#10;480 &#10;1.1% &#10;1.00/0 &#10;64.5% &#10;35.5% &#10;2030 &#10;4.5% &#10;6555 &#10;14.4% &#10;263 &#10;0.6% &#10;0.0% &#10;229 &#10;0.5% &#10;72.2% &#10;27.8% &#10;1093 &#10;2.4% &#10;530 &#10;1.20/0 &#10;6481 &#10;14.3% &#10;618 &#10;1.40/0 &#10;355 &#10;0.8% &#10;71.4% &#10;28.6% &#10;682 &#10;1.50/0 &#10;228 &#10;0.5% &#10;226 &#10;0.5% &#10;7941 &#10;17.5% &#10;0.0% &#10;87.5% &#10;12.5% &#10;741 &#10;1.60/0 &#10;94 &#10;0.2% &#10;460 &#10;1.00/0 &#10;35 &#10;0.1% &#10;7747 &#10;17.1% &#10;85.3% &#10;14.7% &#10;56.3% &#10;43.7% &#10;73.7% &#10;26.3% &#10;78.6% &#10;21.4% &#10;87.5% &#10;12.5% &#10;88.3% &#10;11.7% &#10;76.2% &#10;23.8% &#10;Target Class " style="width:228pt;height:246.25pt">
                  <v:imagedata r:id="rId69" r:href="rId70"/>
                </v:shape>
              </w:pict>
            </w:r>
            <w:r w:rsidR="00C931F4">
              <w:rPr>
                <w:sz w:val="26"/>
                <w:szCs w:val="26"/>
              </w:rPr>
              <w:fldChar w:fldCharType="end"/>
            </w:r>
            <w:r w:rsidR="00DD2289">
              <w:rPr>
                <w:sz w:val="26"/>
                <w:szCs w:val="26"/>
              </w:rPr>
              <w:fldChar w:fldCharType="end"/>
            </w:r>
            <w:r w:rsidR="001962B5">
              <w:rPr>
                <w:sz w:val="26"/>
                <w:szCs w:val="26"/>
              </w:rPr>
              <w:fldChar w:fldCharType="end"/>
            </w:r>
            <w:r w:rsidR="00773133">
              <w:rPr>
                <w:sz w:val="26"/>
                <w:szCs w:val="26"/>
              </w:rPr>
              <w:fldChar w:fldCharType="end"/>
            </w:r>
            <w:r w:rsidR="00C26FE5">
              <w:rPr>
                <w:sz w:val="26"/>
                <w:szCs w:val="26"/>
              </w:rPr>
              <w:fldChar w:fldCharType="end"/>
            </w:r>
            <w:r w:rsidR="00BF73D5">
              <w:rPr>
                <w:sz w:val="26"/>
                <w:szCs w:val="26"/>
              </w:rPr>
              <w:fldChar w:fldCharType="end"/>
            </w:r>
            <w:r w:rsidR="009F194F">
              <w:rPr>
                <w:sz w:val="26"/>
                <w:szCs w:val="26"/>
              </w:rPr>
              <w:fldChar w:fldCharType="end"/>
            </w:r>
            <w:r w:rsidR="00D726C3">
              <w:rPr>
                <w:sz w:val="26"/>
                <w:szCs w:val="26"/>
              </w:rPr>
              <w:fldChar w:fldCharType="end"/>
            </w:r>
            <w:r w:rsidR="005C59AD">
              <w:rPr>
                <w:sz w:val="26"/>
                <w:szCs w:val="26"/>
              </w:rPr>
              <w:fldChar w:fldCharType="end"/>
            </w:r>
            <w:r w:rsidR="00C32FC1">
              <w:rPr>
                <w:sz w:val="26"/>
                <w:szCs w:val="26"/>
              </w:rPr>
              <w:fldChar w:fldCharType="end"/>
            </w:r>
            <w:r w:rsidR="00072EB7">
              <w:rPr>
                <w:sz w:val="26"/>
                <w:szCs w:val="26"/>
              </w:rPr>
              <w:fldChar w:fldCharType="end"/>
            </w:r>
            <w:r w:rsidR="00E033F8">
              <w:rPr>
                <w:sz w:val="26"/>
                <w:szCs w:val="26"/>
              </w:rPr>
              <w:fldChar w:fldCharType="end"/>
            </w:r>
            <w:r w:rsidR="00171A66">
              <w:rPr>
                <w:sz w:val="26"/>
                <w:szCs w:val="26"/>
              </w:rPr>
              <w:fldChar w:fldCharType="end"/>
            </w:r>
            <w:r w:rsidR="009B5B53">
              <w:rPr>
                <w:sz w:val="26"/>
                <w:szCs w:val="26"/>
              </w:rPr>
              <w:fldChar w:fldCharType="end"/>
            </w:r>
            <w:r w:rsidR="00EC1EC1">
              <w:rPr>
                <w:sz w:val="26"/>
                <w:szCs w:val="26"/>
              </w:rPr>
              <w:fldChar w:fldCharType="end"/>
            </w:r>
            <w:r w:rsidR="00A85BA8">
              <w:rPr>
                <w:sz w:val="26"/>
                <w:szCs w:val="26"/>
              </w:rPr>
              <w:fldChar w:fldCharType="end"/>
            </w:r>
            <w:r w:rsidR="00F13A7B">
              <w:rPr>
                <w:sz w:val="26"/>
                <w:szCs w:val="26"/>
              </w:rPr>
              <w:fldChar w:fldCharType="end"/>
            </w:r>
            <w:r w:rsidR="002C169A">
              <w:rPr>
                <w:sz w:val="26"/>
                <w:szCs w:val="26"/>
              </w:rPr>
              <w:fldChar w:fldCharType="end"/>
            </w:r>
            <w:r w:rsidR="00BF5C09">
              <w:rPr>
                <w:sz w:val="26"/>
                <w:szCs w:val="26"/>
              </w:rPr>
              <w:fldChar w:fldCharType="end"/>
            </w:r>
            <w:r w:rsidR="00740513">
              <w:rPr>
                <w:sz w:val="26"/>
                <w:szCs w:val="26"/>
              </w:rPr>
              <w:fldChar w:fldCharType="end"/>
            </w:r>
            <w:r w:rsidR="00200BA9">
              <w:rPr>
                <w:sz w:val="26"/>
                <w:szCs w:val="26"/>
              </w:rPr>
              <w:fldChar w:fldCharType="end"/>
            </w:r>
            <w:r w:rsidR="002A40F2">
              <w:rPr>
                <w:sz w:val="26"/>
                <w:szCs w:val="26"/>
              </w:rPr>
              <w:fldChar w:fldCharType="end"/>
            </w:r>
            <w:r w:rsidR="005256DE">
              <w:rPr>
                <w:sz w:val="26"/>
                <w:szCs w:val="26"/>
              </w:rPr>
              <w:fldChar w:fldCharType="end"/>
            </w:r>
            <w:r w:rsidR="00EA7D19">
              <w:rPr>
                <w:sz w:val="26"/>
                <w:szCs w:val="26"/>
              </w:rPr>
              <w:fldChar w:fldCharType="end"/>
            </w:r>
            <w:r w:rsidR="003F5A44">
              <w:rPr>
                <w:sz w:val="26"/>
                <w:szCs w:val="26"/>
              </w:rPr>
              <w:fldChar w:fldCharType="end"/>
            </w:r>
            <w:r w:rsidR="000A56A5">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sidRPr="001819AC">
              <w:rPr>
                <w:sz w:val="26"/>
                <w:szCs w:val="26"/>
              </w:rPr>
              <w:fldChar w:fldCharType="end"/>
            </w:r>
          </w:p>
        </w:tc>
        <w:tc>
          <w:tcPr>
            <w:tcW w:w="4649" w:type="dxa"/>
            <w:tcMar>
              <w:top w:w="80" w:type="dxa"/>
              <w:left w:w="80" w:type="dxa"/>
              <w:bottom w:w="80" w:type="dxa"/>
              <w:right w:w="80" w:type="dxa"/>
            </w:tcMar>
            <w:hideMark/>
          </w:tcPr>
          <w:p w:rsidR="00227A72" w:rsidRPr="001819AC" w:rsidRDefault="00227A72" w:rsidP="00B56DCD">
            <w:pPr>
              <w:pStyle w:val="NormalWeb"/>
              <w:spacing w:before="0" w:beforeAutospacing="0" w:after="0" w:afterAutospacing="0"/>
              <w:rPr>
                <w:sz w:val="26"/>
                <w:szCs w:val="26"/>
              </w:rPr>
            </w:pPr>
            <w:r w:rsidRPr="001819AC">
              <w:rPr>
                <w:sz w:val="26"/>
                <w:szCs w:val="26"/>
              </w:rPr>
              <w:fldChar w:fldCharType="begin"/>
            </w:r>
            <w:r w:rsidRPr="001819AC">
              <w:rPr>
                <w:sz w:val="26"/>
                <w:szCs w:val="26"/>
              </w:rPr>
              <w:instrText xml:space="preserve"> INCLUDEPICTURE "C:\\Users\\HP\\AppData\\Local\\Temp\\msohtmlclip1\\02\\clip_image002.png" \* MERGEFORMATINET </w:instrText>
            </w:r>
            <w:r w:rsidRPr="001819AC">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HP\\AppData\\Local\\Temp\\msohtmlclip1\\02\\clip_image002.png" \* MERGEFORMATINET </w:instrText>
            </w:r>
            <w:r>
              <w:rPr>
                <w:sz w:val="26"/>
                <w:szCs w:val="26"/>
              </w:rPr>
              <w:fldChar w:fldCharType="separate"/>
            </w:r>
            <w:r>
              <w:rPr>
                <w:sz w:val="26"/>
                <w:szCs w:val="26"/>
              </w:rPr>
              <w:fldChar w:fldCharType="begin"/>
            </w:r>
            <w:r>
              <w:rPr>
                <w:sz w:val="26"/>
                <w:szCs w:val="26"/>
              </w:rPr>
              <w:instrText xml:space="preserve"> INCLUDEPICTURE  "C:\\Users\\LOBE\\Google Drive\\CaoHoc\\AppData\\Local\\Temp\\msohtmlclip1\\02\\clip_image002.png" \* MERGEFORMATINET </w:instrText>
            </w:r>
            <w:r>
              <w:rPr>
                <w:sz w:val="26"/>
                <w:szCs w:val="26"/>
              </w:rPr>
              <w:fldChar w:fldCharType="separate"/>
            </w:r>
            <w:r w:rsidR="000A56A5">
              <w:rPr>
                <w:sz w:val="26"/>
                <w:szCs w:val="26"/>
              </w:rPr>
              <w:fldChar w:fldCharType="begin"/>
            </w:r>
            <w:r w:rsidR="000A56A5">
              <w:rPr>
                <w:sz w:val="26"/>
                <w:szCs w:val="26"/>
              </w:rPr>
              <w:instrText xml:space="preserve"> INCLUDEPICTURE  "C:\\Users\\LOBE\\Google Drive\\CaoHoc\\AppData\\Local\\Temp\\msohtmlclip1\\02\\clip_image002.png" \* MERGEFORMATINET </w:instrText>
            </w:r>
            <w:r w:rsidR="000A56A5">
              <w:rPr>
                <w:sz w:val="26"/>
                <w:szCs w:val="26"/>
              </w:rPr>
              <w:fldChar w:fldCharType="separate"/>
            </w:r>
            <w:r w:rsidR="003F5A44">
              <w:rPr>
                <w:sz w:val="26"/>
                <w:szCs w:val="26"/>
              </w:rPr>
              <w:fldChar w:fldCharType="begin"/>
            </w:r>
            <w:r w:rsidR="003F5A44">
              <w:rPr>
                <w:sz w:val="26"/>
                <w:szCs w:val="26"/>
              </w:rPr>
              <w:instrText xml:space="preserve"> INCLUDEPICTURE  "C:\\Users\\HP\\AppData\\Local\\Temp\\msohtmlclip1\\02\\clip_image002.png" \* MERGEFORMATINET </w:instrText>
            </w:r>
            <w:r w:rsidR="003F5A44">
              <w:rPr>
                <w:sz w:val="26"/>
                <w:szCs w:val="26"/>
              </w:rPr>
              <w:fldChar w:fldCharType="separate"/>
            </w:r>
            <w:r w:rsidR="00EA7D19">
              <w:rPr>
                <w:sz w:val="26"/>
                <w:szCs w:val="26"/>
              </w:rPr>
              <w:fldChar w:fldCharType="begin"/>
            </w:r>
            <w:r w:rsidR="00EA7D19">
              <w:rPr>
                <w:sz w:val="26"/>
                <w:szCs w:val="26"/>
              </w:rPr>
              <w:instrText xml:space="preserve"> INCLUDEPICTURE  "C:\\AppData\\Local\\Temp\\msohtmlclip1\\02\\clip_image002.png" \* MERGEFORMATINET </w:instrText>
            </w:r>
            <w:r w:rsidR="00EA7D19">
              <w:rPr>
                <w:sz w:val="26"/>
                <w:szCs w:val="26"/>
              </w:rPr>
              <w:fldChar w:fldCharType="separate"/>
            </w:r>
            <w:r w:rsidR="005256DE">
              <w:rPr>
                <w:sz w:val="26"/>
                <w:szCs w:val="26"/>
              </w:rPr>
              <w:fldChar w:fldCharType="begin"/>
            </w:r>
            <w:r w:rsidR="005256DE">
              <w:rPr>
                <w:sz w:val="26"/>
                <w:szCs w:val="26"/>
              </w:rPr>
              <w:instrText xml:space="preserve"> INCLUDEPICTURE  "C:\\AppData\\Local\\Temp\\msohtmlclip1\\02\\clip_image002.png" \* MERGEFORMATINET </w:instrText>
            </w:r>
            <w:r w:rsidR="005256DE">
              <w:rPr>
                <w:sz w:val="26"/>
                <w:szCs w:val="26"/>
              </w:rPr>
              <w:fldChar w:fldCharType="separate"/>
            </w:r>
            <w:r w:rsidR="002A40F2">
              <w:rPr>
                <w:sz w:val="26"/>
                <w:szCs w:val="26"/>
              </w:rPr>
              <w:fldChar w:fldCharType="begin"/>
            </w:r>
            <w:r w:rsidR="002A40F2">
              <w:rPr>
                <w:sz w:val="26"/>
                <w:szCs w:val="26"/>
              </w:rPr>
              <w:instrText xml:space="preserve"> INCLUDEPICTURE  "C:\\AppData\\Local\\Temp\\msohtmlclip1\\02\\clip_image002.png" \* MERGEFORMATINET </w:instrText>
            </w:r>
            <w:r w:rsidR="002A40F2">
              <w:rPr>
                <w:sz w:val="26"/>
                <w:szCs w:val="26"/>
              </w:rPr>
              <w:fldChar w:fldCharType="separate"/>
            </w:r>
            <w:r w:rsidR="00200BA9">
              <w:rPr>
                <w:sz w:val="26"/>
                <w:szCs w:val="26"/>
              </w:rPr>
              <w:fldChar w:fldCharType="begin"/>
            </w:r>
            <w:r w:rsidR="00200BA9">
              <w:rPr>
                <w:sz w:val="26"/>
                <w:szCs w:val="26"/>
              </w:rPr>
              <w:instrText xml:space="preserve"> INCLUDEPICTURE  "C:\\AppData\\Local\\Temp\\msohtmlclip1\\02\\clip_image002.png" \* MERGEFORMATINET </w:instrText>
            </w:r>
            <w:r w:rsidR="00200BA9">
              <w:rPr>
                <w:sz w:val="26"/>
                <w:szCs w:val="26"/>
              </w:rPr>
              <w:fldChar w:fldCharType="separate"/>
            </w:r>
            <w:r w:rsidR="00740513">
              <w:rPr>
                <w:sz w:val="26"/>
                <w:szCs w:val="26"/>
              </w:rPr>
              <w:fldChar w:fldCharType="begin"/>
            </w:r>
            <w:r w:rsidR="00740513">
              <w:rPr>
                <w:sz w:val="26"/>
                <w:szCs w:val="26"/>
              </w:rPr>
              <w:instrText xml:space="preserve"> INCLUDEPICTURE  "C:\\Users\\LOBE\\Google Drive\\CaoHoc\\AppData\\Local\\Temp\\msohtmlclip1\\02\\clip_image002.png" \* MERGEFORMATINET </w:instrText>
            </w:r>
            <w:r w:rsidR="00740513">
              <w:rPr>
                <w:sz w:val="26"/>
                <w:szCs w:val="26"/>
              </w:rPr>
              <w:fldChar w:fldCharType="separate"/>
            </w:r>
            <w:r w:rsidR="00BF5C09">
              <w:rPr>
                <w:sz w:val="26"/>
                <w:szCs w:val="26"/>
              </w:rPr>
              <w:fldChar w:fldCharType="begin"/>
            </w:r>
            <w:r w:rsidR="00BF5C09">
              <w:rPr>
                <w:sz w:val="26"/>
                <w:szCs w:val="26"/>
              </w:rPr>
              <w:instrText xml:space="preserve"> INCLUDEPICTURE  "C:\\Users\\HP\\Google Drive\\AppData\\Local\\Temp\\msohtmlclip1\\02\\clip_image002.png" \* MERGEFORMATINET </w:instrText>
            </w:r>
            <w:r w:rsidR="00BF5C09">
              <w:rPr>
                <w:sz w:val="26"/>
                <w:szCs w:val="26"/>
              </w:rPr>
              <w:fldChar w:fldCharType="separate"/>
            </w:r>
            <w:r w:rsidR="002C169A">
              <w:rPr>
                <w:sz w:val="26"/>
                <w:szCs w:val="26"/>
              </w:rPr>
              <w:fldChar w:fldCharType="begin"/>
            </w:r>
            <w:r w:rsidR="002C169A">
              <w:rPr>
                <w:sz w:val="26"/>
                <w:szCs w:val="26"/>
              </w:rPr>
              <w:instrText xml:space="preserve"> INCLUDEPICTURE  "C:\\Users\\HP\\Google Drive\\AppData\\Local\\Temp\\msohtmlclip1\\02\\clip_image002.png" \* MERGEFORMATINET </w:instrText>
            </w:r>
            <w:r w:rsidR="002C169A">
              <w:rPr>
                <w:sz w:val="26"/>
                <w:szCs w:val="26"/>
              </w:rPr>
              <w:fldChar w:fldCharType="separate"/>
            </w:r>
            <w:r w:rsidR="00F13A7B">
              <w:rPr>
                <w:sz w:val="26"/>
                <w:szCs w:val="26"/>
              </w:rPr>
              <w:fldChar w:fldCharType="begin"/>
            </w:r>
            <w:r w:rsidR="00F13A7B">
              <w:rPr>
                <w:sz w:val="26"/>
                <w:szCs w:val="26"/>
              </w:rPr>
              <w:instrText xml:space="preserve"> INCLUDEPICTURE  "C:\\Users\\HP\\Google Drive\\AppData\\Local\\Temp\\msohtmlclip1\\02\\clip_image002.png" \* MERGEFORMATINET </w:instrText>
            </w:r>
            <w:r w:rsidR="00F13A7B">
              <w:rPr>
                <w:sz w:val="26"/>
                <w:szCs w:val="26"/>
              </w:rPr>
              <w:fldChar w:fldCharType="separate"/>
            </w:r>
            <w:r w:rsidR="00A85BA8">
              <w:rPr>
                <w:sz w:val="26"/>
                <w:szCs w:val="26"/>
              </w:rPr>
              <w:fldChar w:fldCharType="begin"/>
            </w:r>
            <w:r w:rsidR="00A85BA8">
              <w:rPr>
                <w:sz w:val="26"/>
                <w:szCs w:val="26"/>
              </w:rPr>
              <w:instrText xml:space="preserve"> INCLUDEPICTURE  "C:\\Users\\HP\\Google Drive\\AppData\\Local\\Temp\\msohtmlclip1\\02\\clip_image002.png" \* MERGEFORMATINET </w:instrText>
            </w:r>
            <w:r w:rsidR="00A85BA8">
              <w:rPr>
                <w:sz w:val="26"/>
                <w:szCs w:val="26"/>
              </w:rPr>
              <w:fldChar w:fldCharType="separate"/>
            </w:r>
            <w:r w:rsidR="00EC1EC1">
              <w:rPr>
                <w:sz w:val="26"/>
                <w:szCs w:val="26"/>
              </w:rPr>
              <w:fldChar w:fldCharType="begin"/>
            </w:r>
            <w:r w:rsidR="00EC1EC1">
              <w:rPr>
                <w:sz w:val="26"/>
                <w:szCs w:val="26"/>
              </w:rPr>
              <w:instrText xml:space="preserve"> INCLUDEPICTURE  "C:\\Users\\HP\\Google Drive\\AppData\\Local\\Temp\\msohtmlclip1\\02\\clip_image002.png" \* MERGEFORMATINET </w:instrText>
            </w:r>
            <w:r w:rsidR="00EC1EC1">
              <w:rPr>
                <w:sz w:val="26"/>
                <w:szCs w:val="26"/>
              </w:rPr>
              <w:fldChar w:fldCharType="separate"/>
            </w:r>
            <w:r w:rsidR="009B5B53">
              <w:rPr>
                <w:sz w:val="26"/>
                <w:szCs w:val="26"/>
              </w:rPr>
              <w:fldChar w:fldCharType="begin"/>
            </w:r>
            <w:r w:rsidR="009B5B53">
              <w:rPr>
                <w:sz w:val="26"/>
                <w:szCs w:val="26"/>
              </w:rPr>
              <w:instrText xml:space="preserve"> INCLUDEPICTURE  "C:\\Users\\HP\\Google Drive\\AppData\\Local\\Temp\\msohtmlclip1\\02\\clip_image002.png" \* MERGEFORMATINET </w:instrText>
            </w:r>
            <w:r w:rsidR="009B5B53">
              <w:rPr>
                <w:sz w:val="26"/>
                <w:szCs w:val="26"/>
              </w:rPr>
              <w:fldChar w:fldCharType="separate"/>
            </w:r>
            <w:r w:rsidR="00171A66">
              <w:rPr>
                <w:sz w:val="26"/>
                <w:szCs w:val="26"/>
              </w:rPr>
              <w:fldChar w:fldCharType="begin"/>
            </w:r>
            <w:r w:rsidR="00171A66">
              <w:rPr>
                <w:sz w:val="26"/>
                <w:szCs w:val="26"/>
              </w:rPr>
              <w:instrText xml:space="preserve"> INCLUDEPICTURE  "C:\\Users\\vanbinhd\\AppData\\Local\\Temp\\msohtmlclip1\\02\\clip_image002.png" \* MERGEFORMATINET </w:instrText>
            </w:r>
            <w:r w:rsidR="00171A66">
              <w:rPr>
                <w:sz w:val="26"/>
                <w:szCs w:val="26"/>
              </w:rPr>
              <w:fldChar w:fldCharType="separate"/>
            </w:r>
            <w:r w:rsidR="00E033F8">
              <w:rPr>
                <w:sz w:val="26"/>
                <w:szCs w:val="26"/>
              </w:rPr>
              <w:fldChar w:fldCharType="begin"/>
            </w:r>
            <w:r w:rsidR="00E033F8">
              <w:rPr>
                <w:sz w:val="26"/>
                <w:szCs w:val="26"/>
              </w:rPr>
              <w:instrText xml:space="preserve"> INCLUDEPICTURE  "C:\\Users\\vanbinhd\\AppData\\Local\\Temp\\msohtmlclip1\\02\\clip_image002.png" \* MERGEFORMATINET </w:instrText>
            </w:r>
            <w:r w:rsidR="00E033F8">
              <w:rPr>
                <w:sz w:val="26"/>
                <w:szCs w:val="26"/>
              </w:rPr>
              <w:fldChar w:fldCharType="separate"/>
            </w:r>
            <w:r w:rsidR="00072EB7">
              <w:rPr>
                <w:sz w:val="26"/>
                <w:szCs w:val="26"/>
              </w:rPr>
              <w:fldChar w:fldCharType="begin"/>
            </w:r>
            <w:r w:rsidR="00072EB7">
              <w:rPr>
                <w:sz w:val="26"/>
                <w:szCs w:val="26"/>
              </w:rPr>
              <w:instrText xml:space="preserve"> INCLUDEPICTURE  "C:\\Users\\vanbinhd\\AppData\\Local\\Temp\\msohtmlclip1\\02\\clip_image002.png" \* MERGEFORMATINET </w:instrText>
            </w:r>
            <w:r w:rsidR="00072EB7">
              <w:rPr>
                <w:sz w:val="26"/>
                <w:szCs w:val="26"/>
              </w:rPr>
              <w:fldChar w:fldCharType="separate"/>
            </w:r>
            <w:r w:rsidR="00C32FC1">
              <w:rPr>
                <w:sz w:val="26"/>
                <w:szCs w:val="26"/>
              </w:rPr>
              <w:fldChar w:fldCharType="begin"/>
            </w:r>
            <w:r w:rsidR="00C32FC1">
              <w:rPr>
                <w:sz w:val="26"/>
                <w:szCs w:val="26"/>
              </w:rPr>
              <w:instrText xml:space="preserve"> INCLUDEPICTURE  "C:\\Users\\vanbinhd\\AppData\\Local\\Temp\\msohtmlclip1\\02\\clip_image002.png" \* MERGEFORMATINET </w:instrText>
            </w:r>
            <w:r w:rsidR="00C32FC1">
              <w:rPr>
                <w:sz w:val="26"/>
                <w:szCs w:val="26"/>
              </w:rPr>
              <w:fldChar w:fldCharType="separate"/>
            </w:r>
            <w:r w:rsidR="005C59AD">
              <w:rPr>
                <w:sz w:val="26"/>
                <w:szCs w:val="26"/>
              </w:rPr>
              <w:fldChar w:fldCharType="begin"/>
            </w:r>
            <w:r w:rsidR="005C59AD">
              <w:rPr>
                <w:sz w:val="26"/>
                <w:szCs w:val="26"/>
              </w:rPr>
              <w:instrText xml:space="preserve"> INCLUDEPICTURE  "C:\\Users\\vanbinhd\\AppData\\Local\\Temp\\msohtmlclip1\\02\\clip_image002.png" \* MERGEFORMATINET </w:instrText>
            </w:r>
            <w:r w:rsidR="005C59AD">
              <w:rPr>
                <w:sz w:val="26"/>
                <w:szCs w:val="26"/>
              </w:rPr>
              <w:fldChar w:fldCharType="separate"/>
            </w:r>
            <w:r w:rsidR="00D726C3">
              <w:rPr>
                <w:sz w:val="26"/>
                <w:szCs w:val="26"/>
              </w:rPr>
              <w:fldChar w:fldCharType="begin"/>
            </w:r>
            <w:r w:rsidR="00D726C3">
              <w:rPr>
                <w:sz w:val="26"/>
                <w:szCs w:val="26"/>
              </w:rPr>
              <w:instrText xml:space="preserve"> INCLUDEPICTURE  "C:\\Users\\vanbinhd\\Desktop\\AppData\\Local\\Temp\\msohtmlclip1\\02\\clip_image002.png" \* MERGEFORMATINET </w:instrText>
            </w:r>
            <w:r w:rsidR="00D726C3">
              <w:rPr>
                <w:sz w:val="26"/>
                <w:szCs w:val="26"/>
              </w:rPr>
              <w:fldChar w:fldCharType="separate"/>
            </w:r>
            <w:r w:rsidR="009F194F">
              <w:rPr>
                <w:sz w:val="26"/>
                <w:szCs w:val="26"/>
              </w:rPr>
              <w:fldChar w:fldCharType="begin"/>
            </w:r>
            <w:r w:rsidR="009F194F">
              <w:rPr>
                <w:sz w:val="26"/>
                <w:szCs w:val="26"/>
              </w:rPr>
              <w:instrText xml:space="preserve"> INCLUDEPICTURE  "C:\\Users\\vanbinhd\\Desktop\\AppData\\Local\\Temp\\msohtmlclip1\\02\\clip_image002.png" \* MERGEFORMATINET </w:instrText>
            </w:r>
            <w:r w:rsidR="009F194F">
              <w:rPr>
                <w:sz w:val="26"/>
                <w:szCs w:val="26"/>
              </w:rPr>
              <w:fldChar w:fldCharType="separate"/>
            </w:r>
            <w:r w:rsidR="00BF73D5">
              <w:rPr>
                <w:sz w:val="26"/>
                <w:szCs w:val="26"/>
              </w:rPr>
              <w:fldChar w:fldCharType="begin"/>
            </w:r>
            <w:r w:rsidR="00BF73D5">
              <w:rPr>
                <w:sz w:val="26"/>
                <w:szCs w:val="26"/>
              </w:rPr>
              <w:instrText xml:space="preserve"> INCLUDEPICTURE  "C:\\Users\\vanbinhd\\Desktop\\AppData\\Local\\Temp\\msohtmlclip1\\02\\clip_image002.png" \* MERGEFORMATINET </w:instrText>
            </w:r>
            <w:r w:rsidR="00BF73D5">
              <w:rPr>
                <w:sz w:val="26"/>
                <w:szCs w:val="26"/>
              </w:rPr>
              <w:fldChar w:fldCharType="separate"/>
            </w:r>
            <w:r w:rsidR="00C26FE5">
              <w:rPr>
                <w:sz w:val="26"/>
                <w:szCs w:val="26"/>
              </w:rPr>
              <w:fldChar w:fldCharType="begin"/>
            </w:r>
            <w:r w:rsidR="00C26FE5">
              <w:rPr>
                <w:sz w:val="26"/>
                <w:szCs w:val="26"/>
              </w:rPr>
              <w:instrText xml:space="preserve"> INCLUDEPICTURE  "C:\\Users\\HP\\AppData\\Local\\Temp\\msohtmlclip1\\02\\clip_image002.png" \* MERGEFORMATINET </w:instrText>
            </w:r>
            <w:r w:rsidR="00C26FE5">
              <w:rPr>
                <w:sz w:val="26"/>
                <w:szCs w:val="26"/>
              </w:rPr>
              <w:fldChar w:fldCharType="separate"/>
            </w:r>
            <w:r w:rsidR="00773133">
              <w:rPr>
                <w:sz w:val="26"/>
                <w:szCs w:val="26"/>
              </w:rPr>
              <w:fldChar w:fldCharType="begin"/>
            </w:r>
            <w:r w:rsidR="00773133">
              <w:rPr>
                <w:sz w:val="26"/>
                <w:szCs w:val="26"/>
              </w:rPr>
              <w:instrText xml:space="preserve"> INCLUDEPICTURE  "C:\\Users\\HP\\AppData\\Local\\Temp\\msohtmlclip1\\02\\clip_image002.png" \* MERGEFORMATINET </w:instrText>
            </w:r>
            <w:r w:rsidR="00773133">
              <w:rPr>
                <w:sz w:val="26"/>
                <w:szCs w:val="26"/>
              </w:rPr>
              <w:fldChar w:fldCharType="separate"/>
            </w:r>
            <w:r w:rsidR="001962B5">
              <w:rPr>
                <w:sz w:val="26"/>
                <w:szCs w:val="26"/>
              </w:rPr>
              <w:fldChar w:fldCharType="begin"/>
            </w:r>
            <w:r w:rsidR="001962B5">
              <w:rPr>
                <w:sz w:val="26"/>
                <w:szCs w:val="26"/>
              </w:rPr>
              <w:instrText xml:space="preserve"> INCLUDEPICTURE  "C:\\Users\\HP\\AppData\\Local\\Temp\\msohtmlclip1\\02\\clip_image002.png" \* MERGEFORMATINET </w:instrText>
            </w:r>
            <w:r w:rsidR="001962B5">
              <w:rPr>
                <w:sz w:val="26"/>
                <w:szCs w:val="26"/>
              </w:rPr>
              <w:fldChar w:fldCharType="separate"/>
            </w:r>
            <w:r w:rsidR="00DD2289">
              <w:rPr>
                <w:sz w:val="26"/>
                <w:szCs w:val="26"/>
              </w:rPr>
              <w:fldChar w:fldCharType="begin"/>
            </w:r>
            <w:r w:rsidR="00DD2289">
              <w:rPr>
                <w:sz w:val="26"/>
                <w:szCs w:val="26"/>
              </w:rPr>
              <w:instrText xml:space="preserve"> INCLUDEPICTURE  "C:\\Users\\HP\\AppData\\Local\\Temp\\msohtmlclip1\\02\\clip_image002.png" \* MERGEFORMATINET </w:instrText>
            </w:r>
            <w:r w:rsidR="00DD2289">
              <w:rPr>
                <w:sz w:val="26"/>
                <w:szCs w:val="26"/>
              </w:rPr>
              <w:fldChar w:fldCharType="separate"/>
            </w:r>
            <w:r w:rsidR="00C931F4">
              <w:rPr>
                <w:sz w:val="26"/>
                <w:szCs w:val="26"/>
              </w:rPr>
              <w:fldChar w:fldCharType="begin"/>
            </w:r>
            <w:r w:rsidR="00C931F4">
              <w:rPr>
                <w:sz w:val="26"/>
                <w:szCs w:val="26"/>
              </w:rPr>
              <w:instrText xml:space="preserve"> INCLUDEPICTURE  "C:\\Users\\HP\\AppData\\Local\\Temp\\msohtmlclip1\\02\\clip_image002.png" \* MERGEFORMATINET </w:instrText>
            </w:r>
            <w:r w:rsidR="00C931F4">
              <w:rPr>
                <w:sz w:val="26"/>
                <w:szCs w:val="26"/>
              </w:rPr>
              <w:fldChar w:fldCharType="separate"/>
            </w:r>
            <w:r w:rsidR="00585AEB">
              <w:rPr>
                <w:sz w:val="26"/>
                <w:szCs w:val="26"/>
              </w:rPr>
              <w:pict>
                <v:shape id="_x0000_i1034" type="#_x0000_t75" alt="Machine generated alternative text:&#10;o &#10;pca dataset data 90 10 01 Confusion Matrix &#10;37555 &#10;34.8% &#10;206 &#10;0.2% &#10;3620 &#10;3.4% &#10;2551 &#10;2.4% &#10;46317 &#10;42.9% &#10;41.60/o &#10;58.4% &#10;924 &#10;0.9% &#10;0.0% &#10;92 &#10;0.1% &#10;122 &#10;0.1% &#10;1635 &#10;1.50/0 &#10;0.1% &#10;99.9% &#10;331 &#10;0.3% &#10;19 &#10;0.0% &#10;3287 &#10;3.0% &#10;263 &#10;0.2% &#10;3326 &#10;3.1% &#10;45.5% &#10;54.5% &#10;342 &#10;0.3% &#10;0.0% &#10;105 &#10;0.1% &#10;14 &#10;0.0% &#10;341 &#10;0.3% &#10;98.3% &#10;405 &#10;0.4% &#10;40 &#10;0.0% &#10;1003 &#10;0.9% &#10;53 &#10;0.0% &#10;5405 &#10;5.0% &#10;78.3% &#10;21.7% &#10;94.9% &#10;5.1% &#10;98.9% &#10;40.5% &#10;59.5% &#10;0.5% &#10;99.5% &#10;9.5% &#10;90.5% &#10;42.9% &#10;57.1% &#10;Target Class " style="width:224.85pt;height:248.35pt">
                  <v:imagedata r:id="rId71" r:href="rId72"/>
                </v:shape>
              </w:pict>
            </w:r>
            <w:r w:rsidR="00C931F4">
              <w:rPr>
                <w:sz w:val="26"/>
                <w:szCs w:val="26"/>
              </w:rPr>
              <w:fldChar w:fldCharType="end"/>
            </w:r>
            <w:r w:rsidR="00DD2289">
              <w:rPr>
                <w:sz w:val="26"/>
                <w:szCs w:val="26"/>
              </w:rPr>
              <w:fldChar w:fldCharType="end"/>
            </w:r>
            <w:r w:rsidR="001962B5">
              <w:rPr>
                <w:sz w:val="26"/>
                <w:szCs w:val="26"/>
              </w:rPr>
              <w:fldChar w:fldCharType="end"/>
            </w:r>
            <w:r w:rsidR="00773133">
              <w:rPr>
                <w:sz w:val="26"/>
                <w:szCs w:val="26"/>
              </w:rPr>
              <w:fldChar w:fldCharType="end"/>
            </w:r>
            <w:r w:rsidR="00C26FE5">
              <w:rPr>
                <w:sz w:val="26"/>
                <w:szCs w:val="26"/>
              </w:rPr>
              <w:fldChar w:fldCharType="end"/>
            </w:r>
            <w:r w:rsidR="00BF73D5">
              <w:rPr>
                <w:sz w:val="26"/>
                <w:szCs w:val="26"/>
              </w:rPr>
              <w:fldChar w:fldCharType="end"/>
            </w:r>
            <w:r w:rsidR="009F194F">
              <w:rPr>
                <w:sz w:val="26"/>
                <w:szCs w:val="26"/>
              </w:rPr>
              <w:fldChar w:fldCharType="end"/>
            </w:r>
            <w:r w:rsidR="00D726C3">
              <w:rPr>
                <w:sz w:val="26"/>
                <w:szCs w:val="26"/>
              </w:rPr>
              <w:fldChar w:fldCharType="end"/>
            </w:r>
            <w:r w:rsidR="005C59AD">
              <w:rPr>
                <w:sz w:val="26"/>
                <w:szCs w:val="26"/>
              </w:rPr>
              <w:fldChar w:fldCharType="end"/>
            </w:r>
            <w:r w:rsidR="00C32FC1">
              <w:rPr>
                <w:sz w:val="26"/>
                <w:szCs w:val="26"/>
              </w:rPr>
              <w:fldChar w:fldCharType="end"/>
            </w:r>
            <w:r w:rsidR="00072EB7">
              <w:rPr>
                <w:sz w:val="26"/>
                <w:szCs w:val="26"/>
              </w:rPr>
              <w:fldChar w:fldCharType="end"/>
            </w:r>
            <w:r w:rsidR="00E033F8">
              <w:rPr>
                <w:sz w:val="26"/>
                <w:szCs w:val="26"/>
              </w:rPr>
              <w:fldChar w:fldCharType="end"/>
            </w:r>
            <w:r w:rsidR="00171A66">
              <w:rPr>
                <w:sz w:val="26"/>
                <w:szCs w:val="26"/>
              </w:rPr>
              <w:fldChar w:fldCharType="end"/>
            </w:r>
            <w:r w:rsidR="009B5B53">
              <w:rPr>
                <w:sz w:val="26"/>
                <w:szCs w:val="26"/>
              </w:rPr>
              <w:fldChar w:fldCharType="end"/>
            </w:r>
            <w:r w:rsidR="00EC1EC1">
              <w:rPr>
                <w:sz w:val="26"/>
                <w:szCs w:val="26"/>
              </w:rPr>
              <w:fldChar w:fldCharType="end"/>
            </w:r>
            <w:r w:rsidR="00A85BA8">
              <w:rPr>
                <w:sz w:val="26"/>
                <w:szCs w:val="26"/>
              </w:rPr>
              <w:fldChar w:fldCharType="end"/>
            </w:r>
            <w:r w:rsidR="00F13A7B">
              <w:rPr>
                <w:sz w:val="26"/>
                <w:szCs w:val="26"/>
              </w:rPr>
              <w:fldChar w:fldCharType="end"/>
            </w:r>
            <w:r w:rsidR="002C169A">
              <w:rPr>
                <w:sz w:val="26"/>
                <w:szCs w:val="26"/>
              </w:rPr>
              <w:fldChar w:fldCharType="end"/>
            </w:r>
            <w:r w:rsidR="00BF5C09">
              <w:rPr>
                <w:sz w:val="26"/>
                <w:szCs w:val="26"/>
              </w:rPr>
              <w:fldChar w:fldCharType="end"/>
            </w:r>
            <w:r w:rsidR="00740513">
              <w:rPr>
                <w:sz w:val="26"/>
                <w:szCs w:val="26"/>
              </w:rPr>
              <w:fldChar w:fldCharType="end"/>
            </w:r>
            <w:r w:rsidR="00200BA9">
              <w:rPr>
                <w:sz w:val="26"/>
                <w:szCs w:val="26"/>
              </w:rPr>
              <w:fldChar w:fldCharType="end"/>
            </w:r>
            <w:r w:rsidR="002A40F2">
              <w:rPr>
                <w:sz w:val="26"/>
                <w:szCs w:val="26"/>
              </w:rPr>
              <w:fldChar w:fldCharType="end"/>
            </w:r>
            <w:r w:rsidR="005256DE">
              <w:rPr>
                <w:sz w:val="26"/>
                <w:szCs w:val="26"/>
              </w:rPr>
              <w:fldChar w:fldCharType="end"/>
            </w:r>
            <w:r w:rsidR="00EA7D19">
              <w:rPr>
                <w:sz w:val="26"/>
                <w:szCs w:val="26"/>
              </w:rPr>
              <w:fldChar w:fldCharType="end"/>
            </w:r>
            <w:r w:rsidR="003F5A44">
              <w:rPr>
                <w:sz w:val="26"/>
                <w:szCs w:val="26"/>
              </w:rPr>
              <w:fldChar w:fldCharType="end"/>
            </w:r>
            <w:r w:rsidR="000A56A5">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Pr>
                <w:sz w:val="26"/>
                <w:szCs w:val="26"/>
              </w:rPr>
              <w:fldChar w:fldCharType="end"/>
            </w:r>
            <w:r w:rsidRPr="001819AC">
              <w:rPr>
                <w:sz w:val="26"/>
                <w:szCs w:val="26"/>
              </w:rPr>
              <w:fldChar w:fldCharType="end"/>
            </w:r>
          </w:p>
        </w:tc>
      </w:tr>
      <w:tr w:rsidR="00227A72" w:rsidRPr="001819AC" w:rsidTr="0008323A">
        <w:tc>
          <w:tcPr>
            <w:tcW w:w="4649" w:type="dxa"/>
            <w:tcMar>
              <w:top w:w="80" w:type="dxa"/>
              <w:left w:w="80" w:type="dxa"/>
              <w:bottom w:w="80" w:type="dxa"/>
              <w:right w:w="80" w:type="dxa"/>
            </w:tcMar>
          </w:tcPr>
          <w:p w:rsidR="00227A72" w:rsidRPr="001819AC" w:rsidRDefault="00227A72" w:rsidP="002612CF">
            <w:pPr>
              <w:spacing w:line="240" w:lineRule="auto"/>
              <w:rPr>
                <w:rFonts w:eastAsia="Times New Roman" w:cs="Times New Roman"/>
                <w:noProof/>
                <w:szCs w:val="26"/>
              </w:rPr>
            </w:pPr>
            <w:r>
              <w:rPr>
                <w:rFonts w:eastAsia="Times New Roman" w:cs="Times New Roman"/>
                <w:noProof/>
                <w:szCs w:val="26"/>
              </w:rPr>
              <w:t>( c</w:t>
            </w:r>
            <w:r w:rsidRPr="001819AC">
              <w:rPr>
                <w:rFonts w:eastAsia="Times New Roman" w:cs="Times New Roman"/>
                <w:noProof/>
                <w:szCs w:val="26"/>
              </w:rPr>
              <w:t xml:space="preserve"> ) Ma trận nhầm lẫn của bộ phân loại khi huấn luyện trên tập dữ liệu DS23 và kiểm tra trên tập dữ liệu DS23</w:t>
            </w:r>
            <w:r w:rsidR="0008323A">
              <w:rPr>
                <w:rFonts w:eastAsia="Times New Roman" w:cs="Times New Roman"/>
                <w:noProof/>
                <w:szCs w:val="26"/>
              </w:rPr>
              <w:t>.</w:t>
            </w:r>
          </w:p>
        </w:tc>
        <w:tc>
          <w:tcPr>
            <w:tcW w:w="4649" w:type="dxa"/>
            <w:tcMar>
              <w:top w:w="80" w:type="dxa"/>
              <w:left w:w="80" w:type="dxa"/>
              <w:bottom w:w="80" w:type="dxa"/>
              <w:right w:w="80" w:type="dxa"/>
            </w:tcMar>
          </w:tcPr>
          <w:p w:rsidR="00227A72" w:rsidRPr="001819AC" w:rsidRDefault="00227A72" w:rsidP="002612CF">
            <w:pPr>
              <w:spacing w:line="240" w:lineRule="auto"/>
              <w:rPr>
                <w:rFonts w:eastAsia="Times New Roman" w:cs="Times New Roman"/>
                <w:noProof/>
                <w:szCs w:val="26"/>
              </w:rPr>
            </w:pPr>
            <w:r>
              <w:rPr>
                <w:rFonts w:eastAsia="Times New Roman" w:cs="Times New Roman"/>
                <w:noProof/>
                <w:szCs w:val="26"/>
              </w:rPr>
              <w:t>( d</w:t>
            </w:r>
            <w:r w:rsidRPr="001819AC">
              <w:rPr>
                <w:rFonts w:eastAsia="Times New Roman" w:cs="Times New Roman"/>
                <w:noProof/>
                <w:szCs w:val="26"/>
              </w:rPr>
              <w:t xml:space="preserve"> ) Ma trận nhầm lẫn của bộ phân loại khi huấn luyện trên tập dữ liệu DS23 và kiểm tra trên tập dữ liệu DS13</w:t>
            </w:r>
            <w:r w:rsidR="0008323A">
              <w:rPr>
                <w:rFonts w:eastAsia="Times New Roman" w:cs="Times New Roman"/>
                <w:noProof/>
                <w:szCs w:val="26"/>
              </w:rPr>
              <w:t>.</w:t>
            </w:r>
          </w:p>
        </w:tc>
      </w:tr>
      <w:tr w:rsidR="00227A72" w:rsidRPr="00CD63DE" w:rsidTr="0008323A">
        <w:tc>
          <w:tcPr>
            <w:tcW w:w="4649" w:type="dxa"/>
            <w:tcMar>
              <w:top w:w="80" w:type="dxa"/>
              <w:left w:w="80" w:type="dxa"/>
              <w:bottom w:w="80" w:type="dxa"/>
              <w:right w:w="80" w:type="dxa"/>
            </w:tcMar>
            <w:hideMark/>
          </w:tcPr>
          <w:p w:rsidR="00227A72" w:rsidRPr="001819AC" w:rsidRDefault="00325DEE" w:rsidP="00B56DCD">
            <w:pPr>
              <w:pStyle w:val="NormalWeb"/>
              <w:spacing w:before="0" w:beforeAutospacing="0" w:after="0" w:afterAutospacing="0"/>
              <w:rPr>
                <w:sz w:val="26"/>
                <w:szCs w:val="26"/>
              </w:rPr>
            </w:pPr>
            <w:r w:rsidRPr="00325DEE">
              <w:rPr>
                <w:noProof/>
                <w:sz w:val="26"/>
                <w:szCs w:val="26"/>
              </w:rPr>
              <w:lastRenderedPageBreak/>
              <w:drawing>
                <wp:inline distT="0" distB="0" distL="0" distR="0">
                  <wp:extent cx="2897400" cy="2933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07526" cy="2943953"/>
                          </a:xfrm>
                          <a:prstGeom prst="rect">
                            <a:avLst/>
                          </a:prstGeom>
                          <a:noFill/>
                          <a:ln>
                            <a:noFill/>
                          </a:ln>
                        </pic:spPr>
                      </pic:pic>
                    </a:graphicData>
                  </a:graphic>
                </wp:inline>
              </w:drawing>
            </w:r>
          </w:p>
        </w:tc>
        <w:tc>
          <w:tcPr>
            <w:tcW w:w="4649" w:type="dxa"/>
            <w:tcMar>
              <w:top w:w="80" w:type="dxa"/>
              <w:left w:w="80" w:type="dxa"/>
              <w:bottom w:w="80" w:type="dxa"/>
              <w:right w:w="80" w:type="dxa"/>
            </w:tcMar>
            <w:hideMark/>
          </w:tcPr>
          <w:p w:rsidR="00227A72" w:rsidRPr="001819AC" w:rsidRDefault="00325DEE" w:rsidP="00B56DCD">
            <w:pPr>
              <w:pStyle w:val="NormalWeb"/>
              <w:spacing w:before="0" w:beforeAutospacing="0" w:after="0" w:afterAutospacing="0"/>
              <w:rPr>
                <w:sz w:val="26"/>
                <w:szCs w:val="26"/>
              </w:rPr>
            </w:pPr>
            <w:r w:rsidRPr="00325DEE">
              <w:rPr>
                <w:noProof/>
                <w:sz w:val="26"/>
                <w:szCs w:val="26"/>
              </w:rPr>
              <w:drawing>
                <wp:inline distT="0" distB="0" distL="0" distR="0">
                  <wp:extent cx="2890945" cy="29337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03665" cy="2946608"/>
                          </a:xfrm>
                          <a:prstGeom prst="rect">
                            <a:avLst/>
                          </a:prstGeom>
                          <a:noFill/>
                          <a:ln>
                            <a:noFill/>
                          </a:ln>
                        </pic:spPr>
                      </pic:pic>
                    </a:graphicData>
                  </a:graphic>
                </wp:inline>
              </w:drawing>
            </w:r>
          </w:p>
        </w:tc>
      </w:tr>
      <w:tr w:rsidR="00227A72" w:rsidRPr="001819AC" w:rsidTr="0008323A">
        <w:tc>
          <w:tcPr>
            <w:tcW w:w="4649" w:type="dxa"/>
            <w:tcMar>
              <w:top w:w="80" w:type="dxa"/>
              <w:left w:w="80" w:type="dxa"/>
              <w:bottom w:w="80" w:type="dxa"/>
              <w:right w:w="80" w:type="dxa"/>
            </w:tcMar>
          </w:tcPr>
          <w:p w:rsidR="00227A72" w:rsidRPr="001819AC" w:rsidRDefault="00227A72" w:rsidP="00B56DCD">
            <w:pPr>
              <w:spacing w:line="240" w:lineRule="auto"/>
              <w:rPr>
                <w:rFonts w:eastAsia="Times New Roman" w:cs="Times New Roman"/>
                <w:noProof/>
                <w:szCs w:val="26"/>
              </w:rPr>
            </w:pPr>
            <w:r w:rsidRPr="001819AC">
              <w:rPr>
                <w:rFonts w:eastAsia="Times New Roman" w:cs="Times New Roman"/>
                <w:noProof/>
                <w:szCs w:val="26"/>
              </w:rPr>
              <w:t>( e ) Đường cong ROC của bộ phân loại khi huấn luyện trên tập dữ liệu DS23 và kiểm tra trên tập dữ liệu DS23</w:t>
            </w:r>
            <w:r w:rsidR="001A441B">
              <w:rPr>
                <w:rFonts w:eastAsia="Times New Roman" w:cs="Times New Roman"/>
                <w:noProof/>
                <w:szCs w:val="26"/>
              </w:rPr>
              <w:t>.</w:t>
            </w:r>
          </w:p>
        </w:tc>
        <w:tc>
          <w:tcPr>
            <w:tcW w:w="4649" w:type="dxa"/>
            <w:tcMar>
              <w:top w:w="80" w:type="dxa"/>
              <w:left w:w="80" w:type="dxa"/>
              <w:bottom w:w="80" w:type="dxa"/>
              <w:right w:w="80" w:type="dxa"/>
            </w:tcMar>
          </w:tcPr>
          <w:p w:rsidR="00227A72" w:rsidRPr="001819AC" w:rsidRDefault="00227A72" w:rsidP="00B56DCD">
            <w:pPr>
              <w:spacing w:line="240" w:lineRule="auto"/>
              <w:rPr>
                <w:rFonts w:eastAsia="Times New Roman" w:cs="Times New Roman"/>
                <w:noProof/>
                <w:szCs w:val="26"/>
              </w:rPr>
            </w:pPr>
            <w:r w:rsidRPr="001819AC">
              <w:rPr>
                <w:rFonts w:eastAsia="Times New Roman" w:cs="Times New Roman"/>
                <w:noProof/>
                <w:szCs w:val="26"/>
              </w:rPr>
              <w:t>( f ) Đường cong ROC của bộ phân loại khi huấn luyện trên tập dữ liệu DS23 và kiểm tra trên tập dữ liệu DS13</w:t>
            </w:r>
            <w:r w:rsidR="001A441B">
              <w:rPr>
                <w:rFonts w:eastAsia="Times New Roman" w:cs="Times New Roman"/>
                <w:noProof/>
                <w:szCs w:val="26"/>
              </w:rPr>
              <w:t>.</w:t>
            </w:r>
          </w:p>
        </w:tc>
      </w:tr>
    </w:tbl>
    <w:p w:rsidR="002612CF" w:rsidRDefault="00227A72" w:rsidP="00A3033D">
      <w:pPr>
        <w:pStyle w:val="ListFigure"/>
      </w:pPr>
      <w:bookmarkStart w:id="147" w:name="_Toc513993028"/>
      <w:r>
        <w:t xml:space="preserve">Hình A.3 </w:t>
      </w:r>
      <w:r w:rsidRPr="001819AC">
        <w:t>So sánh kết quả khi đánh giá chéo trên dây diện cực thứ hai(tập dữ liệu DS23)</w:t>
      </w:r>
      <w:r w:rsidR="001A441B">
        <w:t>.</w:t>
      </w:r>
      <w:bookmarkEnd w:id="147"/>
    </w:p>
    <w:tbl>
      <w:tblPr>
        <w:tblW w:w="0" w:type="auto"/>
        <w:tblCellMar>
          <w:left w:w="0" w:type="dxa"/>
          <w:right w:w="0" w:type="dxa"/>
        </w:tblCellMar>
        <w:tblLook w:val="04A0" w:firstRow="1" w:lastRow="0" w:firstColumn="1" w:lastColumn="0" w:noHBand="0" w:noVBand="1"/>
      </w:tblPr>
      <w:tblGrid>
        <w:gridCol w:w="8788"/>
      </w:tblGrid>
      <w:tr w:rsidR="00227A72" w:rsidRPr="00CD63DE" w:rsidTr="00227A72">
        <w:tc>
          <w:tcPr>
            <w:tcW w:w="9101" w:type="dxa"/>
            <w:tcMar>
              <w:top w:w="80" w:type="dxa"/>
              <w:left w:w="80" w:type="dxa"/>
              <w:bottom w:w="80" w:type="dxa"/>
              <w:right w:w="80" w:type="dxa"/>
            </w:tcMar>
            <w:hideMark/>
          </w:tcPr>
          <w:p w:rsidR="00227A72" w:rsidRPr="00CD63DE" w:rsidRDefault="00227A72" w:rsidP="00227A72">
            <w:pPr>
              <w:spacing w:line="240" w:lineRule="auto"/>
              <w:jc w:val="center"/>
              <w:rPr>
                <w:rFonts w:eastAsia="Times New Roman" w:cs="Times New Roman"/>
                <w:szCs w:val="26"/>
              </w:rPr>
            </w:pPr>
            <w:r>
              <w:rPr>
                <w:noProof/>
              </w:rPr>
              <w:drawing>
                <wp:inline distT="0" distB="0" distL="0" distR="0" wp14:anchorId="69A82E15" wp14:editId="73FCCC51">
                  <wp:extent cx="3060000" cy="2717714"/>
                  <wp:effectExtent l="0" t="0" r="762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60000" cy="2717714"/>
                          </a:xfrm>
                          <a:prstGeom prst="rect">
                            <a:avLst/>
                          </a:prstGeom>
                        </pic:spPr>
                      </pic:pic>
                    </a:graphicData>
                  </a:graphic>
                </wp:inline>
              </w:drawing>
            </w:r>
          </w:p>
        </w:tc>
      </w:tr>
      <w:tr w:rsidR="00227A72" w:rsidRPr="001819AC" w:rsidTr="00227A72">
        <w:tc>
          <w:tcPr>
            <w:tcW w:w="9101" w:type="dxa"/>
            <w:tcMar>
              <w:top w:w="80" w:type="dxa"/>
              <w:left w:w="80" w:type="dxa"/>
              <w:bottom w:w="80" w:type="dxa"/>
              <w:right w:w="80" w:type="dxa"/>
            </w:tcMar>
          </w:tcPr>
          <w:p w:rsidR="00227A72" w:rsidRPr="001819AC" w:rsidRDefault="00227A72" w:rsidP="002612CF">
            <w:pPr>
              <w:spacing w:line="240" w:lineRule="auto"/>
              <w:jc w:val="center"/>
              <w:rPr>
                <w:rFonts w:eastAsia="Times New Roman" w:cs="Times New Roman"/>
                <w:noProof/>
                <w:szCs w:val="26"/>
              </w:rPr>
            </w:pPr>
            <w:r w:rsidRPr="001819AC">
              <w:rPr>
                <w:rFonts w:eastAsia="Times New Roman" w:cs="Times New Roman"/>
                <w:noProof/>
                <w:szCs w:val="26"/>
              </w:rPr>
              <w:t>( a ) Độ chính xác của bộ phân loại khi</w:t>
            </w:r>
            <w:r>
              <w:rPr>
                <w:rFonts w:eastAsia="Times New Roman" w:cs="Times New Roman"/>
                <w:noProof/>
                <w:szCs w:val="26"/>
              </w:rPr>
              <w:t xml:space="preserve"> huấn luyện trên tập dữ liệu DS</w:t>
            </w:r>
            <w:r w:rsidRPr="001819AC">
              <w:rPr>
                <w:rFonts w:eastAsia="Times New Roman" w:cs="Times New Roman"/>
                <w:noProof/>
                <w:szCs w:val="26"/>
              </w:rPr>
              <w:t>3</w:t>
            </w:r>
            <w:r>
              <w:rPr>
                <w:rFonts w:eastAsia="Times New Roman" w:cs="Times New Roman"/>
                <w:noProof/>
                <w:szCs w:val="26"/>
              </w:rPr>
              <w:t>2</w:t>
            </w:r>
            <w:r w:rsidRPr="001819AC">
              <w:rPr>
                <w:rFonts w:eastAsia="Times New Roman" w:cs="Times New Roman"/>
                <w:noProof/>
                <w:szCs w:val="26"/>
              </w:rPr>
              <w:t xml:space="preserve"> v</w:t>
            </w:r>
            <w:r>
              <w:rPr>
                <w:rFonts w:eastAsia="Times New Roman" w:cs="Times New Roman"/>
                <w:noProof/>
                <w:szCs w:val="26"/>
              </w:rPr>
              <w:t>à kiểm tra trên chính tập dữ liệu DS32</w:t>
            </w:r>
            <w:r w:rsidR="001A441B">
              <w:rPr>
                <w:rFonts w:eastAsia="Times New Roman" w:cs="Times New Roman"/>
                <w:noProof/>
                <w:szCs w:val="26"/>
              </w:rPr>
              <w:t>.</w:t>
            </w:r>
          </w:p>
        </w:tc>
      </w:tr>
      <w:tr w:rsidR="00227A72" w:rsidRPr="00CD63DE" w:rsidTr="00227A72">
        <w:tc>
          <w:tcPr>
            <w:tcW w:w="9101" w:type="dxa"/>
            <w:tcMar>
              <w:top w:w="80" w:type="dxa"/>
              <w:left w:w="80" w:type="dxa"/>
              <w:bottom w:w="80" w:type="dxa"/>
              <w:right w:w="80" w:type="dxa"/>
            </w:tcMar>
            <w:hideMark/>
          </w:tcPr>
          <w:p w:rsidR="00227A72" w:rsidRPr="00CD63DE" w:rsidRDefault="00227A72" w:rsidP="00227A72">
            <w:pPr>
              <w:spacing w:line="240" w:lineRule="auto"/>
              <w:jc w:val="center"/>
              <w:rPr>
                <w:rFonts w:eastAsia="Times New Roman" w:cs="Times New Roman"/>
                <w:szCs w:val="26"/>
              </w:rPr>
            </w:pPr>
            <w:r>
              <w:rPr>
                <w:noProof/>
              </w:rPr>
              <w:lastRenderedPageBreak/>
              <w:drawing>
                <wp:inline distT="0" distB="0" distL="0" distR="0" wp14:anchorId="443746D2" wp14:editId="17A4C8D3">
                  <wp:extent cx="2880000" cy="3065328"/>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80000" cy="3065328"/>
                          </a:xfrm>
                          <a:prstGeom prst="rect">
                            <a:avLst/>
                          </a:prstGeom>
                        </pic:spPr>
                      </pic:pic>
                    </a:graphicData>
                  </a:graphic>
                </wp:inline>
              </w:drawing>
            </w:r>
          </w:p>
        </w:tc>
      </w:tr>
      <w:tr w:rsidR="00227A72" w:rsidRPr="001819AC" w:rsidTr="00227A72">
        <w:tc>
          <w:tcPr>
            <w:tcW w:w="9101" w:type="dxa"/>
            <w:tcMar>
              <w:top w:w="80" w:type="dxa"/>
              <w:left w:w="80" w:type="dxa"/>
              <w:bottom w:w="80" w:type="dxa"/>
              <w:right w:w="80" w:type="dxa"/>
            </w:tcMar>
          </w:tcPr>
          <w:p w:rsidR="00227A72" w:rsidRPr="001819AC" w:rsidRDefault="00227A72" w:rsidP="002612CF">
            <w:pPr>
              <w:spacing w:line="240" w:lineRule="auto"/>
              <w:jc w:val="center"/>
              <w:rPr>
                <w:rFonts w:eastAsia="Times New Roman" w:cs="Times New Roman"/>
                <w:noProof/>
                <w:szCs w:val="26"/>
              </w:rPr>
            </w:pPr>
            <w:r>
              <w:rPr>
                <w:rFonts w:eastAsia="Times New Roman" w:cs="Times New Roman"/>
                <w:noProof/>
                <w:szCs w:val="26"/>
              </w:rPr>
              <w:t>( b</w:t>
            </w:r>
            <w:r w:rsidRPr="001819AC">
              <w:rPr>
                <w:rFonts w:eastAsia="Times New Roman" w:cs="Times New Roman"/>
                <w:noProof/>
                <w:szCs w:val="26"/>
              </w:rPr>
              <w:t xml:space="preserve"> ) Ma trận nhầm lẫn của bộ phân loại khi</w:t>
            </w:r>
            <w:r>
              <w:rPr>
                <w:rFonts w:eastAsia="Times New Roman" w:cs="Times New Roman"/>
                <w:noProof/>
                <w:szCs w:val="26"/>
              </w:rPr>
              <w:t xml:space="preserve"> huấn luyện trên tập dữ liệu DS</w:t>
            </w:r>
            <w:r w:rsidRPr="001819AC">
              <w:rPr>
                <w:rFonts w:eastAsia="Times New Roman" w:cs="Times New Roman"/>
                <w:noProof/>
                <w:szCs w:val="26"/>
              </w:rPr>
              <w:t>3</w:t>
            </w:r>
            <w:r>
              <w:rPr>
                <w:rFonts w:eastAsia="Times New Roman" w:cs="Times New Roman"/>
                <w:noProof/>
                <w:szCs w:val="26"/>
              </w:rPr>
              <w:t>2</w:t>
            </w:r>
            <w:r w:rsidRPr="001819AC">
              <w:rPr>
                <w:rFonts w:eastAsia="Times New Roman" w:cs="Times New Roman"/>
                <w:noProof/>
                <w:szCs w:val="26"/>
              </w:rPr>
              <w:t xml:space="preserve"> v</w:t>
            </w:r>
            <w:r>
              <w:rPr>
                <w:rFonts w:eastAsia="Times New Roman" w:cs="Times New Roman"/>
                <w:noProof/>
                <w:szCs w:val="26"/>
              </w:rPr>
              <w:t>à kiểm tra trên chính tập dữ liệu DS32</w:t>
            </w:r>
            <w:r w:rsidR="002612CF">
              <w:rPr>
                <w:rFonts w:eastAsia="Times New Roman" w:cs="Times New Roman"/>
                <w:noProof/>
                <w:szCs w:val="26"/>
              </w:rPr>
              <w:t>.</w:t>
            </w:r>
          </w:p>
        </w:tc>
      </w:tr>
      <w:tr w:rsidR="00227A72" w:rsidRPr="00CD63DE" w:rsidTr="00227A72">
        <w:tc>
          <w:tcPr>
            <w:tcW w:w="9101" w:type="dxa"/>
            <w:tcMar>
              <w:top w:w="80" w:type="dxa"/>
              <w:left w:w="80" w:type="dxa"/>
              <w:bottom w:w="80" w:type="dxa"/>
              <w:right w:w="80" w:type="dxa"/>
            </w:tcMar>
            <w:hideMark/>
          </w:tcPr>
          <w:p w:rsidR="00227A72" w:rsidRPr="00CD63DE" w:rsidRDefault="00325DEE" w:rsidP="00227A72">
            <w:pPr>
              <w:spacing w:line="240" w:lineRule="auto"/>
              <w:jc w:val="center"/>
              <w:rPr>
                <w:rFonts w:eastAsia="Times New Roman" w:cs="Times New Roman"/>
                <w:szCs w:val="26"/>
              </w:rPr>
            </w:pPr>
            <w:r w:rsidRPr="00325DEE">
              <w:rPr>
                <w:rFonts w:eastAsia="Times New Roman" w:cs="Times New Roman"/>
                <w:noProof/>
                <w:szCs w:val="26"/>
              </w:rPr>
              <w:drawing>
                <wp:inline distT="0" distB="0" distL="0" distR="0">
                  <wp:extent cx="3291422" cy="3340100"/>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303082" cy="3351932"/>
                          </a:xfrm>
                          <a:prstGeom prst="rect">
                            <a:avLst/>
                          </a:prstGeom>
                          <a:noFill/>
                          <a:ln>
                            <a:noFill/>
                          </a:ln>
                        </pic:spPr>
                      </pic:pic>
                    </a:graphicData>
                  </a:graphic>
                </wp:inline>
              </w:drawing>
            </w:r>
          </w:p>
        </w:tc>
      </w:tr>
      <w:tr w:rsidR="00227A72" w:rsidRPr="001819AC" w:rsidTr="00227A72">
        <w:tc>
          <w:tcPr>
            <w:tcW w:w="9101" w:type="dxa"/>
            <w:tcMar>
              <w:top w:w="80" w:type="dxa"/>
              <w:left w:w="80" w:type="dxa"/>
              <w:bottom w:w="80" w:type="dxa"/>
              <w:right w:w="80" w:type="dxa"/>
            </w:tcMar>
          </w:tcPr>
          <w:p w:rsidR="00227A72" w:rsidRPr="001819AC" w:rsidRDefault="00227A72" w:rsidP="002612CF">
            <w:pPr>
              <w:spacing w:line="240" w:lineRule="auto"/>
              <w:jc w:val="center"/>
              <w:rPr>
                <w:rFonts w:eastAsia="Times New Roman" w:cs="Times New Roman"/>
                <w:noProof/>
                <w:szCs w:val="26"/>
              </w:rPr>
            </w:pPr>
            <w:r>
              <w:rPr>
                <w:rFonts w:eastAsia="Times New Roman" w:cs="Times New Roman"/>
                <w:noProof/>
                <w:szCs w:val="26"/>
              </w:rPr>
              <w:t>( c</w:t>
            </w:r>
            <w:r w:rsidRPr="001819AC">
              <w:rPr>
                <w:rFonts w:eastAsia="Times New Roman" w:cs="Times New Roman"/>
                <w:noProof/>
                <w:szCs w:val="26"/>
              </w:rPr>
              <w:t xml:space="preserve"> ) Đường cong ROC của bộ phân loại khi</w:t>
            </w:r>
            <w:r>
              <w:rPr>
                <w:rFonts w:eastAsia="Times New Roman" w:cs="Times New Roman"/>
                <w:noProof/>
                <w:szCs w:val="26"/>
              </w:rPr>
              <w:t xml:space="preserve"> huấn luyện trên tập dữ liệu DS</w:t>
            </w:r>
            <w:r w:rsidRPr="001819AC">
              <w:rPr>
                <w:rFonts w:eastAsia="Times New Roman" w:cs="Times New Roman"/>
                <w:noProof/>
                <w:szCs w:val="26"/>
              </w:rPr>
              <w:t>3</w:t>
            </w:r>
            <w:r>
              <w:rPr>
                <w:rFonts w:eastAsia="Times New Roman" w:cs="Times New Roman"/>
                <w:noProof/>
                <w:szCs w:val="26"/>
              </w:rPr>
              <w:t>2</w:t>
            </w:r>
            <w:r w:rsidRPr="001819AC">
              <w:rPr>
                <w:rFonts w:eastAsia="Times New Roman" w:cs="Times New Roman"/>
                <w:noProof/>
                <w:szCs w:val="26"/>
              </w:rPr>
              <w:t xml:space="preserve"> v</w:t>
            </w:r>
            <w:r>
              <w:rPr>
                <w:rFonts w:eastAsia="Times New Roman" w:cs="Times New Roman"/>
                <w:noProof/>
                <w:szCs w:val="26"/>
              </w:rPr>
              <w:t>à kiểm tra trên chính tập dữ liệu DS32</w:t>
            </w:r>
          </w:p>
        </w:tc>
      </w:tr>
    </w:tbl>
    <w:p w:rsidR="00227A72" w:rsidRDefault="00227A72" w:rsidP="00AB5F78">
      <w:pPr>
        <w:pStyle w:val="ListFigure"/>
      </w:pPr>
      <w:bookmarkStart w:id="148" w:name="_Toc513993029"/>
      <w:r>
        <w:t>Hình A.4</w:t>
      </w:r>
      <w:r w:rsidRPr="001819AC">
        <w:t xml:space="preserve"> </w:t>
      </w:r>
      <w:r>
        <w:t>Độ chính xác của bộ phân loại tín hiệu điện tin ECG trong trường hợp trộn lẫn các nhịp tim của cả hai dây điện cực (tập dữ liệu DS32)</w:t>
      </w:r>
      <w:r w:rsidR="002612CF">
        <w:t>.</w:t>
      </w:r>
      <w:bookmarkEnd w:id="148"/>
    </w:p>
    <w:p w:rsidR="005100D7" w:rsidRDefault="005100D7">
      <w:pPr>
        <w:spacing w:after="160" w:line="259" w:lineRule="auto"/>
        <w:jc w:val="left"/>
      </w:pPr>
      <w:r>
        <w:br w:type="page"/>
      </w:r>
    </w:p>
    <w:p w:rsidR="002D2CB8" w:rsidRPr="002D2CB8" w:rsidRDefault="005100D7" w:rsidP="00F62E12">
      <w:pPr>
        <w:pStyle w:val="Heading1"/>
      </w:pPr>
      <w:bookmarkStart w:id="149" w:name="_Toc513992988"/>
      <w:r>
        <w:lastRenderedPageBreak/>
        <w:t>TÀI LIỆU THAM KHẢO</w:t>
      </w:r>
      <w:bookmarkEnd w:id="149"/>
    </w:p>
    <w:p w:rsidR="00F83482" w:rsidRPr="00F83482" w:rsidRDefault="00E90BA0" w:rsidP="00F83482">
      <w:pPr>
        <w:pStyle w:val="EndNoteBibliography"/>
        <w:ind w:left="720" w:hanging="720"/>
      </w:pPr>
      <w:r>
        <w:fldChar w:fldCharType="begin"/>
      </w:r>
      <w:r>
        <w:instrText xml:space="preserve"> ADDIN EN.REFLIST </w:instrText>
      </w:r>
      <w:r>
        <w:fldChar w:fldCharType="separate"/>
      </w:r>
      <w:bookmarkStart w:id="150" w:name="_ENREF_1"/>
      <w:r w:rsidR="00F83482" w:rsidRPr="00F83482">
        <w:t>[1]</w:t>
      </w:r>
      <w:r w:rsidR="00F83482" w:rsidRPr="00F83482">
        <w:tab/>
        <w:t xml:space="preserve">S. M. P. P. B. N. W. H. Organization, </w:t>
      </w:r>
      <w:r w:rsidR="00F83482" w:rsidRPr="00F83482">
        <w:rPr>
          <w:i/>
        </w:rPr>
        <w:t>World Health Organization in collaboration with the World Heart Federation and the World Stroke Organization</w:t>
      </w:r>
      <w:r w:rsidR="00F83482" w:rsidRPr="00F83482">
        <w:t>. 2011, pp. 3–18.</w:t>
      </w:r>
      <w:bookmarkEnd w:id="150"/>
    </w:p>
    <w:p w:rsidR="00F83482" w:rsidRPr="00F83482" w:rsidRDefault="00F83482" w:rsidP="00F83482">
      <w:pPr>
        <w:pStyle w:val="EndNoteBibliography"/>
        <w:ind w:left="720" w:hanging="720"/>
      </w:pPr>
      <w:bookmarkStart w:id="151" w:name="_ENREF_2"/>
      <w:r w:rsidRPr="00F83482">
        <w:t>[2]</w:t>
      </w:r>
      <w:r w:rsidRPr="00F83482">
        <w:tab/>
        <w:t xml:space="preserve">P. A. Phong and K. Q. Thien, "Classification of Cardiac Arrhythmias Using Interval Type-2 TSK Fuzzy System," in </w:t>
      </w:r>
      <w:r w:rsidRPr="00F83482">
        <w:rPr>
          <w:i/>
        </w:rPr>
        <w:t>2009 International Conference on Knowledge and Systems Engineering</w:t>
      </w:r>
      <w:r w:rsidRPr="00F83482">
        <w:t>, 2009, pp. 1-6.</w:t>
      </w:r>
      <w:bookmarkEnd w:id="151"/>
    </w:p>
    <w:p w:rsidR="00F83482" w:rsidRPr="00F83482" w:rsidRDefault="00F83482" w:rsidP="00F83482">
      <w:pPr>
        <w:pStyle w:val="EndNoteBibliography"/>
        <w:ind w:left="720" w:hanging="720"/>
      </w:pPr>
      <w:bookmarkStart w:id="152" w:name="_ENREF_3"/>
      <w:r w:rsidRPr="00F83482">
        <w:t>[3]</w:t>
      </w:r>
      <w:r w:rsidRPr="00F83482">
        <w:tab/>
        <w:t xml:space="preserve">L. D. Trong, L. N. Tuan, D. N. Minh, H. T. Duc, H. N. Thai, and T. N. Duc, "Optimal thresholds for two-state ECG compressing algorithm," in </w:t>
      </w:r>
      <w:r w:rsidRPr="00F83482">
        <w:rPr>
          <w:i/>
        </w:rPr>
        <w:t>2016 International Conference on Biomedical Engineering (BME-HUST)</w:t>
      </w:r>
      <w:r w:rsidRPr="00F83482">
        <w:t>, 2016, pp. 3-7.</w:t>
      </w:r>
      <w:bookmarkEnd w:id="152"/>
    </w:p>
    <w:p w:rsidR="00F83482" w:rsidRPr="00F83482" w:rsidRDefault="00F83482" w:rsidP="00F83482">
      <w:pPr>
        <w:pStyle w:val="EndNoteBibliography"/>
        <w:ind w:left="720" w:hanging="720"/>
      </w:pPr>
      <w:bookmarkStart w:id="153" w:name="_ENREF_4"/>
      <w:r w:rsidRPr="00F83482">
        <w:t>[4]</w:t>
      </w:r>
      <w:r w:rsidRPr="00F83482">
        <w:tab/>
        <w:t xml:space="preserve">L. Duong Trong, T. Nguyen Due, H. Chu Due, T. Nguyen Van, and D. Trinh Quang, "Study on limitation of removal of baseline noise from electrocardiography signal in measurement using wavelet analysis," in </w:t>
      </w:r>
      <w:r w:rsidRPr="00F83482">
        <w:rPr>
          <w:i/>
        </w:rPr>
        <w:t>2013 Fifth International Conference on Ubiquitous and Future Networks (ICUFN)</w:t>
      </w:r>
      <w:r w:rsidRPr="00F83482">
        <w:t>, 2013, pp. 481-486.</w:t>
      </w:r>
      <w:bookmarkEnd w:id="153"/>
    </w:p>
    <w:p w:rsidR="00F83482" w:rsidRPr="00F83482" w:rsidRDefault="00F83482" w:rsidP="00F83482">
      <w:pPr>
        <w:pStyle w:val="EndNoteBibliography"/>
        <w:ind w:left="720" w:hanging="720"/>
      </w:pPr>
      <w:bookmarkStart w:id="154" w:name="_ENREF_5"/>
      <w:r w:rsidRPr="00F83482">
        <w:t>[5]</w:t>
      </w:r>
      <w:r w:rsidRPr="00F83482">
        <w:tab/>
        <w:t xml:space="preserve">R. J. Martis, U. R. Acharya, and L. C. Min, "ECG beat classification using PCA, LDA, ICA and Discrete Wavelet Transform," (in English), </w:t>
      </w:r>
      <w:r w:rsidRPr="00F83482">
        <w:rPr>
          <w:i/>
        </w:rPr>
        <w:t xml:space="preserve">Biomedical Signal Processing and Control, </w:t>
      </w:r>
      <w:r w:rsidRPr="00F83482">
        <w:t>vol. 8, no. 5, pp. 437-448, 2013/09/01/ 2013.</w:t>
      </w:r>
      <w:bookmarkEnd w:id="154"/>
    </w:p>
    <w:p w:rsidR="00F83482" w:rsidRPr="00F83482" w:rsidRDefault="00F83482" w:rsidP="00F83482">
      <w:pPr>
        <w:pStyle w:val="EndNoteBibliography"/>
        <w:ind w:left="720" w:hanging="720"/>
      </w:pPr>
      <w:bookmarkStart w:id="155" w:name="_ENREF_6"/>
      <w:r w:rsidRPr="00F83482">
        <w:t>[6]</w:t>
      </w:r>
      <w:r w:rsidRPr="00F83482">
        <w:tab/>
        <w:t xml:space="preserve">F. G. Yanowitz, </w:t>
      </w:r>
      <w:r w:rsidRPr="00F83482">
        <w:rPr>
          <w:i/>
        </w:rPr>
        <w:t>Introduction to ECG interpretation</w:t>
      </w:r>
      <w:r w:rsidRPr="00F83482">
        <w:t>. 2012, p. 87.</w:t>
      </w:r>
      <w:bookmarkEnd w:id="155"/>
    </w:p>
    <w:p w:rsidR="00F83482" w:rsidRPr="00F83482" w:rsidRDefault="00F83482" w:rsidP="00F83482">
      <w:pPr>
        <w:pStyle w:val="EndNoteBibliography"/>
        <w:ind w:left="720" w:hanging="720"/>
      </w:pPr>
      <w:bookmarkStart w:id="156" w:name="_ENREF_7"/>
      <w:r w:rsidRPr="00F83482">
        <w:t>[7]</w:t>
      </w:r>
      <w:r w:rsidRPr="00F83482">
        <w:tab/>
        <w:t xml:space="preserve">Z. Gniazdowski, </w:t>
      </w:r>
      <w:r w:rsidRPr="00F83482">
        <w:rPr>
          <w:i/>
        </w:rPr>
        <w:t>New Interpretation of Principal Components Analysis</w:t>
      </w:r>
      <w:r w:rsidRPr="00F83482">
        <w:t>. 2017, pp. 43-65.</w:t>
      </w:r>
      <w:bookmarkEnd w:id="156"/>
    </w:p>
    <w:p w:rsidR="00F83482" w:rsidRPr="00F83482" w:rsidRDefault="00F83482" w:rsidP="00F83482">
      <w:pPr>
        <w:pStyle w:val="EndNoteBibliography"/>
        <w:ind w:left="720" w:hanging="720"/>
      </w:pPr>
      <w:bookmarkStart w:id="157" w:name="_ENREF_8"/>
      <w:r w:rsidRPr="00F83482">
        <w:t>[8]</w:t>
      </w:r>
      <w:r w:rsidRPr="00F83482">
        <w:tab/>
        <w:t xml:space="preserve">R. A. FISHER, Sc.D., and F.R.S, "THE USE OF MULTIPLE MEASUREMENTS IN TAXONOMIC PROBLEMS," </w:t>
      </w:r>
      <w:r w:rsidRPr="00F83482">
        <w:rPr>
          <w:i/>
        </w:rPr>
        <w:t xml:space="preserve">Annals of Human Genetics, </w:t>
      </w:r>
      <w:r w:rsidRPr="00F83482">
        <w:t>vol. 7, no. 2, pp. 179–188, 1936.</w:t>
      </w:r>
      <w:bookmarkEnd w:id="157"/>
    </w:p>
    <w:p w:rsidR="00F83482" w:rsidRPr="00F83482" w:rsidRDefault="00F83482" w:rsidP="00F83482">
      <w:pPr>
        <w:pStyle w:val="EndNoteBibliography"/>
        <w:ind w:left="720" w:hanging="720"/>
      </w:pPr>
      <w:bookmarkStart w:id="158" w:name="_ENREF_9"/>
      <w:r w:rsidRPr="00F83482">
        <w:t>[9]</w:t>
      </w:r>
      <w:r w:rsidRPr="00F83482">
        <w:tab/>
        <w:t xml:space="preserve">K. Q. Weinberger, J. Blitzer, and L. K. Saul, "Distance Metric Learning for Large Margin Nearest Neighbor Classification," in </w:t>
      </w:r>
      <w:r w:rsidRPr="00F83482">
        <w:rPr>
          <w:i/>
        </w:rPr>
        <w:t>Journal of Machine Learning Research 10 (2009) 207-244</w:t>
      </w:r>
      <w:r w:rsidRPr="00F83482">
        <w:t>, 2009, p. 38.</w:t>
      </w:r>
      <w:bookmarkEnd w:id="158"/>
    </w:p>
    <w:p w:rsidR="00F83482" w:rsidRPr="00F83482" w:rsidRDefault="00F83482" w:rsidP="00F83482">
      <w:pPr>
        <w:pStyle w:val="EndNoteBibliography"/>
        <w:ind w:left="720" w:hanging="720"/>
      </w:pPr>
      <w:bookmarkStart w:id="159" w:name="_ENREF_10"/>
      <w:r w:rsidRPr="00F83482">
        <w:t>[10]</w:t>
      </w:r>
      <w:r w:rsidRPr="00F83482">
        <w:tab/>
        <w:t xml:space="preserve">P. C. Mahalanobis, "On the generalised distance in statistics," in </w:t>
      </w:r>
      <w:r w:rsidRPr="00F83482">
        <w:rPr>
          <w:i/>
        </w:rPr>
        <w:t>Proceedings National Institute of Science, India</w:t>
      </w:r>
      <w:r w:rsidRPr="00F83482">
        <w:t>, 1936, vol. 2, pp. 49-55.</w:t>
      </w:r>
      <w:bookmarkEnd w:id="159"/>
    </w:p>
    <w:p w:rsidR="00F83482" w:rsidRPr="00F83482" w:rsidRDefault="00F83482" w:rsidP="00F83482">
      <w:pPr>
        <w:pStyle w:val="EndNoteBibliography"/>
        <w:ind w:left="720" w:hanging="720"/>
      </w:pPr>
      <w:bookmarkStart w:id="160" w:name="_ENREF_11"/>
      <w:r w:rsidRPr="00F83482">
        <w:t>[11]</w:t>
      </w:r>
      <w:r w:rsidRPr="00F83482">
        <w:tab/>
        <w:t xml:space="preserve">M. De, "Tutorial - The Mahalanobis distance," </w:t>
      </w:r>
      <w:r w:rsidRPr="00F83482">
        <w:rPr>
          <w:i/>
        </w:rPr>
        <w:t xml:space="preserve">Unknown Journal, </w:t>
      </w:r>
      <w:r w:rsidRPr="00F83482">
        <w:t>2000.</w:t>
      </w:r>
      <w:bookmarkEnd w:id="160"/>
    </w:p>
    <w:p w:rsidR="00F83482" w:rsidRPr="00F83482" w:rsidRDefault="00F83482" w:rsidP="00F83482">
      <w:pPr>
        <w:pStyle w:val="EndNoteBibliography"/>
        <w:ind w:left="720" w:hanging="720"/>
      </w:pPr>
      <w:bookmarkStart w:id="161" w:name="_ENREF_12"/>
      <w:r w:rsidRPr="00F83482">
        <w:t>[12]</w:t>
      </w:r>
      <w:r w:rsidRPr="00F83482">
        <w:tab/>
        <w:t xml:space="preserve">V. K. Stamatios, "Artificial Neural Networks: Concepts," in </w:t>
      </w:r>
      <w:r w:rsidRPr="00F83482">
        <w:rPr>
          <w:i/>
        </w:rPr>
        <w:t>Understanding Neural Networks and Fuzzy Logic:Basic Concepts and Applications</w:t>
      </w:r>
      <w:r w:rsidRPr="00F83482">
        <w:t>: Wiley-IEEE Press, 1996, p. 232.</w:t>
      </w:r>
      <w:bookmarkEnd w:id="161"/>
    </w:p>
    <w:p w:rsidR="00F83482" w:rsidRPr="00F83482" w:rsidRDefault="00F83482" w:rsidP="00F83482">
      <w:pPr>
        <w:pStyle w:val="EndNoteBibliography"/>
        <w:ind w:left="720" w:hanging="720"/>
      </w:pPr>
      <w:bookmarkStart w:id="162" w:name="_ENREF_13"/>
      <w:r w:rsidRPr="00F83482">
        <w:t>[13]</w:t>
      </w:r>
      <w:r w:rsidRPr="00F83482">
        <w:tab/>
        <w:t xml:space="preserve">C. Dubos, S. Bernard, S. Adam, and R. Sabourin, "ROC-based cost-sensitive classification with a reject option," in </w:t>
      </w:r>
      <w:r w:rsidRPr="00F83482">
        <w:rPr>
          <w:i/>
        </w:rPr>
        <w:t>2016 23rd International Conference on Pattern Recognition (ICPR)</w:t>
      </w:r>
      <w:r w:rsidRPr="00F83482">
        <w:t>, 2016, pp. 3320-3325.</w:t>
      </w:r>
      <w:bookmarkEnd w:id="162"/>
    </w:p>
    <w:p w:rsidR="00F83482" w:rsidRPr="00F83482" w:rsidRDefault="00F83482" w:rsidP="00F83482">
      <w:pPr>
        <w:pStyle w:val="EndNoteBibliography"/>
        <w:ind w:left="720" w:hanging="720"/>
      </w:pPr>
      <w:bookmarkStart w:id="163" w:name="_ENREF_14"/>
      <w:r w:rsidRPr="00F83482">
        <w:t>[14]</w:t>
      </w:r>
      <w:r w:rsidRPr="00F83482">
        <w:tab/>
        <w:t xml:space="preserve">S. V. Stehman, "Selecting and interpreting measures of thematic classification accuracy," </w:t>
      </w:r>
      <w:r w:rsidRPr="00F83482">
        <w:rPr>
          <w:i/>
        </w:rPr>
        <w:t xml:space="preserve">Remote Sensing of Environment, </w:t>
      </w:r>
      <w:r w:rsidRPr="00F83482">
        <w:t>vol. 62, no. 1, pp. 77-89, 1997/10/01/ 1997.</w:t>
      </w:r>
      <w:bookmarkEnd w:id="163"/>
    </w:p>
    <w:p w:rsidR="00F83482" w:rsidRPr="00F83482" w:rsidRDefault="00F83482" w:rsidP="00F83482">
      <w:pPr>
        <w:pStyle w:val="EndNoteBibliography"/>
        <w:ind w:left="720" w:hanging="720"/>
      </w:pPr>
      <w:bookmarkStart w:id="164" w:name="_ENREF_15"/>
      <w:r w:rsidRPr="00F83482">
        <w:t>[15]</w:t>
      </w:r>
      <w:r w:rsidRPr="00F83482">
        <w:tab/>
        <w:t xml:space="preserve">S. H. Jambukia, V. K. Dabhi, and H. B. Prajapati, "Classification of ECG signals using machine learning techniques: A survey," in </w:t>
      </w:r>
      <w:r w:rsidRPr="00F83482">
        <w:rPr>
          <w:i/>
        </w:rPr>
        <w:t xml:space="preserve">2015 International </w:t>
      </w:r>
      <w:r w:rsidRPr="00F83482">
        <w:rPr>
          <w:i/>
        </w:rPr>
        <w:lastRenderedPageBreak/>
        <w:t>Conference on Advances in Computer Engineering and Applications</w:t>
      </w:r>
      <w:r w:rsidRPr="00F83482">
        <w:t>, 2015, pp. 714-721.</w:t>
      </w:r>
      <w:bookmarkEnd w:id="164"/>
    </w:p>
    <w:p w:rsidR="00F83482" w:rsidRPr="00F83482" w:rsidRDefault="00F83482" w:rsidP="00F83482">
      <w:pPr>
        <w:pStyle w:val="EndNoteBibliography"/>
        <w:ind w:left="720" w:hanging="720"/>
      </w:pPr>
      <w:bookmarkStart w:id="165" w:name="_ENREF_16"/>
      <w:r w:rsidRPr="00F83482">
        <w:t>[16]</w:t>
      </w:r>
      <w:r w:rsidRPr="00F83482">
        <w:tab/>
        <w:t>A. L. Goldberger</w:t>
      </w:r>
      <w:r w:rsidRPr="00F83482">
        <w:rPr>
          <w:i/>
        </w:rPr>
        <w:t xml:space="preserve"> et al.</w:t>
      </w:r>
      <w:r w:rsidRPr="00F83482">
        <w:t xml:space="preserve">, "PhysioBank, PhysioToolkit, and PhysioNet: components of a new research resource for complex physiologic signals," (in English), </w:t>
      </w:r>
      <w:r w:rsidRPr="00F83482">
        <w:rPr>
          <w:i/>
        </w:rPr>
        <w:t xml:space="preserve">Circulation, </w:t>
      </w:r>
      <w:r w:rsidRPr="00F83482">
        <w:t>vol. 101, no. 23, pp. E215-20, Jun 13 2000.</w:t>
      </w:r>
      <w:bookmarkEnd w:id="165"/>
    </w:p>
    <w:p w:rsidR="00F83482" w:rsidRPr="00F83482" w:rsidRDefault="00F83482" w:rsidP="00F83482">
      <w:pPr>
        <w:pStyle w:val="EndNoteBibliography"/>
        <w:ind w:left="720" w:hanging="720"/>
      </w:pPr>
      <w:bookmarkStart w:id="166" w:name="_ENREF_17"/>
      <w:r w:rsidRPr="00F83482">
        <w:t>[17]</w:t>
      </w:r>
      <w:r w:rsidRPr="00F83482">
        <w:tab/>
        <w:t>G. B. Moody and R. G. Mark, "The MIT-BIH Arrhythmia Database on CD-ROM and software for use with it,"  vol. 17, C. i. C. 17, Ed., ed. MIT, 1990, p. e215.</w:t>
      </w:r>
      <w:bookmarkEnd w:id="166"/>
    </w:p>
    <w:p w:rsidR="00F83482" w:rsidRPr="00F83482" w:rsidRDefault="00F83482" w:rsidP="00F83482">
      <w:pPr>
        <w:pStyle w:val="EndNoteBibliography"/>
        <w:ind w:left="720" w:hanging="720"/>
      </w:pPr>
      <w:bookmarkStart w:id="167" w:name="_ENREF_18"/>
      <w:r w:rsidRPr="00F83482">
        <w:t>[18]</w:t>
      </w:r>
      <w:r w:rsidRPr="00F83482">
        <w:tab/>
        <w:t>I. Silva and G. B. Moody, "An Open-source Toolbox for Analysing and Processing PhysioNet Databases in MATLAB and Octave," 0.10.0 ed. MIT: Journal of Open Research Software, 2014.</w:t>
      </w:r>
      <w:bookmarkEnd w:id="167"/>
    </w:p>
    <w:p w:rsidR="00F83482" w:rsidRPr="00F83482" w:rsidRDefault="00F83482" w:rsidP="00F83482">
      <w:pPr>
        <w:pStyle w:val="EndNoteBibliography"/>
        <w:ind w:left="720" w:hanging="720"/>
      </w:pPr>
      <w:bookmarkStart w:id="168" w:name="_ENREF_19"/>
      <w:r w:rsidRPr="00F83482">
        <w:t>[19]</w:t>
      </w:r>
      <w:r w:rsidRPr="00F83482">
        <w:tab/>
        <w:t xml:space="preserve">P. S. Addison, "Wavelet transforms and the ECG: a review," </w:t>
      </w:r>
      <w:r w:rsidRPr="00F83482">
        <w:rPr>
          <w:i/>
        </w:rPr>
        <w:t xml:space="preserve">Physiol Meas, </w:t>
      </w:r>
      <w:r w:rsidRPr="00F83482">
        <w:t>vol. 26, no. 5, pp. R155-99, Oct 2005.</w:t>
      </w:r>
      <w:bookmarkEnd w:id="168"/>
    </w:p>
    <w:p w:rsidR="00F83482" w:rsidRPr="00F83482" w:rsidRDefault="00F83482" w:rsidP="00F83482">
      <w:pPr>
        <w:pStyle w:val="EndNoteBibliography"/>
        <w:ind w:left="720" w:hanging="720"/>
      </w:pPr>
      <w:bookmarkStart w:id="169" w:name="_ENREF_20"/>
      <w:r w:rsidRPr="00F83482">
        <w:t>[20]</w:t>
      </w:r>
      <w:r w:rsidRPr="00F83482">
        <w:tab/>
        <w:t xml:space="preserve">N. H. Thai, N. T. Nghia, D. V. Binh, N. T. Hai, and N. M. Hung, "Long-tail effect on ECG classification," in </w:t>
      </w:r>
      <w:r w:rsidRPr="00F83482">
        <w:rPr>
          <w:i/>
        </w:rPr>
        <w:t>2017 International Conference on System Science and Engineering (ICSSE)</w:t>
      </w:r>
      <w:r w:rsidRPr="00F83482">
        <w:t>, 2017, pp. 34-38.</w:t>
      </w:r>
      <w:bookmarkEnd w:id="169"/>
    </w:p>
    <w:p w:rsidR="00F83482" w:rsidRPr="00F83482" w:rsidRDefault="00F83482" w:rsidP="00F83482">
      <w:pPr>
        <w:pStyle w:val="EndNoteBibliography"/>
        <w:ind w:left="720" w:hanging="720"/>
      </w:pPr>
      <w:bookmarkStart w:id="170" w:name="_ENREF_21"/>
      <w:r w:rsidRPr="00F83482">
        <w:t>[21]</w:t>
      </w:r>
      <w:r w:rsidRPr="00F83482">
        <w:tab/>
        <w:t>J. K. M. T. P. Vogl, A. K. Rigler, W. T. Zink, D. L. Alkon, "Accelerating the Convergence of the Back-Propagation Method," 1988.</w:t>
      </w:r>
      <w:bookmarkEnd w:id="170"/>
    </w:p>
    <w:p w:rsidR="002019B2" w:rsidRDefault="00E90BA0" w:rsidP="00566AB9">
      <w:r>
        <w:fldChar w:fldCharType="end"/>
      </w:r>
    </w:p>
    <w:p w:rsidR="00377973" w:rsidRPr="002019B2" w:rsidRDefault="00377973" w:rsidP="00377973">
      <w:pPr>
        <w:pStyle w:val="Heading1"/>
        <w:jc w:val="both"/>
        <w:rPr>
          <w:color w:val="FFFFFF" w:themeColor="background1"/>
        </w:rPr>
      </w:pPr>
      <w:bookmarkStart w:id="171" w:name="_Toc513992989"/>
      <w:r w:rsidRPr="002019B2">
        <w:rPr>
          <w:color w:val="FFFFFF" w:themeColor="background1"/>
        </w:rPr>
        <w:t>BÀI BÁO KHOA HỌC</w:t>
      </w:r>
      <w:bookmarkEnd w:id="171"/>
    </w:p>
    <w:p w:rsidR="002019B2" w:rsidRPr="002019B2" w:rsidRDefault="002019B2" w:rsidP="002019B2"/>
    <w:sectPr w:rsidR="002019B2" w:rsidRPr="002019B2" w:rsidSect="006C6366">
      <w:footerReference w:type="default" r:id="rId78"/>
      <w:pgSz w:w="11907" w:h="16840" w:code="9"/>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3C61" w:rsidRDefault="00063C61" w:rsidP="00DD0489">
      <w:pPr>
        <w:spacing w:line="240" w:lineRule="auto"/>
      </w:pPr>
      <w:r>
        <w:separator/>
      </w:r>
    </w:p>
  </w:endnote>
  <w:endnote w:type="continuationSeparator" w:id="0">
    <w:p w:rsidR="00063C61" w:rsidRDefault="00063C61" w:rsidP="00DD04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31F4" w:rsidRDefault="00C931F4" w:rsidP="00FA45B8">
    <w:pPr>
      <w:pStyle w:val="Footer"/>
      <w:tabs>
        <w:tab w:val="center" w:pos="4560"/>
        <w:tab w:val="left" w:pos="6647"/>
      </w:tabs>
      <w:jc w:val="left"/>
    </w:pPr>
    <w:r>
      <w:tab/>
    </w:r>
    <w:r>
      <w:rPr>
        <w:noProof/>
      </w:rPr>
      <w:tab/>
    </w:r>
    <w:r>
      <w:rPr>
        <w:noProof/>
      </w:rPr>
      <w:tab/>
    </w:r>
  </w:p>
  <w:p w:rsidR="00C931F4" w:rsidRDefault="00C931F4" w:rsidP="00DD0489">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2916843"/>
      <w:docPartObj>
        <w:docPartGallery w:val="Page Numbers (Bottom of Page)"/>
        <w:docPartUnique/>
      </w:docPartObj>
    </w:sdtPr>
    <w:sdtEndPr>
      <w:rPr>
        <w:noProof/>
      </w:rPr>
    </w:sdtEndPr>
    <w:sdtContent>
      <w:p w:rsidR="00C931F4" w:rsidRDefault="00C931F4">
        <w:pPr>
          <w:pStyle w:val="Footer"/>
          <w:jc w:val="center"/>
        </w:pPr>
        <w:r>
          <w:fldChar w:fldCharType="begin"/>
        </w:r>
        <w:r>
          <w:instrText xml:space="preserve"> PAGE   \* MERGEFORMAT </w:instrText>
        </w:r>
        <w:r>
          <w:fldChar w:fldCharType="separate"/>
        </w:r>
        <w:r w:rsidR="007F763F">
          <w:rPr>
            <w:noProof/>
          </w:rPr>
          <w:t>xix</w:t>
        </w:r>
        <w:r>
          <w:rPr>
            <w:noProof/>
          </w:rPr>
          <w:fldChar w:fldCharType="end"/>
        </w:r>
      </w:p>
    </w:sdtContent>
  </w:sdt>
  <w:p w:rsidR="00C931F4" w:rsidRDefault="00C931F4" w:rsidP="00DD0489">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8504041"/>
      <w:docPartObj>
        <w:docPartGallery w:val="Page Numbers (Bottom of Page)"/>
        <w:docPartUnique/>
      </w:docPartObj>
    </w:sdtPr>
    <w:sdtEndPr>
      <w:rPr>
        <w:noProof/>
      </w:rPr>
    </w:sdtEndPr>
    <w:sdtContent>
      <w:p w:rsidR="00C931F4" w:rsidRDefault="00C931F4">
        <w:pPr>
          <w:pStyle w:val="Footer"/>
          <w:jc w:val="center"/>
        </w:pPr>
        <w:r>
          <w:fldChar w:fldCharType="begin"/>
        </w:r>
        <w:r>
          <w:instrText xml:space="preserve"> PAGE   \* MERGEFORMAT </w:instrText>
        </w:r>
        <w:r>
          <w:fldChar w:fldCharType="separate"/>
        </w:r>
        <w:r w:rsidR="007F763F">
          <w:rPr>
            <w:noProof/>
          </w:rPr>
          <w:t>78</w:t>
        </w:r>
        <w:r>
          <w:rPr>
            <w:noProof/>
          </w:rPr>
          <w:fldChar w:fldCharType="end"/>
        </w:r>
      </w:p>
    </w:sdtContent>
  </w:sdt>
  <w:p w:rsidR="00C931F4" w:rsidRDefault="00C931F4" w:rsidP="00DD048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3C61" w:rsidRDefault="00063C61" w:rsidP="00DD0489">
      <w:pPr>
        <w:spacing w:line="240" w:lineRule="auto"/>
      </w:pPr>
      <w:r>
        <w:separator/>
      </w:r>
    </w:p>
  </w:footnote>
  <w:footnote w:type="continuationSeparator" w:id="0">
    <w:p w:rsidR="00063C61" w:rsidRDefault="00063C61" w:rsidP="00DD048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CA1774"/>
    <w:multiLevelType w:val="hybridMultilevel"/>
    <w:tmpl w:val="D090ACB8"/>
    <w:lvl w:ilvl="0" w:tplc="4DE0DAB4">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0D47CA"/>
    <w:multiLevelType w:val="hybridMultilevel"/>
    <w:tmpl w:val="FF3EA20A"/>
    <w:lvl w:ilvl="0" w:tplc="04A8FB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D243744"/>
    <w:multiLevelType w:val="hybridMultilevel"/>
    <w:tmpl w:val="FB50C232"/>
    <w:lvl w:ilvl="0" w:tplc="4DE0DAB4">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C77F64"/>
    <w:multiLevelType w:val="multilevel"/>
    <w:tmpl w:val="6A001190"/>
    <w:lvl w:ilvl="0">
      <w:start w:val="1"/>
      <w:numFmt w:val="decimal"/>
      <w:lvlText w:val="%1."/>
      <w:lvlJc w:val="left"/>
      <w:pPr>
        <w:ind w:left="720" w:hanging="360"/>
      </w:pPr>
      <w:rPr>
        <w:rFonts w:hint="default"/>
      </w:rPr>
    </w:lvl>
    <w:lvl w:ilvl="1">
      <w:start w:val="5"/>
      <w:numFmt w:val="decimal"/>
      <w:isLgl/>
      <w:lvlText w:val="%1.%2"/>
      <w:lvlJc w:val="left"/>
      <w:pPr>
        <w:ind w:left="972" w:hanging="61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FCB6734"/>
    <w:multiLevelType w:val="hybridMultilevel"/>
    <w:tmpl w:val="E0E43620"/>
    <w:lvl w:ilvl="0" w:tplc="4DE0DAB4">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805129"/>
    <w:multiLevelType w:val="hybridMultilevel"/>
    <w:tmpl w:val="158E416A"/>
    <w:lvl w:ilvl="0" w:tplc="6CB608B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64165DB"/>
    <w:multiLevelType w:val="hybridMultilevel"/>
    <w:tmpl w:val="5C48CE58"/>
    <w:lvl w:ilvl="0" w:tplc="72BCF96C">
      <w:start w:val="1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C064B9"/>
    <w:multiLevelType w:val="multilevel"/>
    <w:tmpl w:val="BE66D6A4"/>
    <w:lvl w:ilvl="0">
      <w:start w:val="2"/>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64E48FD"/>
    <w:multiLevelType w:val="hybridMultilevel"/>
    <w:tmpl w:val="0DF014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7A375D"/>
    <w:multiLevelType w:val="hybridMultilevel"/>
    <w:tmpl w:val="6B22777C"/>
    <w:lvl w:ilvl="0" w:tplc="08FC2414">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72676F7"/>
    <w:multiLevelType w:val="multilevel"/>
    <w:tmpl w:val="6AFE324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75C90338"/>
    <w:multiLevelType w:val="hybridMultilevel"/>
    <w:tmpl w:val="3E9E9238"/>
    <w:lvl w:ilvl="0" w:tplc="55FAC4A4">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0"/>
  </w:num>
  <w:num w:numId="2">
    <w:abstractNumId w:val="0"/>
  </w:num>
  <w:num w:numId="3">
    <w:abstractNumId w:val="2"/>
  </w:num>
  <w:num w:numId="4">
    <w:abstractNumId w:val="4"/>
  </w:num>
  <w:num w:numId="5">
    <w:abstractNumId w:val="8"/>
  </w:num>
  <w:num w:numId="6">
    <w:abstractNumId w:val="3"/>
  </w:num>
  <w:num w:numId="7">
    <w:abstractNumId w:val="3"/>
    <w:lvlOverride w:ilvl="0">
      <w:startOverride w:val="2"/>
    </w:lvlOverride>
    <w:lvlOverride w:ilvl="1">
      <w:startOverride w:val="5"/>
    </w:lvlOverride>
    <w:lvlOverride w:ilvl="2">
      <w:startOverride w:val="2"/>
    </w:lvlOverride>
  </w:num>
  <w:num w:numId="8">
    <w:abstractNumId w:val="5"/>
  </w:num>
  <w:num w:numId="9">
    <w:abstractNumId w:val="9"/>
  </w:num>
  <w:num w:numId="10">
    <w:abstractNumId w:val="7"/>
  </w:num>
  <w:num w:numId="11">
    <w:abstractNumId w:val="11"/>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dfdrfdvz5wz5jesstq52edc0xezs2sxd9x0&quot;&gt;My EndNote Library&lt;record-ids&gt;&lt;item&gt;3&lt;/item&gt;&lt;item&gt;18&lt;/item&gt;&lt;item&gt;20&lt;/item&gt;&lt;item&gt;21&lt;/item&gt;&lt;item&gt;36&lt;/item&gt;&lt;item&gt;40&lt;/item&gt;&lt;item&gt;46&lt;/item&gt;&lt;item&gt;47&lt;/item&gt;&lt;item&gt;48&lt;/item&gt;&lt;item&gt;49&lt;/item&gt;&lt;item&gt;50&lt;/item&gt;&lt;item&gt;52&lt;/item&gt;&lt;item&gt;54&lt;/item&gt;&lt;item&gt;55&lt;/item&gt;&lt;/record-ids&gt;&lt;/item&gt;&lt;/Libraries&gt;"/>
  </w:docVars>
  <w:rsids>
    <w:rsidRoot w:val="00AF2718"/>
    <w:rsid w:val="0000201D"/>
    <w:rsid w:val="00006433"/>
    <w:rsid w:val="00006C60"/>
    <w:rsid w:val="00007073"/>
    <w:rsid w:val="0000724B"/>
    <w:rsid w:val="00011562"/>
    <w:rsid w:val="0001514D"/>
    <w:rsid w:val="000160A6"/>
    <w:rsid w:val="00024425"/>
    <w:rsid w:val="00025433"/>
    <w:rsid w:val="000254D4"/>
    <w:rsid w:val="00032C17"/>
    <w:rsid w:val="0003364B"/>
    <w:rsid w:val="00036E18"/>
    <w:rsid w:val="00042903"/>
    <w:rsid w:val="00042A4F"/>
    <w:rsid w:val="00044B1E"/>
    <w:rsid w:val="0004542F"/>
    <w:rsid w:val="00045D5A"/>
    <w:rsid w:val="00047003"/>
    <w:rsid w:val="00053147"/>
    <w:rsid w:val="00053B01"/>
    <w:rsid w:val="00055DBD"/>
    <w:rsid w:val="000609FE"/>
    <w:rsid w:val="00063049"/>
    <w:rsid w:val="00063914"/>
    <w:rsid w:val="00063C61"/>
    <w:rsid w:val="000648DF"/>
    <w:rsid w:val="00065F47"/>
    <w:rsid w:val="00066BFD"/>
    <w:rsid w:val="0006719B"/>
    <w:rsid w:val="0006723E"/>
    <w:rsid w:val="00072EB7"/>
    <w:rsid w:val="00076FE0"/>
    <w:rsid w:val="0008005D"/>
    <w:rsid w:val="000825CA"/>
    <w:rsid w:val="00082983"/>
    <w:rsid w:val="000830ED"/>
    <w:rsid w:val="0008323A"/>
    <w:rsid w:val="00083BE0"/>
    <w:rsid w:val="0008432E"/>
    <w:rsid w:val="0008500A"/>
    <w:rsid w:val="000915F2"/>
    <w:rsid w:val="00091CB1"/>
    <w:rsid w:val="00096125"/>
    <w:rsid w:val="0009692F"/>
    <w:rsid w:val="0009771F"/>
    <w:rsid w:val="000A35FD"/>
    <w:rsid w:val="000A40FE"/>
    <w:rsid w:val="000A52BD"/>
    <w:rsid w:val="000A5333"/>
    <w:rsid w:val="000A56A5"/>
    <w:rsid w:val="000B3005"/>
    <w:rsid w:val="000B4835"/>
    <w:rsid w:val="000C69B2"/>
    <w:rsid w:val="000D2348"/>
    <w:rsid w:val="000D64FB"/>
    <w:rsid w:val="000D7DC2"/>
    <w:rsid w:val="000E1C4C"/>
    <w:rsid w:val="000E49CD"/>
    <w:rsid w:val="000F24A6"/>
    <w:rsid w:val="000F24AD"/>
    <w:rsid w:val="000F6F01"/>
    <w:rsid w:val="00100B40"/>
    <w:rsid w:val="0010374C"/>
    <w:rsid w:val="00104B05"/>
    <w:rsid w:val="00112D6C"/>
    <w:rsid w:val="00116C7C"/>
    <w:rsid w:val="00116DF2"/>
    <w:rsid w:val="00117693"/>
    <w:rsid w:val="00121DAE"/>
    <w:rsid w:val="001234EA"/>
    <w:rsid w:val="001264E6"/>
    <w:rsid w:val="00133DAA"/>
    <w:rsid w:val="00137CD7"/>
    <w:rsid w:val="00143A8A"/>
    <w:rsid w:val="00145201"/>
    <w:rsid w:val="00147038"/>
    <w:rsid w:val="0015049C"/>
    <w:rsid w:val="00154115"/>
    <w:rsid w:val="00154535"/>
    <w:rsid w:val="00154F90"/>
    <w:rsid w:val="00157D6C"/>
    <w:rsid w:val="001601B5"/>
    <w:rsid w:val="00164DEF"/>
    <w:rsid w:val="00165F9E"/>
    <w:rsid w:val="001707D6"/>
    <w:rsid w:val="00171A66"/>
    <w:rsid w:val="001737AF"/>
    <w:rsid w:val="00176614"/>
    <w:rsid w:val="0018088D"/>
    <w:rsid w:val="001903BC"/>
    <w:rsid w:val="001930A1"/>
    <w:rsid w:val="001939A4"/>
    <w:rsid w:val="001962B5"/>
    <w:rsid w:val="001A0786"/>
    <w:rsid w:val="001A12E3"/>
    <w:rsid w:val="001A1307"/>
    <w:rsid w:val="001A441B"/>
    <w:rsid w:val="001B4131"/>
    <w:rsid w:val="001C093C"/>
    <w:rsid w:val="001C2564"/>
    <w:rsid w:val="001C6611"/>
    <w:rsid w:val="001C77AC"/>
    <w:rsid w:val="001D259D"/>
    <w:rsid w:val="001D5526"/>
    <w:rsid w:val="001D6DEF"/>
    <w:rsid w:val="001D6EBD"/>
    <w:rsid w:val="001E0FF3"/>
    <w:rsid w:val="001F6772"/>
    <w:rsid w:val="001F7EDF"/>
    <w:rsid w:val="00200BA9"/>
    <w:rsid w:val="00200E14"/>
    <w:rsid w:val="002019B2"/>
    <w:rsid w:val="0021035A"/>
    <w:rsid w:val="0021326F"/>
    <w:rsid w:val="00214820"/>
    <w:rsid w:val="00214834"/>
    <w:rsid w:val="002165A4"/>
    <w:rsid w:val="002166F9"/>
    <w:rsid w:val="002171B9"/>
    <w:rsid w:val="00220133"/>
    <w:rsid w:val="00227A72"/>
    <w:rsid w:val="002321D6"/>
    <w:rsid w:val="002326A4"/>
    <w:rsid w:val="002328B6"/>
    <w:rsid w:val="0023379F"/>
    <w:rsid w:val="00236772"/>
    <w:rsid w:val="0023795D"/>
    <w:rsid w:val="00240600"/>
    <w:rsid w:val="00243635"/>
    <w:rsid w:val="0024376E"/>
    <w:rsid w:val="002445CD"/>
    <w:rsid w:val="00247280"/>
    <w:rsid w:val="002513D4"/>
    <w:rsid w:val="002612CF"/>
    <w:rsid w:val="002621C1"/>
    <w:rsid w:val="00262A80"/>
    <w:rsid w:val="0026563D"/>
    <w:rsid w:val="00271CD6"/>
    <w:rsid w:val="0028131A"/>
    <w:rsid w:val="00282637"/>
    <w:rsid w:val="00285D92"/>
    <w:rsid w:val="0029275D"/>
    <w:rsid w:val="00295584"/>
    <w:rsid w:val="002A0F45"/>
    <w:rsid w:val="002A347C"/>
    <w:rsid w:val="002A40F2"/>
    <w:rsid w:val="002B0FA9"/>
    <w:rsid w:val="002B2E22"/>
    <w:rsid w:val="002C066C"/>
    <w:rsid w:val="002C1179"/>
    <w:rsid w:val="002C169A"/>
    <w:rsid w:val="002C6943"/>
    <w:rsid w:val="002C70F5"/>
    <w:rsid w:val="002C753F"/>
    <w:rsid w:val="002D2153"/>
    <w:rsid w:val="002D2CB8"/>
    <w:rsid w:val="002D5660"/>
    <w:rsid w:val="002E2A86"/>
    <w:rsid w:val="002E4489"/>
    <w:rsid w:val="002E44E7"/>
    <w:rsid w:val="002E5AA8"/>
    <w:rsid w:val="002F476D"/>
    <w:rsid w:val="002F47AC"/>
    <w:rsid w:val="002F4ACC"/>
    <w:rsid w:val="00300D55"/>
    <w:rsid w:val="00301255"/>
    <w:rsid w:val="0030227A"/>
    <w:rsid w:val="00302288"/>
    <w:rsid w:val="003027A7"/>
    <w:rsid w:val="003035FC"/>
    <w:rsid w:val="003036CB"/>
    <w:rsid w:val="00306386"/>
    <w:rsid w:val="0031153B"/>
    <w:rsid w:val="00312C87"/>
    <w:rsid w:val="0031484E"/>
    <w:rsid w:val="0032327A"/>
    <w:rsid w:val="00325DEE"/>
    <w:rsid w:val="0033270D"/>
    <w:rsid w:val="00333041"/>
    <w:rsid w:val="00335DF1"/>
    <w:rsid w:val="003403B0"/>
    <w:rsid w:val="003447B5"/>
    <w:rsid w:val="003449DD"/>
    <w:rsid w:val="00351107"/>
    <w:rsid w:val="0035114E"/>
    <w:rsid w:val="003545B3"/>
    <w:rsid w:val="00362127"/>
    <w:rsid w:val="00364D53"/>
    <w:rsid w:val="00366164"/>
    <w:rsid w:val="003673CB"/>
    <w:rsid w:val="00367D93"/>
    <w:rsid w:val="00370173"/>
    <w:rsid w:val="00373DD8"/>
    <w:rsid w:val="00375248"/>
    <w:rsid w:val="00376EFE"/>
    <w:rsid w:val="00377973"/>
    <w:rsid w:val="00384FC1"/>
    <w:rsid w:val="00386C4F"/>
    <w:rsid w:val="00387EE2"/>
    <w:rsid w:val="00390441"/>
    <w:rsid w:val="00394DCD"/>
    <w:rsid w:val="00394ECD"/>
    <w:rsid w:val="003953B2"/>
    <w:rsid w:val="003B228C"/>
    <w:rsid w:val="003B2558"/>
    <w:rsid w:val="003B4B69"/>
    <w:rsid w:val="003B4E1A"/>
    <w:rsid w:val="003B52F6"/>
    <w:rsid w:val="003B580F"/>
    <w:rsid w:val="003C136B"/>
    <w:rsid w:val="003C433D"/>
    <w:rsid w:val="003C6AFD"/>
    <w:rsid w:val="003C6E8F"/>
    <w:rsid w:val="003D1063"/>
    <w:rsid w:val="003D1EB1"/>
    <w:rsid w:val="003D2C01"/>
    <w:rsid w:val="003D5ACC"/>
    <w:rsid w:val="003E1685"/>
    <w:rsid w:val="003E571F"/>
    <w:rsid w:val="003E5BC6"/>
    <w:rsid w:val="003E5D13"/>
    <w:rsid w:val="003F1E0B"/>
    <w:rsid w:val="003F34BB"/>
    <w:rsid w:val="003F3B87"/>
    <w:rsid w:val="003F4195"/>
    <w:rsid w:val="003F5A44"/>
    <w:rsid w:val="003F729D"/>
    <w:rsid w:val="0040076F"/>
    <w:rsid w:val="00400DF7"/>
    <w:rsid w:val="00416140"/>
    <w:rsid w:val="00420399"/>
    <w:rsid w:val="00421E46"/>
    <w:rsid w:val="00424EE5"/>
    <w:rsid w:val="00427886"/>
    <w:rsid w:val="0043283D"/>
    <w:rsid w:val="0043518D"/>
    <w:rsid w:val="004407E3"/>
    <w:rsid w:val="004433FD"/>
    <w:rsid w:val="00446785"/>
    <w:rsid w:val="004509DF"/>
    <w:rsid w:val="00452162"/>
    <w:rsid w:val="0045789C"/>
    <w:rsid w:val="004636F2"/>
    <w:rsid w:val="00463924"/>
    <w:rsid w:val="00466521"/>
    <w:rsid w:val="00470B6E"/>
    <w:rsid w:val="00473A96"/>
    <w:rsid w:val="00473ED2"/>
    <w:rsid w:val="00475235"/>
    <w:rsid w:val="00483040"/>
    <w:rsid w:val="00490FFE"/>
    <w:rsid w:val="004924D8"/>
    <w:rsid w:val="00492B1F"/>
    <w:rsid w:val="00495E6E"/>
    <w:rsid w:val="00497F5B"/>
    <w:rsid w:val="004A7745"/>
    <w:rsid w:val="004B2984"/>
    <w:rsid w:val="004B341A"/>
    <w:rsid w:val="004B3EC5"/>
    <w:rsid w:val="004B404D"/>
    <w:rsid w:val="004B5D2B"/>
    <w:rsid w:val="004C148C"/>
    <w:rsid w:val="004C44B7"/>
    <w:rsid w:val="004C6740"/>
    <w:rsid w:val="004E23FD"/>
    <w:rsid w:val="004E330B"/>
    <w:rsid w:val="004E4987"/>
    <w:rsid w:val="004E49AC"/>
    <w:rsid w:val="004E5762"/>
    <w:rsid w:val="004F1F75"/>
    <w:rsid w:val="00500AF9"/>
    <w:rsid w:val="00505277"/>
    <w:rsid w:val="005056D7"/>
    <w:rsid w:val="005100D7"/>
    <w:rsid w:val="005102D1"/>
    <w:rsid w:val="00511120"/>
    <w:rsid w:val="00511B71"/>
    <w:rsid w:val="00512F23"/>
    <w:rsid w:val="0051502B"/>
    <w:rsid w:val="00516589"/>
    <w:rsid w:val="005165FB"/>
    <w:rsid w:val="0052003B"/>
    <w:rsid w:val="005256DE"/>
    <w:rsid w:val="005260E2"/>
    <w:rsid w:val="00533347"/>
    <w:rsid w:val="00533753"/>
    <w:rsid w:val="00533E0B"/>
    <w:rsid w:val="00535DA4"/>
    <w:rsid w:val="00536660"/>
    <w:rsid w:val="00537352"/>
    <w:rsid w:val="00540FA8"/>
    <w:rsid w:val="0054102D"/>
    <w:rsid w:val="0055191E"/>
    <w:rsid w:val="00555851"/>
    <w:rsid w:val="0056059F"/>
    <w:rsid w:val="00566AB9"/>
    <w:rsid w:val="00573209"/>
    <w:rsid w:val="0057322A"/>
    <w:rsid w:val="005746AF"/>
    <w:rsid w:val="00575EBD"/>
    <w:rsid w:val="00577376"/>
    <w:rsid w:val="0058333D"/>
    <w:rsid w:val="00583D97"/>
    <w:rsid w:val="00585AEB"/>
    <w:rsid w:val="005877DD"/>
    <w:rsid w:val="00591797"/>
    <w:rsid w:val="00592242"/>
    <w:rsid w:val="005A1940"/>
    <w:rsid w:val="005A20D6"/>
    <w:rsid w:val="005A3DB0"/>
    <w:rsid w:val="005A43E6"/>
    <w:rsid w:val="005A4E6E"/>
    <w:rsid w:val="005A7BAB"/>
    <w:rsid w:val="005B465B"/>
    <w:rsid w:val="005B52A6"/>
    <w:rsid w:val="005B7A27"/>
    <w:rsid w:val="005C59AD"/>
    <w:rsid w:val="005C70FC"/>
    <w:rsid w:val="005D4DF1"/>
    <w:rsid w:val="005E6AB5"/>
    <w:rsid w:val="005F5F0F"/>
    <w:rsid w:val="005F706F"/>
    <w:rsid w:val="005F70D4"/>
    <w:rsid w:val="005F7F10"/>
    <w:rsid w:val="00600B85"/>
    <w:rsid w:val="00601802"/>
    <w:rsid w:val="00607BB4"/>
    <w:rsid w:val="0061215B"/>
    <w:rsid w:val="00616680"/>
    <w:rsid w:val="0062224E"/>
    <w:rsid w:val="00632245"/>
    <w:rsid w:val="00633E66"/>
    <w:rsid w:val="00636539"/>
    <w:rsid w:val="006368FD"/>
    <w:rsid w:val="00643280"/>
    <w:rsid w:val="0065069E"/>
    <w:rsid w:val="006541D6"/>
    <w:rsid w:val="00663EE6"/>
    <w:rsid w:val="00665938"/>
    <w:rsid w:val="00666B50"/>
    <w:rsid w:val="0067081E"/>
    <w:rsid w:val="00672326"/>
    <w:rsid w:val="00676206"/>
    <w:rsid w:val="00691098"/>
    <w:rsid w:val="00691FF1"/>
    <w:rsid w:val="00693B39"/>
    <w:rsid w:val="006958C2"/>
    <w:rsid w:val="006967CC"/>
    <w:rsid w:val="006A1836"/>
    <w:rsid w:val="006A2E30"/>
    <w:rsid w:val="006B3742"/>
    <w:rsid w:val="006B4884"/>
    <w:rsid w:val="006C0E37"/>
    <w:rsid w:val="006C4185"/>
    <w:rsid w:val="006C6366"/>
    <w:rsid w:val="006C73C4"/>
    <w:rsid w:val="006D1031"/>
    <w:rsid w:val="006D1A52"/>
    <w:rsid w:val="006D2596"/>
    <w:rsid w:val="006D3419"/>
    <w:rsid w:val="006D4EBE"/>
    <w:rsid w:val="006E0A4D"/>
    <w:rsid w:val="006E0A71"/>
    <w:rsid w:val="006E38E3"/>
    <w:rsid w:val="006E4A6F"/>
    <w:rsid w:val="006E573C"/>
    <w:rsid w:val="006E5B7C"/>
    <w:rsid w:val="007007F8"/>
    <w:rsid w:val="00700F8D"/>
    <w:rsid w:val="007111B9"/>
    <w:rsid w:val="0071345A"/>
    <w:rsid w:val="00715E78"/>
    <w:rsid w:val="00716C02"/>
    <w:rsid w:val="00720331"/>
    <w:rsid w:val="007212B4"/>
    <w:rsid w:val="0072290D"/>
    <w:rsid w:val="00723214"/>
    <w:rsid w:val="0072505D"/>
    <w:rsid w:val="007279BB"/>
    <w:rsid w:val="0073045B"/>
    <w:rsid w:val="00733851"/>
    <w:rsid w:val="00735D06"/>
    <w:rsid w:val="00740513"/>
    <w:rsid w:val="00742BFA"/>
    <w:rsid w:val="007432E3"/>
    <w:rsid w:val="00756157"/>
    <w:rsid w:val="00756270"/>
    <w:rsid w:val="007571DA"/>
    <w:rsid w:val="00757BD5"/>
    <w:rsid w:val="00757C72"/>
    <w:rsid w:val="007608DA"/>
    <w:rsid w:val="00770BD1"/>
    <w:rsid w:val="00770F53"/>
    <w:rsid w:val="007717DC"/>
    <w:rsid w:val="00773133"/>
    <w:rsid w:val="00773226"/>
    <w:rsid w:val="00773B24"/>
    <w:rsid w:val="00777056"/>
    <w:rsid w:val="007842E4"/>
    <w:rsid w:val="007864C3"/>
    <w:rsid w:val="00786B06"/>
    <w:rsid w:val="00795BEC"/>
    <w:rsid w:val="007971ED"/>
    <w:rsid w:val="007978AF"/>
    <w:rsid w:val="007A73D6"/>
    <w:rsid w:val="007B01FA"/>
    <w:rsid w:val="007B126C"/>
    <w:rsid w:val="007B1FA2"/>
    <w:rsid w:val="007C4D70"/>
    <w:rsid w:val="007C5894"/>
    <w:rsid w:val="007D0D99"/>
    <w:rsid w:val="007D0E0A"/>
    <w:rsid w:val="007D378B"/>
    <w:rsid w:val="007D3D6E"/>
    <w:rsid w:val="007D647D"/>
    <w:rsid w:val="007E0413"/>
    <w:rsid w:val="007E210C"/>
    <w:rsid w:val="007E2B96"/>
    <w:rsid w:val="007E3ED8"/>
    <w:rsid w:val="007E66F0"/>
    <w:rsid w:val="007E69CF"/>
    <w:rsid w:val="007E6D3B"/>
    <w:rsid w:val="007F0640"/>
    <w:rsid w:val="007F5F0F"/>
    <w:rsid w:val="007F763F"/>
    <w:rsid w:val="007F7910"/>
    <w:rsid w:val="00805F13"/>
    <w:rsid w:val="0081451A"/>
    <w:rsid w:val="00820864"/>
    <w:rsid w:val="008248CF"/>
    <w:rsid w:val="008275E6"/>
    <w:rsid w:val="0084256B"/>
    <w:rsid w:val="008435A1"/>
    <w:rsid w:val="00851762"/>
    <w:rsid w:val="00852B2A"/>
    <w:rsid w:val="00860A8E"/>
    <w:rsid w:val="00876B5C"/>
    <w:rsid w:val="00880A13"/>
    <w:rsid w:val="008813AC"/>
    <w:rsid w:val="00883594"/>
    <w:rsid w:val="008836B2"/>
    <w:rsid w:val="00884EE8"/>
    <w:rsid w:val="008905DA"/>
    <w:rsid w:val="008907FC"/>
    <w:rsid w:val="008937C4"/>
    <w:rsid w:val="00895F78"/>
    <w:rsid w:val="00896200"/>
    <w:rsid w:val="008963EC"/>
    <w:rsid w:val="008966A3"/>
    <w:rsid w:val="00896D3E"/>
    <w:rsid w:val="008A265F"/>
    <w:rsid w:val="008A3B9D"/>
    <w:rsid w:val="008A441A"/>
    <w:rsid w:val="008A51FD"/>
    <w:rsid w:val="008A6E3D"/>
    <w:rsid w:val="008A7596"/>
    <w:rsid w:val="008B11F3"/>
    <w:rsid w:val="008D41D7"/>
    <w:rsid w:val="008D6D28"/>
    <w:rsid w:val="008E2735"/>
    <w:rsid w:val="008E3D77"/>
    <w:rsid w:val="008E4D7D"/>
    <w:rsid w:val="008E5C09"/>
    <w:rsid w:val="008E6E29"/>
    <w:rsid w:val="008E79A0"/>
    <w:rsid w:val="009063F1"/>
    <w:rsid w:val="00906F99"/>
    <w:rsid w:val="00911E39"/>
    <w:rsid w:val="009145E7"/>
    <w:rsid w:val="00915D34"/>
    <w:rsid w:val="00916B57"/>
    <w:rsid w:val="00916E92"/>
    <w:rsid w:val="0091731A"/>
    <w:rsid w:val="00924907"/>
    <w:rsid w:val="00924BAE"/>
    <w:rsid w:val="00925D48"/>
    <w:rsid w:val="00926F5E"/>
    <w:rsid w:val="00930F3D"/>
    <w:rsid w:val="00932594"/>
    <w:rsid w:val="00932A73"/>
    <w:rsid w:val="00932ECA"/>
    <w:rsid w:val="009334E6"/>
    <w:rsid w:val="0093446A"/>
    <w:rsid w:val="009359E7"/>
    <w:rsid w:val="00936DF9"/>
    <w:rsid w:val="00937B80"/>
    <w:rsid w:val="009467A8"/>
    <w:rsid w:val="009469C2"/>
    <w:rsid w:val="00946C7B"/>
    <w:rsid w:val="00954861"/>
    <w:rsid w:val="009553EB"/>
    <w:rsid w:val="009560E3"/>
    <w:rsid w:val="00956162"/>
    <w:rsid w:val="0096115D"/>
    <w:rsid w:val="0096122E"/>
    <w:rsid w:val="00965ED8"/>
    <w:rsid w:val="00967080"/>
    <w:rsid w:val="009679EA"/>
    <w:rsid w:val="00974BE0"/>
    <w:rsid w:val="00977268"/>
    <w:rsid w:val="00985FCE"/>
    <w:rsid w:val="0098673D"/>
    <w:rsid w:val="00991620"/>
    <w:rsid w:val="009936C2"/>
    <w:rsid w:val="009952EE"/>
    <w:rsid w:val="0099607E"/>
    <w:rsid w:val="009A6E8F"/>
    <w:rsid w:val="009B06E2"/>
    <w:rsid w:val="009B1CCE"/>
    <w:rsid w:val="009B5B53"/>
    <w:rsid w:val="009B7DA8"/>
    <w:rsid w:val="009C018B"/>
    <w:rsid w:val="009C46C4"/>
    <w:rsid w:val="009C7941"/>
    <w:rsid w:val="009D299C"/>
    <w:rsid w:val="009D3D1F"/>
    <w:rsid w:val="009D41EA"/>
    <w:rsid w:val="009D751A"/>
    <w:rsid w:val="009E03DA"/>
    <w:rsid w:val="009E0B83"/>
    <w:rsid w:val="009E0C09"/>
    <w:rsid w:val="009E69CB"/>
    <w:rsid w:val="009F194F"/>
    <w:rsid w:val="009F234F"/>
    <w:rsid w:val="009F55D9"/>
    <w:rsid w:val="00A00DFD"/>
    <w:rsid w:val="00A04F24"/>
    <w:rsid w:val="00A06A4B"/>
    <w:rsid w:val="00A11ECE"/>
    <w:rsid w:val="00A13834"/>
    <w:rsid w:val="00A162A1"/>
    <w:rsid w:val="00A167A9"/>
    <w:rsid w:val="00A21965"/>
    <w:rsid w:val="00A22876"/>
    <w:rsid w:val="00A242AF"/>
    <w:rsid w:val="00A24B3A"/>
    <w:rsid w:val="00A25E34"/>
    <w:rsid w:val="00A2688E"/>
    <w:rsid w:val="00A26FBD"/>
    <w:rsid w:val="00A27067"/>
    <w:rsid w:val="00A3005C"/>
    <w:rsid w:val="00A30072"/>
    <w:rsid w:val="00A3033D"/>
    <w:rsid w:val="00A31A59"/>
    <w:rsid w:val="00A412FD"/>
    <w:rsid w:val="00A46C55"/>
    <w:rsid w:val="00A4728D"/>
    <w:rsid w:val="00A510EE"/>
    <w:rsid w:val="00A5111E"/>
    <w:rsid w:val="00A53CA4"/>
    <w:rsid w:val="00A65A73"/>
    <w:rsid w:val="00A66FD6"/>
    <w:rsid w:val="00A73832"/>
    <w:rsid w:val="00A8200C"/>
    <w:rsid w:val="00A82ACB"/>
    <w:rsid w:val="00A83ED3"/>
    <w:rsid w:val="00A85BA8"/>
    <w:rsid w:val="00A90E59"/>
    <w:rsid w:val="00A90E73"/>
    <w:rsid w:val="00A9118B"/>
    <w:rsid w:val="00A92359"/>
    <w:rsid w:val="00A961BC"/>
    <w:rsid w:val="00AA08BE"/>
    <w:rsid w:val="00AA0CB5"/>
    <w:rsid w:val="00AA4144"/>
    <w:rsid w:val="00AB0977"/>
    <w:rsid w:val="00AB1555"/>
    <w:rsid w:val="00AB1637"/>
    <w:rsid w:val="00AB31B4"/>
    <w:rsid w:val="00AB5F78"/>
    <w:rsid w:val="00AB6237"/>
    <w:rsid w:val="00AB6761"/>
    <w:rsid w:val="00AB6DA7"/>
    <w:rsid w:val="00AC473C"/>
    <w:rsid w:val="00AD2BBD"/>
    <w:rsid w:val="00AD539D"/>
    <w:rsid w:val="00AD6A86"/>
    <w:rsid w:val="00AE0F63"/>
    <w:rsid w:val="00AE7F7A"/>
    <w:rsid w:val="00AF050B"/>
    <w:rsid w:val="00AF21FC"/>
    <w:rsid w:val="00AF2718"/>
    <w:rsid w:val="00AF49F2"/>
    <w:rsid w:val="00AF520A"/>
    <w:rsid w:val="00AF5A3A"/>
    <w:rsid w:val="00AF73E4"/>
    <w:rsid w:val="00AF74AF"/>
    <w:rsid w:val="00B015B5"/>
    <w:rsid w:val="00B06CB9"/>
    <w:rsid w:val="00B07FFC"/>
    <w:rsid w:val="00B124A2"/>
    <w:rsid w:val="00B12EF3"/>
    <w:rsid w:val="00B16E0C"/>
    <w:rsid w:val="00B20ACC"/>
    <w:rsid w:val="00B249AC"/>
    <w:rsid w:val="00B33A10"/>
    <w:rsid w:val="00B37BB2"/>
    <w:rsid w:val="00B409D3"/>
    <w:rsid w:val="00B40B7E"/>
    <w:rsid w:val="00B43588"/>
    <w:rsid w:val="00B45BC3"/>
    <w:rsid w:val="00B517DD"/>
    <w:rsid w:val="00B52A5C"/>
    <w:rsid w:val="00B52C2D"/>
    <w:rsid w:val="00B5564B"/>
    <w:rsid w:val="00B56DCD"/>
    <w:rsid w:val="00B60F79"/>
    <w:rsid w:val="00B641C6"/>
    <w:rsid w:val="00B6517F"/>
    <w:rsid w:val="00B705E7"/>
    <w:rsid w:val="00B719C8"/>
    <w:rsid w:val="00B73183"/>
    <w:rsid w:val="00B74055"/>
    <w:rsid w:val="00B76EC5"/>
    <w:rsid w:val="00B81663"/>
    <w:rsid w:val="00B853C0"/>
    <w:rsid w:val="00B958BA"/>
    <w:rsid w:val="00B95FE2"/>
    <w:rsid w:val="00BA127F"/>
    <w:rsid w:val="00BA66A6"/>
    <w:rsid w:val="00BB0B9E"/>
    <w:rsid w:val="00BC365E"/>
    <w:rsid w:val="00BC411B"/>
    <w:rsid w:val="00BC4A69"/>
    <w:rsid w:val="00BD755B"/>
    <w:rsid w:val="00BE2195"/>
    <w:rsid w:val="00BE3685"/>
    <w:rsid w:val="00BE4716"/>
    <w:rsid w:val="00BE7A5F"/>
    <w:rsid w:val="00BE7F6B"/>
    <w:rsid w:val="00BF5C09"/>
    <w:rsid w:val="00BF73D5"/>
    <w:rsid w:val="00BF77C7"/>
    <w:rsid w:val="00C00FF5"/>
    <w:rsid w:val="00C027A7"/>
    <w:rsid w:val="00C04A0B"/>
    <w:rsid w:val="00C1098A"/>
    <w:rsid w:val="00C14A2A"/>
    <w:rsid w:val="00C14C1D"/>
    <w:rsid w:val="00C1775A"/>
    <w:rsid w:val="00C17804"/>
    <w:rsid w:val="00C210C9"/>
    <w:rsid w:val="00C24488"/>
    <w:rsid w:val="00C26FE5"/>
    <w:rsid w:val="00C273E5"/>
    <w:rsid w:val="00C315A0"/>
    <w:rsid w:val="00C32FC1"/>
    <w:rsid w:val="00C339C1"/>
    <w:rsid w:val="00C34380"/>
    <w:rsid w:val="00C41D54"/>
    <w:rsid w:val="00C42B91"/>
    <w:rsid w:val="00C42CA3"/>
    <w:rsid w:val="00C44AD2"/>
    <w:rsid w:val="00C50185"/>
    <w:rsid w:val="00C51BB5"/>
    <w:rsid w:val="00C5528A"/>
    <w:rsid w:val="00C566DC"/>
    <w:rsid w:val="00C56E2D"/>
    <w:rsid w:val="00C5733A"/>
    <w:rsid w:val="00C5753F"/>
    <w:rsid w:val="00C61D00"/>
    <w:rsid w:val="00C636C3"/>
    <w:rsid w:val="00C64FDA"/>
    <w:rsid w:val="00C71824"/>
    <w:rsid w:val="00C72AE1"/>
    <w:rsid w:val="00C7387F"/>
    <w:rsid w:val="00C76C50"/>
    <w:rsid w:val="00C8274D"/>
    <w:rsid w:val="00C931F4"/>
    <w:rsid w:val="00C93898"/>
    <w:rsid w:val="00C93BDC"/>
    <w:rsid w:val="00C948F2"/>
    <w:rsid w:val="00CA0FA0"/>
    <w:rsid w:val="00CA282D"/>
    <w:rsid w:val="00CA67E3"/>
    <w:rsid w:val="00CB3853"/>
    <w:rsid w:val="00CB56BA"/>
    <w:rsid w:val="00CD5C5C"/>
    <w:rsid w:val="00CE2114"/>
    <w:rsid w:val="00CE6E17"/>
    <w:rsid w:val="00CE7344"/>
    <w:rsid w:val="00CF2A4C"/>
    <w:rsid w:val="00CF3A75"/>
    <w:rsid w:val="00CF74E8"/>
    <w:rsid w:val="00D01AFA"/>
    <w:rsid w:val="00D01DBF"/>
    <w:rsid w:val="00D04FC2"/>
    <w:rsid w:val="00D06446"/>
    <w:rsid w:val="00D14E07"/>
    <w:rsid w:val="00D1562F"/>
    <w:rsid w:val="00D2184A"/>
    <w:rsid w:val="00D23082"/>
    <w:rsid w:val="00D23F73"/>
    <w:rsid w:val="00D25BBC"/>
    <w:rsid w:val="00D30328"/>
    <w:rsid w:val="00D32855"/>
    <w:rsid w:val="00D34489"/>
    <w:rsid w:val="00D37153"/>
    <w:rsid w:val="00D4284E"/>
    <w:rsid w:val="00D42BB0"/>
    <w:rsid w:val="00D437D7"/>
    <w:rsid w:val="00D44205"/>
    <w:rsid w:val="00D45047"/>
    <w:rsid w:val="00D47C66"/>
    <w:rsid w:val="00D50277"/>
    <w:rsid w:val="00D50B84"/>
    <w:rsid w:val="00D52827"/>
    <w:rsid w:val="00D532AA"/>
    <w:rsid w:val="00D64E38"/>
    <w:rsid w:val="00D726C3"/>
    <w:rsid w:val="00D80E0E"/>
    <w:rsid w:val="00D81AB6"/>
    <w:rsid w:val="00D8349C"/>
    <w:rsid w:val="00D85D99"/>
    <w:rsid w:val="00D86482"/>
    <w:rsid w:val="00D8711D"/>
    <w:rsid w:val="00D90E16"/>
    <w:rsid w:val="00D92000"/>
    <w:rsid w:val="00D95637"/>
    <w:rsid w:val="00DB0753"/>
    <w:rsid w:val="00DB0E94"/>
    <w:rsid w:val="00DB292D"/>
    <w:rsid w:val="00DB57DA"/>
    <w:rsid w:val="00DC0085"/>
    <w:rsid w:val="00DC277A"/>
    <w:rsid w:val="00DC6B2C"/>
    <w:rsid w:val="00DD0489"/>
    <w:rsid w:val="00DD2289"/>
    <w:rsid w:val="00DD2AB4"/>
    <w:rsid w:val="00DE17B0"/>
    <w:rsid w:val="00DE2F86"/>
    <w:rsid w:val="00DE38D0"/>
    <w:rsid w:val="00DE6CC2"/>
    <w:rsid w:val="00DE6CF3"/>
    <w:rsid w:val="00DF03B4"/>
    <w:rsid w:val="00DF1B5D"/>
    <w:rsid w:val="00DF65EF"/>
    <w:rsid w:val="00E033F8"/>
    <w:rsid w:val="00E1356E"/>
    <w:rsid w:val="00E165DC"/>
    <w:rsid w:val="00E1668C"/>
    <w:rsid w:val="00E20B46"/>
    <w:rsid w:val="00E21E74"/>
    <w:rsid w:val="00E22883"/>
    <w:rsid w:val="00E32908"/>
    <w:rsid w:val="00E32B80"/>
    <w:rsid w:val="00E3326A"/>
    <w:rsid w:val="00E43936"/>
    <w:rsid w:val="00E53948"/>
    <w:rsid w:val="00E53F18"/>
    <w:rsid w:val="00E567CD"/>
    <w:rsid w:val="00E67F40"/>
    <w:rsid w:val="00E73EBA"/>
    <w:rsid w:val="00E761DC"/>
    <w:rsid w:val="00E80D96"/>
    <w:rsid w:val="00E8247E"/>
    <w:rsid w:val="00E8445A"/>
    <w:rsid w:val="00E90BA0"/>
    <w:rsid w:val="00E92D85"/>
    <w:rsid w:val="00E94C4A"/>
    <w:rsid w:val="00EA2AFA"/>
    <w:rsid w:val="00EA7D19"/>
    <w:rsid w:val="00EB02AB"/>
    <w:rsid w:val="00EC0B35"/>
    <w:rsid w:val="00EC1347"/>
    <w:rsid w:val="00EC1EC1"/>
    <w:rsid w:val="00EC2211"/>
    <w:rsid w:val="00EC28DA"/>
    <w:rsid w:val="00EC2DC2"/>
    <w:rsid w:val="00EC3861"/>
    <w:rsid w:val="00EC3B0B"/>
    <w:rsid w:val="00EC45BF"/>
    <w:rsid w:val="00EC6F0E"/>
    <w:rsid w:val="00ED0631"/>
    <w:rsid w:val="00EE29D5"/>
    <w:rsid w:val="00EE55B5"/>
    <w:rsid w:val="00EE63F0"/>
    <w:rsid w:val="00EE7CF5"/>
    <w:rsid w:val="00EF068A"/>
    <w:rsid w:val="00EF64D1"/>
    <w:rsid w:val="00EF6974"/>
    <w:rsid w:val="00F01237"/>
    <w:rsid w:val="00F1151F"/>
    <w:rsid w:val="00F11F04"/>
    <w:rsid w:val="00F13A7B"/>
    <w:rsid w:val="00F16AAC"/>
    <w:rsid w:val="00F178A8"/>
    <w:rsid w:val="00F20426"/>
    <w:rsid w:val="00F31927"/>
    <w:rsid w:val="00F3712B"/>
    <w:rsid w:val="00F403E5"/>
    <w:rsid w:val="00F4199C"/>
    <w:rsid w:val="00F44849"/>
    <w:rsid w:val="00F53BD6"/>
    <w:rsid w:val="00F575D3"/>
    <w:rsid w:val="00F61D59"/>
    <w:rsid w:val="00F62E12"/>
    <w:rsid w:val="00F632F6"/>
    <w:rsid w:val="00F65383"/>
    <w:rsid w:val="00F7420B"/>
    <w:rsid w:val="00F76259"/>
    <w:rsid w:val="00F77C29"/>
    <w:rsid w:val="00F821BC"/>
    <w:rsid w:val="00F83482"/>
    <w:rsid w:val="00F84423"/>
    <w:rsid w:val="00F86F78"/>
    <w:rsid w:val="00F87EAF"/>
    <w:rsid w:val="00F92723"/>
    <w:rsid w:val="00F92C8C"/>
    <w:rsid w:val="00F9440A"/>
    <w:rsid w:val="00FA30E0"/>
    <w:rsid w:val="00FA45B8"/>
    <w:rsid w:val="00FA7E55"/>
    <w:rsid w:val="00FB3EC4"/>
    <w:rsid w:val="00FC0A13"/>
    <w:rsid w:val="00FC1EA3"/>
    <w:rsid w:val="00FC66AA"/>
    <w:rsid w:val="00FD2708"/>
    <w:rsid w:val="00FD2E6E"/>
    <w:rsid w:val="00FD49BD"/>
    <w:rsid w:val="00FD7FBC"/>
    <w:rsid w:val="00FE6EF3"/>
    <w:rsid w:val="00FF13D7"/>
    <w:rsid w:val="00FF2B9B"/>
    <w:rsid w:val="00FF3EF6"/>
    <w:rsid w:val="00FF5E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4CD23C-876A-4CCF-8634-7C7C08300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620"/>
    <w:pPr>
      <w:spacing w:after="0" w:line="360" w:lineRule="auto"/>
      <w:jc w:val="both"/>
    </w:pPr>
    <w:rPr>
      <w:rFonts w:ascii="Times New Roman" w:eastAsiaTheme="minorEastAsia" w:hAnsi="Times New Roman"/>
      <w:sz w:val="26"/>
    </w:rPr>
  </w:style>
  <w:style w:type="paragraph" w:styleId="Heading1">
    <w:name w:val="heading 1"/>
    <w:basedOn w:val="Normal"/>
    <w:next w:val="Normal"/>
    <w:link w:val="Heading1Char"/>
    <w:uiPriority w:val="9"/>
    <w:qFormat/>
    <w:rsid w:val="00E73EBA"/>
    <w:pPr>
      <w:keepNext/>
      <w:keepLines/>
      <w:spacing w:before="240"/>
      <w:jc w:val="center"/>
      <w:outlineLvl w:val="0"/>
    </w:pPr>
    <w:rPr>
      <w:rFonts w:eastAsiaTheme="majorEastAsia" w:cstheme="majorBidi"/>
      <w:b/>
      <w:sz w:val="36"/>
      <w:szCs w:val="32"/>
    </w:rPr>
  </w:style>
  <w:style w:type="paragraph" w:styleId="Heading2">
    <w:name w:val="heading 2"/>
    <w:basedOn w:val="Normal"/>
    <w:next w:val="Normal"/>
    <w:link w:val="Heading2Char"/>
    <w:autoRedefine/>
    <w:uiPriority w:val="9"/>
    <w:unhideWhenUsed/>
    <w:qFormat/>
    <w:rsid w:val="00EE29D5"/>
    <w:pPr>
      <w:outlineLvl w:val="1"/>
    </w:pPr>
    <w:rPr>
      <w:b/>
      <w:sz w:val="32"/>
    </w:rPr>
  </w:style>
  <w:style w:type="paragraph" w:styleId="Heading3">
    <w:name w:val="heading 3"/>
    <w:basedOn w:val="Normal"/>
    <w:next w:val="Normal"/>
    <w:link w:val="Heading3Char"/>
    <w:autoRedefine/>
    <w:uiPriority w:val="9"/>
    <w:unhideWhenUsed/>
    <w:qFormat/>
    <w:rsid w:val="00271CD6"/>
    <w:pPr>
      <w:keepNext/>
      <w:keepLines/>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3EBA"/>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EE29D5"/>
    <w:rPr>
      <w:rFonts w:ascii="Times New Roman" w:eastAsiaTheme="minorEastAsia" w:hAnsi="Times New Roman"/>
      <w:b/>
      <w:sz w:val="32"/>
    </w:rPr>
  </w:style>
  <w:style w:type="paragraph" w:customStyle="1" w:styleId="ListFigure">
    <w:name w:val="ListFigure"/>
    <w:basedOn w:val="Normal"/>
    <w:link w:val="ListFigureChar"/>
    <w:autoRedefine/>
    <w:qFormat/>
    <w:rsid w:val="0040076F"/>
    <w:pPr>
      <w:jc w:val="center"/>
    </w:pPr>
    <w:rPr>
      <w:rFonts w:cs="Times New Roman"/>
      <w:i/>
      <w:szCs w:val="26"/>
    </w:rPr>
  </w:style>
  <w:style w:type="character" w:customStyle="1" w:styleId="ListFigureChar">
    <w:name w:val="ListFigure Char"/>
    <w:basedOn w:val="DefaultParagraphFont"/>
    <w:link w:val="ListFigure"/>
    <w:rsid w:val="0040076F"/>
    <w:rPr>
      <w:rFonts w:ascii="Times New Roman" w:eastAsiaTheme="minorEastAsia" w:hAnsi="Times New Roman" w:cs="Times New Roman"/>
      <w:i/>
      <w:sz w:val="26"/>
      <w:szCs w:val="26"/>
    </w:rPr>
  </w:style>
  <w:style w:type="paragraph" w:customStyle="1" w:styleId="ListTable">
    <w:name w:val="ListTable"/>
    <w:basedOn w:val="Normal"/>
    <w:link w:val="ListTableChar"/>
    <w:autoRedefine/>
    <w:qFormat/>
    <w:rsid w:val="00E73EBA"/>
    <w:rPr>
      <w:b/>
      <w:szCs w:val="26"/>
    </w:rPr>
  </w:style>
  <w:style w:type="character" w:customStyle="1" w:styleId="ListTableChar">
    <w:name w:val="ListTable Char"/>
    <w:basedOn w:val="DefaultParagraphFont"/>
    <w:link w:val="ListTable"/>
    <w:rsid w:val="00E73EBA"/>
    <w:rPr>
      <w:rFonts w:ascii="Times New Roman" w:eastAsiaTheme="minorEastAsia" w:hAnsi="Times New Roman"/>
      <w:b/>
      <w:sz w:val="26"/>
      <w:szCs w:val="26"/>
    </w:rPr>
  </w:style>
  <w:style w:type="paragraph" w:styleId="Title">
    <w:name w:val="Title"/>
    <w:basedOn w:val="Normal"/>
    <w:next w:val="Normal"/>
    <w:link w:val="TitleChar"/>
    <w:autoRedefine/>
    <w:qFormat/>
    <w:rsid w:val="00E73EBA"/>
    <w:pPr>
      <w:framePr w:w="9360" w:hSpace="187" w:vSpace="187" w:wrap="notBeside" w:vAnchor="text" w:hAnchor="page" w:xAlign="center" w:y="1" w:anchorLock="1"/>
      <w:autoSpaceDE w:val="0"/>
      <w:autoSpaceDN w:val="0"/>
      <w:spacing w:before="360" w:line="240" w:lineRule="auto"/>
      <w:jc w:val="center"/>
    </w:pPr>
    <w:rPr>
      <w:rFonts w:eastAsia="Times New Roman" w:cs="Times New Roman"/>
      <w:b/>
      <w:kern w:val="28"/>
      <w:sz w:val="32"/>
      <w:szCs w:val="48"/>
    </w:rPr>
  </w:style>
  <w:style w:type="character" w:customStyle="1" w:styleId="TitleChar">
    <w:name w:val="Title Char"/>
    <w:basedOn w:val="DefaultParagraphFont"/>
    <w:link w:val="Title"/>
    <w:rsid w:val="00E73EBA"/>
    <w:rPr>
      <w:rFonts w:ascii="Times New Roman" w:eastAsia="Times New Roman" w:hAnsi="Times New Roman" w:cs="Times New Roman"/>
      <w:b/>
      <w:kern w:val="28"/>
      <w:sz w:val="32"/>
      <w:szCs w:val="48"/>
    </w:rPr>
  </w:style>
  <w:style w:type="paragraph" w:styleId="NoSpacing">
    <w:name w:val="No Spacing"/>
    <w:autoRedefine/>
    <w:uiPriority w:val="1"/>
    <w:qFormat/>
    <w:rsid w:val="00E73EBA"/>
    <w:pPr>
      <w:spacing w:after="0" w:line="240" w:lineRule="auto"/>
      <w:jc w:val="both"/>
    </w:pPr>
    <w:rPr>
      <w:rFonts w:ascii="Times New Roman" w:eastAsiaTheme="minorEastAsia" w:hAnsi="Times New Roman"/>
      <w:sz w:val="26"/>
    </w:rPr>
  </w:style>
  <w:style w:type="character" w:customStyle="1" w:styleId="Heading3Char">
    <w:name w:val="Heading 3 Char"/>
    <w:basedOn w:val="DefaultParagraphFont"/>
    <w:link w:val="Heading3"/>
    <w:uiPriority w:val="9"/>
    <w:rsid w:val="00271CD6"/>
    <w:rPr>
      <w:rFonts w:ascii="Times New Roman" w:eastAsiaTheme="majorEastAsia" w:hAnsi="Times New Roman" w:cstheme="majorBidi"/>
      <w:b/>
      <w:sz w:val="26"/>
      <w:szCs w:val="24"/>
    </w:rPr>
  </w:style>
  <w:style w:type="paragraph" w:styleId="Header">
    <w:name w:val="header"/>
    <w:basedOn w:val="Normal"/>
    <w:link w:val="HeaderChar"/>
    <w:uiPriority w:val="99"/>
    <w:unhideWhenUsed/>
    <w:rsid w:val="00DD0489"/>
    <w:pPr>
      <w:tabs>
        <w:tab w:val="center" w:pos="4680"/>
        <w:tab w:val="right" w:pos="9360"/>
      </w:tabs>
      <w:spacing w:line="240" w:lineRule="auto"/>
    </w:pPr>
  </w:style>
  <w:style w:type="character" w:customStyle="1" w:styleId="HeaderChar">
    <w:name w:val="Header Char"/>
    <w:basedOn w:val="DefaultParagraphFont"/>
    <w:link w:val="Header"/>
    <w:uiPriority w:val="99"/>
    <w:rsid w:val="00DD0489"/>
    <w:rPr>
      <w:rFonts w:ascii="Times New Roman" w:eastAsiaTheme="minorEastAsia" w:hAnsi="Times New Roman"/>
      <w:sz w:val="26"/>
    </w:rPr>
  </w:style>
  <w:style w:type="paragraph" w:styleId="Footer">
    <w:name w:val="footer"/>
    <w:basedOn w:val="Normal"/>
    <w:link w:val="FooterChar"/>
    <w:uiPriority w:val="99"/>
    <w:unhideWhenUsed/>
    <w:rsid w:val="00DD0489"/>
    <w:pPr>
      <w:tabs>
        <w:tab w:val="center" w:pos="4680"/>
        <w:tab w:val="right" w:pos="9360"/>
      </w:tabs>
      <w:spacing w:line="240" w:lineRule="auto"/>
    </w:pPr>
  </w:style>
  <w:style w:type="character" w:customStyle="1" w:styleId="FooterChar">
    <w:name w:val="Footer Char"/>
    <w:basedOn w:val="DefaultParagraphFont"/>
    <w:link w:val="Footer"/>
    <w:uiPriority w:val="99"/>
    <w:rsid w:val="00DD0489"/>
    <w:rPr>
      <w:rFonts w:ascii="Times New Roman" w:eastAsiaTheme="minorEastAsia" w:hAnsi="Times New Roman"/>
      <w:sz w:val="26"/>
    </w:rPr>
  </w:style>
  <w:style w:type="paragraph" w:customStyle="1" w:styleId="EndNoteBibliographyTitle">
    <w:name w:val="EndNote Bibliography Title"/>
    <w:basedOn w:val="Normal"/>
    <w:link w:val="EndNoteBibliographyTitleChar"/>
    <w:rsid w:val="00FA45B8"/>
    <w:pPr>
      <w:jc w:val="center"/>
    </w:pPr>
    <w:rPr>
      <w:rFonts w:cs="Times New Roman"/>
      <w:noProof/>
    </w:rPr>
  </w:style>
  <w:style w:type="character" w:customStyle="1" w:styleId="EndNoteBibliographyTitleChar">
    <w:name w:val="EndNote Bibliography Title Char"/>
    <w:basedOn w:val="DefaultParagraphFont"/>
    <w:link w:val="EndNoteBibliographyTitle"/>
    <w:rsid w:val="00FA45B8"/>
    <w:rPr>
      <w:rFonts w:ascii="Times New Roman" w:eastAsiaTheme="minorEastAsia" w:hAnsi="Times New Roman" w:cs="Times New Roman"/>
      <w:noProof/>
      <w:sz w:val="26"/>
    </w:rPr>
  </w:style>
  <w:style w:type="paragraph" w:customStyle="1" w:styleId="EndNoteBibliography">
    <w:name w:val="EndNote Bibliography"/>
    <w:basedOn w:val="Normal"/>
    <w:link w:val="EndNoteBibliographyChar"/>
    <w:rsid w:val="00FA45B8"/>
    <w:pPr>
      <w:spacing w:line="240" w:lineRule="auto"/>
    </w:pPr>
    <w:rPr>
      <w:rFonts w:cs="Times New Roman"/>
      <w:noProof/>
    </w:rPr>
  </w:style>
  <w:style w:type="character" w:customStyle="1" w:styleId="EndNoteBibliographyChar">
    <w:name w:val="EndNote Bibliography Char"/>
    <w:basedOn w:val="DefaultParagraphFont"/>
    <w:link w:val="EndNoteBibliography"/>
    <w:rsid w:val="00FA45B8"/>
    <w:rPr>
      <w:rFonts w:ascii="Times New Roman" w:eastAsiaTheme="minorEastAsia" w:hAnsi="Times New Roman" w:cs="Times New Roman"/>
      <w:noProof/>
      <w:sz w:val="26"/>
    </w:rPr>
  </w:style>
  <w:style w:type="character" w:styleId="Hyperlink">
    <w:name w:val="Hyperlink"/>
    <w:basedOn w:val="DefaultParagraphFont"/>
    <w:uiPriority w:val="99"/>
    <w:unhideWhenUsed/>
    <w:rsid w:val="00FA45B8"/>
    <w:rPr>
      <w:color w:val="0563C1" w:themeColor="hyperlink"/>
      <w:u w:val="single"/>
    </w:rPr>
  </w:style>
  <w:style w:type="character" w:customStyle="1" w:styleId="normaltextrun">
    <w:name w:val="normaltextrun"/>
    <w:basedOn w:val="DefaultParagraphFont"/>
    <w:rsid w:val="00FA45B8"/>
  </w:style>
  <w:style w:type="paragraph" w:styleId="ListParagraph">
    <w:name w:val="List Paragraph"/>
    <w:basedOn w:val="Normal"/>
    <w:uiPriority w:val="34"/>
    <w:qFormat/>
    <w:rsid w:val="00AE7F7A"/>
    <w:pPr>
      <w:ind w:left="720"/>
      <w:contextualSpacing/>
    </w:pPr>
  </w:style>
  <w:style w:type="paragraph" w:styleId="TOC1">
    <w:name w:val="toc 1"/>
    <w:basedOn w:val="Normal"/>
    <w:next w:val="Normal"/>
    <w:autoRedefine/>
    <w:uiPriority w:val="39"/>
    <w:unhideWhenUsed/>
    <w:qFormat/>
    <w:rsid w:val="00C931F4"/>
    <w:pPr>
      <w:tabs>
        <w:tab w:val="right" w:leader="dot" w:pos="9111"/>
      </w:tabs>
      <w:spacing w:after="100"/>
    </w:pPr>
  </w:style>
  <w:style w:type="paragraph" w:styleId="TOC2">
    <w:name w:val="toc 2"/>
    <w:basedOn w:val="Normal"/>
    <w:next w:val="Normal"/>
    <w:autoRedefine/>
    <w:uiPriority w:val="39"/>
    <w:unhideWhenUsed/>
    <w:qFormat/>
    <w:rsid w:val="004E4987"/>
    <w:pPr>
      <w:spacing w:after="100"/>
    </w:pPr>
  </w:style>
  <w:style w:type="paragraph" w:styleId="TOC3">
    <w:name w:val="toc 3"/>
    <w:basedOn w:val="Normal"/>
    <w:next w:val="Normal"/>
    <w:autoRedefine/>
    <w:uiPriority w:val="39"/>
    <w:unhideWhenUsed/>
    <w:qFormat/>
    <w:rsid w:val="004E4987"/>
    <w:pPr>
      <w:spacing w:after="100"/>
    </w:pPr>
  </w:style>
  <w:style w:type="table" w:styleId="TableGrid">
    <w:name w:val="Table Grid"/>
    <w:basedOn w:val="TableNormal"/>
    <w:uiPriority w:val="39"/>
    <w:rsid w:val="00E90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1">
    <w:name w:val="Grid Table 6 Colorful Accent 1"/>
    <w:basedOn w:val="TableNormal"/>
    <w:uiPriority w:val="51"/>
    <w:rsid w:val="00AF21FC"/>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262A80"/>
    <w:pPr>
      <w:spacing w:before="100" w:beforeAutospacing="1" w:after="100" w:afterAutospacing="1" w:line="240" w:lineRule="auto"/>
      <w:jc w:val="left"/>
    </w:pPr>
    <w:rPr>
      <w:rFonts w:eastAsia="Times New Roman" w:cs="Times New Roman"/>
      <w:sz w:val="24"/>
      <w:szCs w:val="24"/>
    </w:rPr>
  </w:style>
  <w:style w:type="character" w:styleId="PlaceholderText">
    <w:name w:val="Placeholder Text"/>
    <w:basedOn w:val="DefaultParagraphFont"/>
    <w:uiPriority w:val="99"/>
    <w:semiHidden/>
    <w:rsid w:val="00D8711D"/>
    <w:rPr>
      <w:color w:val="808080"/>
    </w:rPr>
  </w:style>
  <w:style w:type="paragraph" w:styleId="TOCHeading">
    <w:name w:val="TOC Heading"/>
    <w:basedOn w:val="Heading1"/>
    <w:next w:val="Normal"/>
    <w:uiPriority w:val="39"/>
    <w:unhideWhenUsed/>
    <w:qFormat/>
    <w:rsid w:val="009560E3"/>
    <w:pPr>
      <w:spacing w:line="259" w:lineRule="auto"/>
      <w:jc w:val="left"/>
      <w:outlineLvl w:val="9"/>
    </w:pPr>
    <w:rPr>
      <w:rFonts w:asciiTheme="majorHAnsi" w:hAnsiTheme="majorHAnsi"/>
      <w:b w:val="0"/>
      <w:color w:val="2E74B5" w:themeColor="accent1" w:themeShade="BF"/>
      <w:sz w:val="32"/>
    </w:rPr>
  </w:style>
  <w:style w:type="paragraph" w:styleId="BalloonText">
    <w:name w:val="Balloon Text"/>
    <w:basedOn w:val="Normal"/>
    <w:link w:val="BalloonTextChar"/>
    <w:uiPriority w:val="99"/>
    <w:semiHidden/>
    <w:unhideWhenUsed/>
    <w:rsid w:val="00200BA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0BA9"/>
    <w:rPr>
      <w:rFonts w:ascii="Segoe UI" w:eastAsiaTheme="minorEastAsia"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png"/><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AppData/Local/Temp/msohtmlclip1/02/clip_image002.png" TargetMode="External"/><Relationship Id="rId16" Type="http://schemas.openxmlformats.org/officeDocument/2006/relationships/package" Target="embeddings/Microsoft_Visio_Drawing3.vsdx"/><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AppData/Local/Temp/msohtmlclip1/02/clip_image001.png" TargetMode="External"/><Relationship Id="rId74" Type="http://schemas.openxmlformats.org/officeDocument/2006/relationships/image" Target="media/image55.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2.png"/><Relationship Id="rId77" Type="http://schemas.openxmlformats.org/officeDocument/2006/relationships/image" Target="media/image58.emf"/><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image" Target="../../../AppData/Local/Temp/msohtmlclip1/02/clip_image002.png"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package" Target="embeddings/Microsoft_Visio_Drawing4.vsdx"/><Relationship Id="rId41" Type="http://schemas.openxmlformats.org/officeDocument/2006/relationships/image" Target="media/image26.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AppData/Local/Temp/msohtmlclip1/02/clip_image001.png" TargetMode="External"/><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image" Target="media/image21.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4.emf"/><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4.emf"/><Relationship Id="rId34" Type="http://schemas.openxmlformats.org/officeDocument/2006/relationships/image" Target="media/image19.e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CC3066-9866-4D45-A9E7-C3DF96B99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2</TotalTime>
  <Pages>100</Pages>
  <Words>24799</Words>
  <Characters>141359</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y Le</dc:creator>
  <cp:keywords>CTPClassification=CTP_NT</cp:keywords>
  <dc:description/>
  <cp:lastModifiedBy>binh duong van</cp:lastModifiedBy>
  <cp:revision>170</cp:revision>
  <cp:lastPrinted>2018-04-14T19:53:00Z</cp:lastPrinted>
  <dcterms:created xsi:type="dcterms:W3CDTF">2018-04-08T03:20:00Z</dcterms:created>
  <dcterms:modified xsi:type="dcterms:W3CDTF">2018-05-1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4b8bebd-163a-451c-9d20-95743f6385c9</vt:lpwstr>
  </property>
  <property fmtid="{D5CDD505-2E9C-101B-9397-08002B2CF9AE}" pid="3" name="CTP_TimeStamp">
    <vt:lpwstr>2018-04-15 03:16:2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